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1"/>
  </p:notesMasterIdLst>
  <p:handoutMasterIdLst>
    <p:handoutMasterId r:id="rId62"/>
  </p:handoutMasterIdLst>
  <p:sldIdLst>
    <p:sldId id="348" r:id="rId2"/>
    <p:sldId id="361" r:id="rId3"/>
    <p:sldId id="311" r:id="rId4"/>
    <p:sldId id="312" r:id="rId5"/>
    <p:sldId id="314" r:id="rId6"/>
    <p:sldId id="316" r:id="rId7"/>
    <p:sldId id="322" r:id="rId8"/>
    <p:sldId id="323" r:id="rId9"/>
    <p:sldId id="324" r:id="rId10"/>
    <p:sldId id="360" r:id="rId11"/>
    <p:sldId id="327" r:id="rId12"/>
    <p:sldId id="328" r:id="rId13"/>
    <p:sldId id="329" r:id="rId14"/>
    <p:sldId id="330" r:id="rId15"/>
    <p:sldId id="331" r:id="rId16"/>
    <p:sldId id="359" r:id="rId17"/>
    <p:sldId id="307" r:id="rId18"/>
    <p:sldId id="308" r:id="rId19"/>
    <p:sldId id="261" r:id="rId20"/>
    <p:sldId id="265" r:id="rId21"/>
    <p:sldId id="288" r:id="rId22"/>
    <p:sldId id="267" r:id="rId23"/>
    <p:sldId id="264" r:id="rId24"/>
    <p:sldId id="289" r:id="rId25"/>
    <p:sldId id="290" r:id="rId26"/>
    <p:sldId id="266" r:id="rId27"/>
    <p:sldId id="273" r:id="rId28"/>
    <p:sldId id="270" r:id="rId29"/>
    <p:sldId id="291" r:id="rId30"/>
    <p:sldId id="292" r:id="rId31"/>
    <p:sldId id="345" r:id="rId32"/>
    <p:sldId id="358" r:id="rId33"/>
    <p:sldId id="262" r:id="rId34"/>
    <p:sldId id="271" r:id="rId35"/>
    <p:sldId id="294" r:id="rId36"/>
    <p:sldId id="297" r:id="rId37"/>
    <p:sldId id="295" r:id="rId38"/>
    <p:sldId id="296" r:id="rId39"/>
    <p:sldId id="285" r:id="rId40"/>
    <p:sldId id="274" r:id="rId41"/>
    <p:sldId id="346" r:id="rId42"/>
    <p:sldId id="355" r:id="rId43"/>
    <p:sldId id="275" r:id="rId44"/>
    <p:sldId id="279" r:id="rId45"/>
    <p:sldId id="301" r:id="rId46"/>
    <p:sldId id="300" r:id="rId47"/>
    <p:sldId id="263" r:id="rId48"/>
    <p:sldId id="276" r:id="rId49"/>
    <p:sldId id="277" r:id="rId50"/>
    <p:sldId id="303" r:id="rId51"/>
    <p:sldId id="282" r:id="rId52"/>
    <p:sldId id="283" r:id="rId53"/>
    <p:sldId id="347" r:id="rId54"/>
    <p:sldId id="356" r:id="rId55"/>
    <p:sldId id="326" r:id="rId56"/>
    <p:sldId id="309" r:id="rId57"/>
    <p:sldId id="310" r:id="rId58"/>
    <p:sldId id="325" r:id="rId59"/>
    <p:sldId id="349" r:id="rId6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DA176A9E-2056-D5CA-F8F0-6A6F7A77A141}" name="Li Xinze (Dr)" initials="LX(" userId="Li Xinze (Dr)" providerId="None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5046"/>
    <a:srgbClr val="FFF2CC"/>
    <a:srgbClr val="FFFFFF"/>
    <a:srgbClr val="E7F0F9"/>
    <a:srgbClr val="FFBDBF"/>
    <a:srgbClr val="ED7D31"/>
    <a:srgbClr val="F5F5F5"/>
    <a:srgbClr val="EFEFEF"/>
    <a:srgbClr val="FFF7E1"/>
    <a:srgbClr val="99B0E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428" autoAdjust="0"/>
    <p:restoredTop sz="94660"/>
  </p:normalViewPr>
  <p:slideViewPr>
    <p:cSldViewPr snapToGrid="0">
      <p:cViewPr>
        <p:scale>
          <a:sx n="75" d="100"/>
          <a:sy n="75" d="100"/>
        </p:scale>
        <p:origin x="725" y="21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2" d="100"/>
          <a:sy n="62" d="100"/>
        </p:scale>
        <p:origin x="3226" y="7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microsoft.com/office/2018/10/relationships/authors" Target="author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91780A1B-5BFA-1A30-429B-132F97B60D1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B3BEFF-E768-9112-3D59-ED1AD3760D88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2815A6-86F7-4295-A4F5-212B276176AF}" type="datetimeFigureOut">
              <a:rPr lang="zh-CN" altLang="en-US" smtClean="0"/>
              <a:t>2024/10/26</a:t>
            </a:fld>
            <a:endParaRPr lang="zh-CN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BAAFD4-D903-37C8-16A5-1AAC8A692E2F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E4F5208-4EC1-7074-F6AE-48BD1063B69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E96093-2355-4EF7-B938-BD7282F0C41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11708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A2D629-D4C1-41B8-A3D3-43D4B44C89C5}" type="datetimeFigureOut">
              <a:rPr lang="zh-CN" altLang="en-US" smtClean="0"/>
              <a:t>2024/10/26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D0D384-FCEB-48F7-AEF0-8666093DA9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33823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950582-6C9C-9B80-90C2-A3D96741A8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316BBFC-B39C-2829-5B9B-FE2F63E7B13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/>
              <a:t>Click to edit Master subtitle style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C84B50-EE83-3373-627B-44E041966E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D4678D-0766-46E0-A672-DBE3C6EE1760}" type="datetime1">
              <a:rPr lang="zh-CN" altLang="en-US" smtClean="0"/>
              <a:t>2024/10/26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1F5753-58CE-303E-C21E-705F5AB013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B837B5-5A8A-1F20-3B4B-5CC5512FE0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3274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07182E-CB94-5C2D-6469-5F7A93A14D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3458105-0064-7A2F-0024-5737169F8AC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77DD12F-D357-2269-1356-25F754D194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FDA01D-64D3-41A8-ABA4-4AA4EAA6A2D0}" type="datetime1">
              <a:rPr lang="zh-CN" altLang="en-US" smtClean="0"/>
              <a:t>2024/10/26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D8B2028-B85F-2B6C-02C2-62680AFBD8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B0D99D9-13DA-828E-BBBC-57C57F321D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80118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23DB7B4-7E7C-7A11-6ED5-2516B2FD3C9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00DC00C-7E85-D019-D278-DB9A5BFB1F0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9B3921-F96A-CC22-59B4-DDEF2A087C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C867C-0B49-488D-BC78-81DBB1FBB22E}" type="datetime1">
              <a:rPr lang="zh-CN" altLang="en-US" smtClean="0"/>
              <a:t>2024/10/26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DB9414C-FDD4-DAA9-B0A9-4A2088471B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B2F035C-82C8-0E42-4E76-E23317597E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0261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8CCA62-9641-0E1B-8363-FB1B8D62984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>
            <a:lvl1pPr>
              <a:defRPr sz="3000" cap="small" baseline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altLang="zh-CN" dirty="0"/>
              <a:t>Page Title</a:t>
            </a:r>
            <a:endParaRPr lang="zh-CN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0A203D-7175-9754-2DC8-D0CF140B4E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9" y="1030060"/>
            <a:ext cx="5400000" cy="5220000"/>
          </a:xfrm>
        </p:spPr>
        <p:txBody>
          <a:bodyPr/>
          <a:lstStyle>
            <a:lvl1pPr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 sz="22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F9D09B-799A-8C43-4580-6A4EA217C81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26229" y="6432552"/>
            <a:ext cx="1732280" cy="284476"/>
          </a:xfrm>
        </p:spPr>
        <p:txBody>
          <a:bodyPr/>
          <a:lstStyle/>
          <a:p>
            <a:fld id="{329099CD-2178-4812-8C2F-7F564F877C04}" type="datetime1">
              <a:rPr lang="zh-CN" altLang="en-US" smtClean="0"/>
              <a:t>2024/10/26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7E348A-E2FF-7635-831C-0C052A58EB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437311" y="6432552"/>
            <a:ext cx="7200000" cy="284476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7F06BFB-76A9-D9A2-2A83-178A50708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281874" y="6432552"/>
            <a:ext cx="1731600" cy="284476"/>
          </a:xfrm>
        </p:spPr>
        <p:txBody>
          <a:bodyPr/>
          <a:lstStyle/>
          <a:p>
            <a:fld id="{F0063484-F75F-4EF4-A7EE-94E0AC27FEDF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任意多边形 857">
            <a:extLst>
              <a:ext uri="{FF2B5EF4-FFF2-40B4-BE49-F238E27FC236}">
                <a16:creationId xmlns:a16="http://schemas.microsoft.com/office/drawing/2014/main" id="{FBE150BE-FAB3-38D2-026F-6EB877E60232}"/>
              </a:ext>
            </a:extLst>
          </p:cNvPr>
          <p:cNvSpPr/>
          <p:nvPr userDrawn="1"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1" dirty="0"/>
          </a:p>
        </p:txBody>
      </p:sp>
      <p:cxnSp>
        <p:nvCxnSpPr>
          <p:cNvPr id="9" name="直接连接符 859">
            <a:extLst>
              <a:ext uri="{FF2B5EF4-FFF2-40B4-BE49-F238E27FC236}">
                <a16:creationId xmlns:a16="http://schemas.microsoft.com/office/drawing/2014/main" id="{51F933B4-FB83-102E-5090-6B7B0A0AFB87}"/>
              </a:ext>
            </a:extLst>
          </p:cNvPr>
          <p:cNvCxnSpPr>
            <a:cxnSpLocks/>
          </p:cNvCxnSpPr>
          <p:nvPr userDrawn="1"/>
        </p:nvCxnSpPr>
        <p:spPr>
          <a:xfrm>
            <a:off x="273829" y="836659"/>
            <a:ext cx="11221485" cy="0"/>
          </a:xfrm>
          <a:prstGeom prst="line">
            <a:avLst/>
          </a:prstGeom>
          <a:ln w="28575">
            <a:solidFill>
              <a:schemeClr val="bg1">
                <a:lumMod val="65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1C6409A5-1474-6441-49A1-4CE516430D6F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6176789" y="1040219"/>
            <a:ext cx="5400000" cy="5220000"/>
          </a:xfrm>
        </p:spPr>
        <p:txBody>
          <a:bodyPr/>
          <a:lstStyle>
            <a:lvl1pPr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 sz="22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C43F9C05-D398-44F5-07BD-E783062EBF2B}"/>
              </a:ext>
            </a:extLst>
          </p:cNvPr>
          <p:cNvSpPr>
            <a:spLocks noGrp="1"/>
          </p:cNvSpPr>
          <p:nvPr>
            <p:ph idx="14" hasCustomPrompt="1"/>
          </p:nvPr>
        </p:nvSpPr>
        <p:spPr>
          <a:xfrm>
            <a:off x="9605270" y="36413"/>
            <a:ext cx="2280355" cy="557784"/>
          </a:xfrm>
        </p:spPr>
        <p:txBody>
          <a:bodyPr/>
          <a:lstStyle>
            <a:lvl1pPr marL="0" indent="0">
              <a:buNone/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 sz="22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9CA1CD50-C0D3-C75C-1D77-2F95EA6E6534}"/>
              </a:ext>
            </a:extLst>
          </p:cNvPr>
          <p:cNvSpPr>
            <a:spLocks noGrp="1"/>
          </p:cNvSpPr>
          <p:nvPr>
            <p:ph idx="15" hasCustomPrompt="1"/>
          </p:nvPr>
        </p:nvSpPr>
        <p:spPr>
          <a:xfrm>
            <a:off x="9355559" y="575522"/>
            <a:ext cx="2779776" cy="283464"/>
          </a:xfrm>
        </p:spPr>
        <p:txBody>
          <a:bodyPr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000">
                <a:latin typeface="Lora" pitchFamily="2" charset="0"/>
                <a:cs typeface="Times New Roman" panose="02020603050405020304" pitchFamily="18" charset="0"/>
              </a:defRPr>
            </a:lvl1pPr>
            <a:lvl2pPr>
              <a:defRPr sz="22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altLang="zh-CN" dirty="0"/>
              <a:t>Slide Author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39176240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454B67-2A3F-C490-28BB-A6E00D87B0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203574"/>
            <a:ext cx="10515600" cy="1455739"/>
          </a:xfrm>
        </p:spPr>
        <p:txBody>
          <a:bodyPr anchor="b">
            <a:normAutofit/>
          </a:bodyPr>
          <a:lstStyle>
            <a:lvl1pPr>
              <a:defRPr sz="3600" b="1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74AD921-25E6-CB5C-CF0D-F0E518F517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3949383"/>
            <a:ext cx="10515600" cy="1500187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  <a:latin typeface="Lora" pitchFamily="2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78B141-A9D8-12DF-9B14-685C93B9ED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8C7499-A64F-41E3-8A87-272F602A2CBF}" type="datetime1">
              <a:rPr lang="zh-CN" altLang="en-US" smtClean="0"/>
              <a:t>2024/10/26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3861536-1378-27DB-82D5-B65572550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535C41-4082-FB4E-4C30-8A9DDEF228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59523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62963C-35FC-6A4A-9B29-8C8F1238B7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6F6F6D-16AC-0CF6-06E3-CB991EF1AC8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9FDC366-3817-C1B0-65A9-F91E616699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19C44E-63B6-8147-A0F3-E7A6113C0A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79675-A514-48A2-96D0-FC123C94368E}" type="datetime1">
              <a:rPr lang="zh-CN" altLang="en-US" smtClean="0"/>
              <a:t>2024/10/26</a:t>
            </a:fld>
            <a:endParaRPr lang="zh-CN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D2758B8-5A56-1474-6A41-C017407757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C5527D3-2B39-98AF-5F89-9C6BA08FD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74099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7838E9-19A6-CFF8-A073-0463690E5B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327EE5B-8333-2F82-C07B-056E8A5FA2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1154385-EE8F-5A3E-E76B-078749E5106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E710940-7EEF-8EA0-D467-D5ED0102569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0814509-1983-2A33-4181-1393D8D5306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68C6578-D8ED-B7A3-8B41-27EFC5CE70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380FF-1506-41E4-909C-C06474DA19C9}" type="datetime1">
              <a:rPr lang="zh-CN" altLang="en-US" smtClean="0"/>
              <a:t>2024/10/26</a:t>
            </a:fld>
            <a:endParaRPr lang="zh-CN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F761921-3AE5-E489-868E-F0CFEC66B4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988BB4D-F8C6-A3D4-3E5A-94D0AD02F9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92537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B909D5-8115-6FD9-0F2C-536ABA867C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E8B2BB8-D30B-6774-3619-B697E1F456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F760D-C1F3-4C91-B93B-A8B36E3A98F0}" type="datetime1">
              <a:rPr lang="zh-CN" altLang="en-US" smtClean="0"/>
              <a:t>2024/10/26</a:t>
            </a:fld>
            <a:endParaRPr lang="zh-CN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0C3333B-5FF8-6145-C3A5-CF0F62F5E7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7402CCC-F10F-2C94-37BA-0BD95F5BFC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49678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BA384FF-3202-ABA1-82BD-F89739918F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E1F78-827F-4268-8ED5-15959A659F1E}" type="datetime1">
              <a:rPr lang="zh-CN" altLang="en-US" smtClean="0"/>
              <a:t>2024/10/26</a:t>
            </a:fld>
            <a:endParaRPr lang="zh-CN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0DF8274-0FCC-C83E-9E64-55535ADB00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6D7010-92A1-F673-E9CD-10EC62F21F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04336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34A2D6-DC57-7E8E-26A8-55A3577559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302E89-099A-BD06-BDDF-77F64295EA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2357650-D6AB-3B69-6307-6144A27F32B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B1B3A26-E0BE-0A78-812B-E43F545AEE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5AB65-DA54-4E88-B755-E0C5B0B8FBDC}" type="datetime1">
              <a:rPr lang="zh-CN" altLang="en-US" smtClean="0"/>
              <a:t>2024/10/26</a:t>
            </a:fld>
            <a:endParaRPr lang="zh-CN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F77AAAF-D905-AC88-99C0-8892C2E029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256B57E-F2FD-C179-F5E8-ACB263AFD4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49152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709336-E874-9915-88BA-FB403E98EE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460CE1E-3286-E909-4123-760FDD7F69F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BA25FB-2915-816A-8072-597611CB0B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96C7321-FD03-EA7A-160D-64D8528EF2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F6B3F-FECA-47D5-89BA-58F3F2EC49D2}" type="datetime1">
              <a:rPr lang="zh-CN" altLang="en-US" smtClean="0"/>
              <a:t>2024/10/26</a:t>
            </a:fld>
            <a:endParaRPr lang="zh-CN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397BF69-9750-6F46-DF04-BDF58B0D26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9883A29-8B71-1A99-6497-E2B818E77F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15181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51C12A-46E5-A045-F3A4-42F648A81F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FC8E83E-4A25-32F2-D174-295CBACDE5F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2A482FB-B8D9-F173-9CD6-6750F6E1D77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BD41F6-D8BC-40F7-AF7E-7EC126C66E8C}" type="datetime1">
              <a:rPr lang="zh-CN" altLang="en-US" smtClean="0"/>
              <a:t>2024/10/26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E80A9E-0B3F-9276-8738-64FA33D1B6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E2AFA3-50E9-8470-22D9-D77C68FE6F0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063484-F75F-4EF4-A7EE-94E0AC27FE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2951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xinzel@uark.edu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jp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6.emf"/><Relationship Id="rId7" Type="http://schemas.openxmlformats.org/officeDocument/2006/relationships/image" Target="../media/image20.jpe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emf"/><Relationship Id="rId4" Type="http://schemas.openxmlformats.org/officeDocument/2006/relationships/image" Target="../media/image17.emf"/><Relationship Id="rId9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13" Type="http://schemas.openxmlformats.org/officeDocument/2006/relationships/image" Target="../media/image3.png"/><Relationship Id="rId3" Type="http://schemas.openxmlformats.org/officeDocument/2006/relationships/image" Target="../media/image26.wmf"/><Relationship Id="rId7" Type="http://schemas.openxmlformats.org/officeDocument/2006/relationships/oleObject" Target="../embeddings/oleObject2.bin"/><Relationship Id="rId12" Type="http://schemas.openxmlformats.org/officeDocument/2006/relationships/image" Target="../media/image33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emf"/><Relationship Id="rId11" Type="http://schemas.openxmlformats.org/officeDocument/2006/relationships/image" Target="../media/image32.png"/><Relationship Id="rId5" Type="http://schemas.openxmlformats.org/officeDocument/2006/relationships/image" Target="../media/image15.jpg"/><Relationship Id="rId10" Type="http://schemas.openxmlformats.org/officeDocument/2006/relationships/image" Target="../media/image31.png"/><Relationship Id="rId4" Type="http://schemas.openxmlformats.org/officeDocument/2006/relationships/image" Target="../media/image27.emf"/><Relationship Id="rId9" Type="http://schemas.openxmlformats.org/officeDocument/2006/relationships/image" Target="../media/image3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microsoft.com/office/2007/relationships/hdphoto" Target="../media/hdphoto2.wdp"/><Relationship Id="rId7" Type="http://schemas.openxmlformats.org/officeDocument/2006/relationships/image" Target="../media/image37.emf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emf"/><Relationship Id="rId5" Type="http://schemas.openxmlformats.org/officeDocument/2006/relationships/image" Target="../media/image35.emf"/><Relationship Id="rId4" Type="http://schemas.openxmlformats.org/officeDocument/2006/relationships/image" Target="../media/image27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microsoft.com/office/2007/relationships/hdphoto" Target="../media/hdphoto2.wdp"/><Relationship Id="rId7" Type="http://schemas.openxmlformats.org/officeDocument/2006/relationships/image" Target="../media/image38.jp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4.png"/><Relationship Id="rId4" Type="http://schemas.openxmlformats.org/officeDocument/2006/relationships/image" Target="../media/image23.jpg"/><Relationship Id="rId9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image" Target="../media/image40.png"/><Relationship Id="rId7" Type="http://schemas.openxmlformats.org/officeDocument/2006/relationships/hyperlink" Target="https://github.com/XinzeLee/PANN" TargetMode="External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34.png"/><Relationship Id="rId4" Type="http://schemas.openxmlformats.org/officeDocument/2006/relationships/image" Target="../media/image41.jp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g"/><Relationship Id="rId2" Type="http://schemas.openxmlformats.org/officeDocument/2006/relationships/image" Target="../media/image42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44.jp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3" Type="http://schemas.openxmlformats.org/officeDocument/2006/relationships/image" Target="../media/image45.wmf"/><Relationship Id="rId7" Type="http://schemas.openxmlformats.org/officeDocument/2006/relationships/image" Target="../media/image47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6.wmf"/><Relationship Id="rId10" Type="http://schemas.openxmlformats.org/officeDocument/2006/relationships/image" Target="../media/image3.png"/><Relationship Id="rId4" Type="http://schemas.openxmlformats.org/officeDocument/2006/relationships/oleObject" Target="../embeddings/oleObject4.bin"/><Relationship Id="rId9" Type="http://schemas.openxmlformats.org/officeDocument/2006/relationships/image" Target="../media/image49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7" Type="http://schemas.openxmlformats.org/officeDocument/2006/relationships/image" Target="../media/image3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emf"/><Relationship Id="rId5" Type="http://schemas.openxmlformats.org/officeDocument/2006/relationships/image" Target="../media/image51.emf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56.png"/><Relationship Id="rId4" Type="http://schemas.openxmlformats.org/officeDocument/2006/relationships/image" Target="../media/image55.jpe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image" Target="../media/image57.wmf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3.png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emf"/><Relationship Id="rId11" Type="http://schemas.openxmlformats.org/officeDocument/2006/relationships/image" Target="../media/image62.emf"/><Relationship Id="rId5" Type="http://schemas.openxmlformats.org/officeDocument/2006/relationships/image" Target="../media/image58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6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6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gif"/><Relationship Id="rId7" Type="http://schemas.openxmlformats.org/officeDocument/2006/relationships/image" Target="../media/image3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github.com/XinzeLee/PANN" TargetMode="External"/><Relationship Id="rId5" Type="http://schemas.openxmlformats.org/officeDocument/2006/relationships/image" Target="../media/image69.emf"/><Relationship Id="rId4" Type="http://schemas.openxmlformats.org/officeDocument/2006/relationships/image" Target="../media/image68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emf"/><Relationship Id="rId3" Type="http://schemas.openxmlformats.org/officeDocument/2006/relationships/image" Target="../media/image72.wmf"/><Relationship Id="rId7" Type="http://schemas.openxmlformats.org/officeDocument/2006/relationships/image" Target="../media/image75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emf"/><Relationship Id="rId5" Type="http://schemas.openxmlformats.org/officeDocument/2006/relationships/image" Target="../media/image73.wmf"/><Relationship Id="rId10" Type="http://schemas.openxmlformats.org/officeDocument/2006/relationships/image" Target="../media/image3.png"/><Relationship Id="rId4" Type="http://schemas.openxmlformats.org/officeDocument/2006/relationships/oleObject" Target="../embeddings/oleObject13.bin"/><Relationship Id="rId9" Type="http://schemas.openxmlformats.org/officeDocument/2006/relationships/image" Target="../media/image77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gif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13" Type="http://schemas.openxmlformats.org/officeDocument/2006/relationships/image" Target="../media/image89.png"/><Relationship Id="rId18" Type="http://schemas.openxmlformats.org/officeDocument/2006/relationships/image" Target="../media/image93.emf"/><Relationship Id="rId3" Type="http://schemas.openxmlformats.org/officeDocument/2006/relationships/image" Target="../media/image82.png"/><Relationship Id="rId7" Type="http://schemas.openxmlformats.org/officeDocument/2006/relationships/image" Target="../media/image86.jpg"/><Relationship Id="rId12" Type="http://schemas.openxmlformats.org/officeDocument/2006/relationships/image" Target="../media/image88.svg"/><Relationship Id="rId17" Type="http://schemas.openxmlformats.org/officeDocument/2006/relationships/image" Target="../media/image92.emf"/><Relationship Id="rId2" Type="http://schemas.openxmlformats.org/officeDocument/2006/relationships/image" Target="../media/image81.png"/><Relationship Id="rId16" Type="http://schemas.openxmlformats.org/officeDocument/2006/relationships/image" Target="../media/image91.sv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png"/><Relationship Id="rId11" Type="http://schemas.openxmlformats.org/officeDocument/2006/relationships/image" Target="../media/image87.png"/><Relationship Id="rId5" Type="http://schemas.openxmlformats.org/officeDocument/2006/relationships/image" Target="../media/image84.png"/><Relationship Id="rId15" Type="http://schemas.openxmlformats.org/officeDocument/2006/relationships/image" Target="../media/image90.png"/><Relationship Id="rId10" Type="http://schemas.openxmlformats.org/officeDocument/2006/relationships/image" Target="../media/image55.jpeg"/><Relationship Id="rId19" Type="http://schemas.openxmlformats.org/officeDocument/2006/relationships/image" Target="../media/image3.png"/><Relationship Id="rId4" Type="http://schemas.openxmlformats.org/officeDocument/2006/relationships/image" Target="../media/image83.png"/><Relationship Id="rId9" Type="http://schemas.openxmlformats.org/officeDocument/2006/relationships/image" Target="../media/image42.jpg"/><Relationship Id="rId14" Type="http://schemas.microsoft.com/office/2007/relationships/hdphoto" Target="../media/hdphoto4.wdp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png"/><Relationship Id="rId13" Type="http://schemas.openxmlformats.org/officeDocument/2006/relationships/image" Target="../media/image3.png"/><Relationship Id="rId3" Type="http://schemas.openxmlformats.org/officeDocument/2006/relationships/image" Target="../media/image95.png"/><Relationship Id="rId7" Type="http://schemas.openxmlformats.org/officeDocument/2006/relationships/image" Target="../media/image98.png"/><Relationship Id="rId12" Type="http://schemas.openxmlformats.org/officeDocument/2006/relationships/image" Target="../media/image103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7.png"/><Relationship Id="rId11" Type="http://schemas.openxmlformats.org/officeDocument/2006/relationships/image" Target="../media/image102.jpg"/><Relationship Id="rId5" Type="http://schemas.openxmlformats.org/officeDocument/2006/relationships/image" Target="../media/image19.png"/><Relationship Id="rId10" Type="http://schemas.openxmlformats.org/officeDocument/2006/relationships/image" Target="../media/image101.png"/><Relationship Id="rId4" Type="http://schemas.openxmlformats.org/officeDocument/2006/relationships/image" Target="../media/image96.jpg"/><Relationship Id="rId9" Type="http://schemas.openxmlformats.org/officeDocument/2006/relationships/image" Target="../media/image100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wmf"/><Relationship Id="rId3" Type="http://schemas.openxmlformats.org/officeDocument/2006/relationships/image" Target="../media/image104.wmf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3.png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11" Type="http://schemas.openxmlformats.org/officeDocument/2006/relationships/image" Target="../media/image110.emf"/><Relationship Id="rId5" Type="http://schemas.openxmlformats.org/officeDocument/2006/relationships/image" Target="../media/image106.emf"/><Relationship Id="rId10" Type="http://schemas.openxmlformats.org/officeDocument/2006/relationships/image" Target="../media/image109.wmf"/><Relationship Id="rId4" Type="http://schemas.openxmlformats.org/officeDocument/2006/relationships/image" Target="../media/image105.emf"/><Relationship Id="rId9" Type="http://schemas.openxmlformats.org/officeDocument/2006/relationships/oleObject" Target="../embeddings/oleObject16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11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11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15.gi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16.gi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emf"/><Relationship Id="rId2" Type="http://schemas.openxmlformats.org/officeDocument/2006/relationships/image" Target="../media/image117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11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microsoft.com/office/2007/relationships/hdphoto" Target="../media/hdphoto1.wdp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png"/><Relationship Id="rId3" Type="http://schemas.openxmlformats.org/officeDocument/2006/relationships/image" Target="../media/image121.jpg"/><Relationship Id="rId7" Type="http://schemas.openxmlformats.org/officeDocument/2006/relationships/image" Target="../media/image125.png"/><Relationship Id="rId2" Type="http://schemas.openxmlformats.org/officeDocument/2006/relationships/image" Target="../media/image12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4.png"/><Relationship Id="rId11" Type="http://schemas.openxmlformats.org/officeDocument/2006/relationships/image" Target="../media/image3.png"/><Relationship Id="rId5" Type="http://schemas.openxmlformats.org/officeDocument/2006/relationships/image" Target="../media/image123.png"/><Relationship Id="rId10" Type="http://schemas.openxmlformats.org/officeDocument/2006/relationships/image" Target="../media/image128.png"/><Relationship Id="rId4" Type="http://schemas.openxmlformats.org/officeDocument/2006/relationships/image" Target="../media/image122.png"/><Relationship Id="rId9" Type="http://schemas.openxmlformats.org/officeDocument/2006/relationships/image" Target="../media/image127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png"/><Relationship Id="rId13" Type="http://schemas.openxmlformats.org/officeDocument/2006/relationships/image" Target="../media/image3.png"/><Relationship Id="rId3" Type="http://schemas.openxmlformats.org/officeDocument/2006/relationships/image" Target="../media/image82.png"/><Relationship Id="rId7" Type="http://schemas.openxmlformats.org/officeDocument/2006/relationships/image" Target="../media/image86.jpg"/><Relationship Id="rId12" Type="http://schemas.openxmlformats.org/officeDocument/2006/relationships/image" Target="../media/image131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png"/><Relationship Id="rId11" Type="http://schemas.openxmlformats.org/officeDocument/2006/relationships/image" Target="../media/image43.jpg"/><Relationship Id="rId5" Type="http://schemas.openxmlformats.org/officeDocument/2006/relationships/image" Target="../media/image84.png"/><Relationship Id="rId10" Type="http://schemas.microsoft.com/office/2007/relationships/hdphoto" Target="../media/hdphoto5.wdp"/><Relationship Id="rId4" Type="http://schemas.openxmlformats.org/officeDocument/2006/relationships/image" Target="../media/image83.png"/><Relationship Id="rId9" Type="http://schemas.openxmlformats.org/officeDocument/2006/relationships/image" Target="../media/image130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emf"/><Relationship Id="rId7" Type="http://schemas.openxmlformats.org/officeDocument/2006/relationships/image" Target="../media/image3.png"/><Relationship Id="rId2" Type="http://schemas.openxmlformats.org/officeDocument/2006/relationships/image" Target="../media/image13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5.emf"/><Relationship Id="rId5" Type="http://schemas.openxmlformats.org/officeDocument/2006/relationships/image" Target="../media/image134.emf"/><Relationship Id="rId4" Type="http://schemas.openxmlformats.org/officeDocument/2006/relationships/oleObject" Target="../embeddings/oleObject17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image" Target="../media/image137.emf"/><Relationship Id="rId7" Type="http://schemas.openxmlformats.org/officeDocument/2006/relationships/image" Target="../media/image141.emf"/><Relationship Id="rId2" Type="http://schemas.openxmlformats.org/officeDocument/2006/relationships/image" Target="../media/image136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0.png"/><Relationship Id="rId5" Type="http://schemas.openxmlformats.org/officeDocument/2006/relationships/image" Target="../media/image139.png"/><Relationship Id="rId4" Type="http://schemas.openxmlformats.org/officeDocument/2006/relationships/image" Target="../media/image138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0.png"/><Relationship Id="rId3" Type="http://schemas.openxmlformats.org/officeDocument/2006/relationships/image" Target="../media/image970.png"/><Relationship Id="rId7" Type="http://schemas.openxmlformats.org/officeDocument/2006/relationships/image" Target="../media/image1010.png"/><Relationship Id="rId2" Type="http://schemas.openxmlformats.org/officeDocument/2006/relationships/image" Target="../media/image142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3.gif"/><Relationship Id="rId5" Type="http://schemas.openxmlformats.org/officeDocument/2006/relationships/image" Target="../media/image990.png"/><Relationship Id="rId4" Type="http://schemas.openxmlformats.org/officeDocument/2006/relationships/image" Target="../media/image980.png"/><Relationship Id="rId9" Type="http://schemas.openxmlformats.org/officeDocument/2006/relationships/image" Target="../media/image3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wmf"/><Relationship Id="rId3" Type="http://schemas.openxmlformats.org/officeDocument/2006/relationships/image" Target="../media/image145.png"/><Relationship Id="rId7" Type="http://schemas.openxmlformats.org/officeDocument/2006/relationships/oleObject" Target="../embeddings/oleObject19.bin"/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7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46.emf"/><Relationship Id="rId9" Type="http://schemas.openxmlformats.org/officeDocument/2006/relationships/image" Target="../media/image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emf"/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151.gi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oleObject" Target="../embeddings/oleObject20.bin"/><Relationship Id="rId7" Type="http://schemas.openxmlformats.org/officeDocument/2006/relationships/image" Target="../media/image155.emf"/><Relationship Id="rId2" Type="http://schemas.openxmlformats.org/officeDocument/2006/relationships/image" Target="../media/image15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4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53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emf"/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155.emf"/><Relationship Id="rId4" Type="http://schemas.openxmlformats.org/officeDocument/2006/relationships/image" Target="../media/image15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59.gi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emf"/><Relationship Id="rId2" Type="http://schemas.openxmlformats.org/officeDocument/2006/relationships/image" Target="../media/image16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163.png"/><Relationship Id="rId4" Type="http://schemas.openxmlformats.org/officeDocument/2006/relationships/image" Target="../media/image162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emf"/><Relationship Id="rId3" Type="http://schemas.openxmlformats.org/officeDocument/2006/relationships/image" Target="../media/image165.emf"/><Relationship Id="rId7" Type="http://schemas.openxmlformats.org/officeDocument/2006/relationships/image" Target="../media/image169.emf"/><Relationship Id="rId2" Type="http://schemas.openxmlformats.org/officeDocument/2006/relationships/image" Target="../media/image16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8.emf"/><Relationship Id="rId5" Type="http://schemas.openxmlformats.org/officeDocument/2006/relationships/image" Target="../media/image167.emf"/><Relationship Id="rId4" Type="http://schemas.openxmlformats.org/officeDocument/2006/relationships/image" Target="../media/image166.emf"/><Relationship Id="rId9" Type="http://schemas.openxmlformats.org/officeDocument/2006/relationships/image" Target="../media/image3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png"/><Relationship Id="rId13" Type="http://schemas.microsoft.com/office/2007/relationships/hdphoto" Target="../media/hdphoto4.wdp"/><Relationship Id="rId3" Type="http://schemas.openxmlformats.org/officeDocument/2006/relationships/image" Target="../media/image82.png"/><Relationship Id="rId7" Type="http://schemas.openxmlformats.org/officeDocument/2006/relationships/image" Target="../media/image86.jpg"/><Relationship Id="rId12" Type="http://schemas.openxmlformats.org/officeDocument/2006/relationships/image" Target="../media/image89.png"/><Relationship Id="rId2" Type="http://schemas.openxmlformats.org/officeDocument/2006/relationships/image" Target="../media/image81.png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png"/><Relationship Id="rId11" Type="http://schemas.microsoft.com/office/2007/relationships/hdphoto" Target="../media/hdphoto7.wdp"/><Relationship Id="rId5" Type="http://schemas.openxmlformats.org/officeDocument/2006/relationships/image" Target="../media/image84.png"/><Relationship Id="rId15" Type="http://schemas.microsoft.com/office/2007/relationships/hdphoto" Target="../media/hdphoto8.wdp"/><Relationship Id="rId10" Type="http://schemas.openxmlformats.org/officeDocument/2006/relationships/image" Target="../media/image172.png"/><Relationship Id="rId4" Type="http://schemas.openxmlformats.org/officeDocument/2006/relationships/image" Target="../media/image83.png"/><Relationship Id="rId9" Type="http://schemas.microsoft.com/office/2007/relationships/hdphoto" Target="../media/hdphoto6.wdp"/><Relationship Id="rId14" Type="http://schemas.openxmlformats.org/officeDocument/2006/relationships/image" Target="../media/image173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XinzeLee/PE-GPT" TargetMode="External"/><Relationship Id="rId7" Type="http://schemas.openxmlformats.org/officeDocument/2006/relationships/image" Target="../media/image3.png"/><Relationship Id="rId2" Type="http://schemas.openxmlformats.org/officeDocument/2006/relationships/image" Target="../media/image17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7.emf"/><Relationship Id="rId5" Type="http://schemas.openxmlformats.org/officeDocument/2006/relationships/image" Target="../media/image176.png"/><Relationship Id="rId4" Type="http://schemas.openxmlformats.org/officeDocument/2006/relationships/image" Target="../media/image175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8.png"/><Relationship Id="rId13" Type="http://schemas.openxmlformats.org/officeDocument/2006/relationships/image" Target="../media/image182.emf"/><Relationship Id="rId18" Type="http://schemas.openxmlformats.org/officeDocument/2006/relationships/image" Target="../media/image3.png"/><Relationship Id="rId3" Type="http://schemas.openxmlformats.org/officeDocument/2006/relationships/image" Target="../media/image82.png"/><Relationship Id="rId7" Type="http://schemas.openxmlformats.org/officeDocument/2006/relationships/image" Target="../media/image42.jpg"/><Relationship Id="rId12" Type="http://schemas.openxmlformats.org/officeDocument/2006/relationships/image" Target="../media/image181.emf"/><Relationship Id="rId17" Type="http://schemas.openxmlformats.org/officeDocument/2006/relationships/image" Target="../media/image184.wmf"/><Relationship Id="rId2" Type="http://schemas.openxmlformats.org/officeDocument/2006/relationships/image" Target="../media/image81.png"/><Relationship Id="rId16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png"/><Relationship Id="rId11" Type="http://schemas.openxmlformats.org/officeDocument/2006/relationships/image" Target="../media/image180.jpg"/><Relationship Id="rId5" Type="http://schemas.openxmlformats.org/officeDocument/2006/relationships/image" Target="../media/image84.png"/><Relationship Id="rId15" Type="http://schemas.openxmlformats.org/officeDocument/2006/relationships/image" Target="../media/image183.wmf"/><Relationship Id="rId10" Type="http://schemas.openxmlformats.org/officeDocument/2006/relationships/image" Target="../media/image179.png"/><Relationship Id="rId4" Type="http://schemas.openxmlformats.org/officeDocument/2006/relationships/image" Target="../media/image83.png"/><Relationship Id="rId9" Type="http://schemas.openxmlformats.org/officeDocument/2006/relationships/image" Target="../media/image15.jpg"/><Relationship Id="rId14" Type="http://schemas.openxmlformats.org/officeDocument/2006/relationships/oleObject" Target="../embeddings/oleObject22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hyperlink" Target="mailto:xinzel@uark.edu" TargetMode="Externa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7.png"/><Relationship Id="rId5" Type="http://schemas.openxmlformats.org/officeDocument/2006/relationships/image" Target="../media/image186.png"/><Relationship Id="rId4" Type="http://schemas.openxmlformats.org/officeDocument/2006/relationships/image" Target="../media/image185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 descr="A computer chip with a hologram of a person's head&#10;&#10;Description automatically generated">
            <a:extLst>
              <a:ext uri="{FF2B5EF4-FFF2-40B4-BE49-F238E27FC236}">
                <a16:creationId xmlns:a16="http://schemas.microsoft.com/office/drawing/2014/main" id="{547728EE-8542-1EBA-79A6-45EC5ABE97F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54429"/>
            <a:ext cx="12192000" cy="6966858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959D53D5-E921-A5FE-1085-153DBA65D6EE}"/>
              </a:ext>
            </a:extLst>
          </p:cNvPr>
          <p:cNvSpPr txBox="1"/>
          <p:nvPr/>
        </p:nvSpPr>
        <p:spPr>
          <a:xfrm>
            <a:off x="177753" y="3803447"/>
            <a:ext cx="11836493" cy="3100849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9050">
            <a:solidFill>
              <a:schemeClr val="bg1">
                <a:lumMod val="95000"/>
              </a:schemeClr>
            </a:soli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txBody>
          <a:bodyPr wrap="square">
            <a:spAutoFit/>
          </a:bodyPr>
          <a:lstStyle/>
          <a:p>
            <a:pPr algn="ctr"/>
            <a:endParaRPr lang="en-US" altLang="zh-CN" sz="800" b="1" cap="small" dirty="0">
              <a:solidFill>
                <a:schemeClr val="tx1">
                  <a:lumMod val="75000"/>
                  <a:lumOff val="25000"/>
                </a:schemeClr>
              </a:solidFill>
              <a:latin typeface="Lora" pitchFamily="2" charset="0"/>
              <a:cs typeface="Arial" panose="020B0604020202020204" pitchFamily="34" charset="0"/>
            </a:endParaRPr>
          </a:p>
          <a:p>
            <a:pPr algn="ctr">
              <a:spcBef>
                <a:spcPts val="300"/>
              </a:spcBef>
              <a:spcAft>
                <a:spcPts val="3600"/>
              </a:spcAft>
            </a:pPr>
            <a:r>
              <a:rPr lang="en-US" altLang="zh-CN" sz="4000" b="1" cap="small" dirty="0">
                <a:solidFill>
                  <a:schemeClr val="tx1">
                    <a:lumMod val="75000"/>
                    <a:lumOff val="25000"/>
                  </a:schemeClr>
                </a:solidFill>
                <a:latin typeface="Lora" pitchFamily="2" charset="0"/>
                <a:cs typeface="Arial" panose="020B0604020202020204" pitchFamily="34" charset="0"/>
              </a:rPr>
              <a:t>Next Generation of AI for Power Electronics:</a:t>
            </a:r>
          </a:p>
          <a:p>
            <a:pPr algn="ctr">
              <a:spcAft>
                <a:spcPts val="3000"/>
              </a:spcAft>
            </a:pPr>
            <a:endParaRPr lang="en-US" altLang="zh-CN" sz="4000" b="1" cap="small" dirty="0">
              <a:solidFill>
                <a:schemeClr val="tx1">
                  <a:lumMod val="75000"/>
                  <a:lumOff val="25000"/>
                </a:schemeClr>
              </a:solidFill>
              <a:latin typeface="Lora" pitchFamily="2" charset="0"/>
              <a:cs typeface="Arial" panose="020B0604020202020204" pitchFamily="34" charset="0"/>
            </a:endParaRPr>
          </a:p>
          <a:p>
            <a:pPr algn="ctr">
              <a:spcAft>
                <a:spcPts val="3600"/>
              </a:spcAft>
            </a:pPr>
            <a:endParaRPr lang="en-US" altLang="zh-CN" b="1" cap="small" dirty="0">
              <a:solidFill>
                <a:schemeClr val="tx1">
                  <a:lumMod val="75000"/>
                  <a:lumOff val="25000"/>
                </a:schemeClr>
              </a:solidFill>
              <a:latin typeface="Lora" pitchFamily="2" charset="0"/>
              <a:cs typeface="Arial" panose="020B0604020202020204" pitchFamily="34" charset="0"/>
            </a:endParaRPr>
          </a:p>
          <a:p>
            <a:pPr algn="ctr">
              <a:spcAft>
                <a:spcPts val="1800"/>
              </a:spcAft>
            </a:pPr>
            <a:endParaRPr lang="en-US" altLang="zh-CN" sz="200" b="1" cap="small" dirty="0">
              <a:solidFill>
                <a:schemeClr val="tx1">
                  <a:lumMod val="75000"/>
                  <a:lumOff val="25000"/>
                </a:schemeClr>
              </a:solidFill>
              <a:latin typeface="Lora" pitchFamily="2" charset="0"/>
              <a:cs typeface="Arial" panose="020B0604020202020204" pitchFamily="34" charset="0"/>
            </a:endParaRPr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A358EAAC-9F34-D02A-E128-C382803340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949323" y="5568729"/>
            <a:ext cx="4293349" cy="584775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None/>
            </a:pPr>
            <a:r>
              <a:rPr lang="en-US" altLang="zh-CN" sz="1600" dirty="0"/>
              <a:t>Xinze Li, </a:t>
            </a:r>
            <a:r>
              <a:rPr lang="en-US" altLang="zh-CN" sz="1600" dirty="0">
                <a:hlinkClick r:id="rId3"/>
              </a:rPr>
              <a:t>xinzel@uark.edu</a:t>
            </a:r>
            <a:endParaRPr lang="en-US" altLang="zh-CN" sz="1600" dirty="0"/>
          </a:p>
        </p:txBody>
      </p:sp>
      <p:pic>
        <p:nvPicPr>
          <p:cNvPr id="2" name="Picture 1" descr="A black text on a white background&#10;&#10;Description automatically generated">
            <a:extLst>
              <a:ext uri="{FF2B5EF4-FFF2-40B4-BE49-F238E27FC236}">
                <a16:creationId xmlns:a16="http://schemas.microsoft.com/office/drawing/2014/main" id="{832D0BA8-4D7A-FC6B-0A0A-8F3AFCD68196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6108" y="5959639"/>
            <a:ext cx="3099778" cy="743406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21E78FDC-0969-C145-80DA-706B875D3B4C}"/>
              </a:ext>
            </a:extLst>
          </p:cNvPr>
          <p:cNvSpPr txBox="1"/>
          <p:nvPr/>
        </p:nvSpPr>
        <p:spPr>
          <a:xfrm>
            <a:off x="2874151" y="4830493"/>
            <a:ext cx="644369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Aft>
                <a:spcPts val="1200"/>
              </a:spcAft>
            </a:pPr>
            <a:r>
              <a:rPr lang="en-US" altLang="zh-CN" sz="3200" b="1" dirty="0">
                <a:solidFill>
                  <a:srgbClr val="C00000"/>
                </a:solidFill>
                <a:latin typeface="Lora" pitchFamily="2" charset="0"/>
                <a:cs typeface="Arial" panose="020B0604020202020204" pitchFamily="34" charset="0"/>
              </a:rPr>
              <a:t>Explainable, Light, and Flexible</a:t>
            </a:r>
            <a:endParaRPr lang="zh-CN" altLang="en-US" sz="2400" b="1" dirty="0">
              <a:solidFill>
                <a:srgbClr val="C00000"/>
              </a:solidFill>
              <a:latin typeface="Lora" pitchFamily="2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10045A95-40BA-F095-3C0A-55FEEC0DB347}"/>
              </a:ext>
            </a:extLst>
          </p:cNvPr>
          <p:cNvSpPr txBox="1"/>
          <p:nvPr/>
        </p:nvSpPr>
        <p:spPr>
          <a:xfrm>
            <a:off x="4479154" y="2041468"/>
            <a:ext cx="2454772" cy="738664"/>
          </a:xfrm>
          <a:prstGeom prst="rect">
            <a:avLst/>
          </a:prstGeom>
          <a:noFill/>
          <a:scene3d>
            <a:camera prst="perspectiveHeroicExtremeLeftFacing">
              <a:rot lat="487347" lon="2067641" rev="21425485"/>
            </a:camera>
            <a:lightRig rig="threePt" dir="t"/>
          </a:scene3d>
        </p:spPr>
        <p:txBody>
          <a:bodyPr wrap="square">
            <a:spAutoFit/>
          </a:bodyPr>
          <a:lstStyle/>
          <a:p>
            <a:pPr algn="ctr">
              <a:spcAft>
                <a:spcPts val="3600"/>
              </a:spcAft>
            </a:pPr>
            <a:r>
              <a:rPr lang="en-US" altLang="zh-CN" sz="4200" b="1" cap="small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</a:t>
            </a:r>
          </a:p>
        </p:txBody>
      </p:sp>
    </p:spTree>
    <p:extLst>
      <p:ext uri="{BB962C8B-B14F-4D97-AF65-F5344CB8AC3E}">
        <p14:creationId xmlns:p14="http://schemas.microsoft.com/office/powerpoint/2010/main" val="176622991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10</a:t>
            </a:fld>
            <a:endParaRPr lang="zh-CN" altLang="en-US" dirty="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80364B8C-FCDC-4656-9BAD-55C33B3BD8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Table of Contents</a:t>
            </a:r>
            <a:endParaRPr lang="zh-CN" altLang="en-US" sz="2600" b="1" dirty="0"/>
          </a:p>
        </p:txBody>
      </p:sp>
      <p:pic>
        <p:nvPicPr>
          <p:cNvPr id="3" name="Picture 2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AE736864-D989-85F6-57E3-D95E4C0BBFF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5C552260-5A04-0FDE-DFE5-76431629CAB1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sp>
        <p:nvSpPr>
          <p:cNvPr id="12" name="Title 12">
            <a:extLst>
              <a:ext uri="{FF2B5EF4-FFF2-40B4-BE49-F238E27FC236}">
                <a16:creationId xmlns:a16="http://schemas.microsoft.com/office/drawing/2014/main" id="{3B6C732A-B026-BA76-03E5-8176D9CA7AB5}"/>
              </a:ext>
            </a:extLst>
          </p:cNvPr>
          <p:cNvSpPr txBox="1">
            <a:spLocks/>
          </p:cNvSpPr>
          <p:nvPr/>
        </p:nvSpPr>
        <p:spPr>
          <a:xfrm>
            <a:off x="1261647" y="2450959"/>
            <a:ext cx="9667603" cy="409685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Applications of AI in Power Electronics and its Challenges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rgbClr val="C00000"/>
                </a:solidFill>
                <a:latin typeface="Lora" pitchFamily="2" charset="0"/>
              </a:rPr>
              <a:t>Physics-Informed Machine Learning (PIML) </a:t>
            </a:r>
            <a:r>
              <a:rPr lang="en-US" altLang="zh-CN" sz="2400" b="1" cap="none" dirty="0">
                <a:latin typeface="Lora" pitchFamily="2" charset="0"/>
              </a:rPr>
              <a:t>for Power Electronics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Fundamentals of Physics-in-Architecture Neural Network (PANN) and its </a:t>
            </a:r>
            <a:r>
              <a:rPr lang="en-US" altLang="zh-CN" sz="2400" b="1" cap="none" dirty="0" err="1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Explainability</a:t>
            </a: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 in Power Electronics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PANN is Light in Two Aspects: Data-Light and Lightweight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PANN is Flexible: “All You Need” is One PANN Model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Future Directions of PANN in Power Electronic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534E917-D75D-C727-544E-ABC0B6FF310C}"/>
              </a:ext>
            </a:extLst>
          </p:cNvPr>
          <p:cNvSpPr txBox="1"/>
          <p:nvPr/>
        </p:nvSpPr>
        <p:spPr>
          <a:xfrm>
            <a:off x="816253" y="881504"/>
            <a:ext cx="10558393" cy="15167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  <a:spcAft>
                <a:spcPts val="3600"/>
              </a:spcAft>
            </a:pPr>
            <a:r>
              <a:rPr lang="en-US" altLang="zh-CN" sz="4000" b="1" cap="small" dirty="0">
                <a:solidFill>
                  <a:schemeClr val="tx1">
                    <a:lumMod val="75000"/>
                    <a:lumOff val="25000"/>
                  </a:schemeClr>
                </a:solidFill>
                <a:latin typeface="Lora" pitchFamily="2" charset="0"/>
                <a:cs typeface="Arial" panose="020B0604020202020204" pitchFamily="34" charset="0"/>
              </a:rPr>
              <a:t>Next Generation of AI for Power Electronics</a:t>
            </a:r>
          </a:p>
        </p:txBody>
      </p:sp>
    </p:spTree>
    <p:extLst>
      <p:ext uri="{BB962C8B-B14F-4D97-AF65-F5344CB8AC3E}">
        <p14:creationId xmlns:p14="http://schemas.microsoft.com/office/powerpoint/2010/main" val="9412631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8246030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Concept of Physics-Informed Machine Learning</a:t>
            </a:r>
            <a:endParaRPr lang="zh-CN" altLang="en-US" sz="26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10997965" cy="5029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/>
              <a:t>Concept of Physics-Informed Machine Learning (PIML): </a:t>
            </a:r>
            <a:endParaRPr lang="zh-CN" altLang="en-US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</a:t>
            </a:r>
            <a:endParaRPr lang="zh-CN" altLang="en-US" b="1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68A0585B-D43D-6D91-73B9-BF83ADD281D6}"/>
              </a:ext>
            </a:extLst>
          </p:cNvPr>
          <p:cNvSpPr txBox="1">
            <a:spLocks/>
          </p:cNvSpPr>
          <p:nvPr/>
        </p:nvSpPr>
        <p:spPr>
          <a:xfrm>
            <a:off x="8144828" y="4234069"/>
            <a:ext cx="3657600" cy="2001861"/>
          </a:xfrm>
          <a:prstGeom prst="rect">
            <a:avLst/>
          </a:prstGeom>
          <a:solidFill>
            <a:schemeClr val="accent4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8" name="文本框 4">
            <a:extLst>
              <a:ext uri="{FF2B5EF4-FFF2-40B4-BE49-F238E27FC236}">
                <a16:creationId xmlns:a16="http://schemas.microsoft.com/office/drawing/2014/main" id="{D7DEF32E-EE1B-BCCE-1390-48E80454D8A6}"/>
              </a:ext>
            </a:extLst>
          </p:cNvPr>
          <p:cNvSpPr txBox="1"/>
          <p:nvPr/>
        </p:nvSpPr>
        <p:spPr>
          <a:xfrm>
            <a:off x="8257758" y="3729653"/>
            <a:ext cx="3431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ward Problem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lve PDEs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4">
            <a:extLst>
              <a:ext uri="{FF2B5EF4-FFF2-40B4-BE49-F238E27FC236}">
                <a16:creationId xmlns:a16="http://schemas.microsoft.com/office/drawing/2014/main" id="{D52B9180-1D8C-3EAD-D8E0-61A3E2971401}"/>
              </a:ext>
            </a:extLst>
          </p:cNvPr>
          <p:cNvSpPr txBox="1"/>
          <p:nvPr/>
        </p:nvSpPr>
        <p:spPr>
          <a:xfrm>
            <a:off x="8069362" y="6272641"/>
            <a:ext cx="38085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verse Problem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fer Parameters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9647C4DB-68A5-ED9C-9D30-38BDCB8573A9}"/>
              </a:ext>
            </a:extLst>
          </p:cNvPr>
          <p:cNvSpPr txBox="1">
            <a:spLocks/>
          </p:cNvSpPr>
          <p:nvPr/>
        </p:nvSpPr>
        <p:spPr>
          <a:xfrm>
            <a:off x="8144828" y="1169532"/>
            <a:ext cx="3657600" cy="2549198"/>
          </a:xfrm>
          <a:prstGeom prst="rect">
            <a:avLst/>
          </a:prstGeom>
          <a:solidFill>
            <a:srgbClr val="E7F0F9">
              <a:alpha val="98000"/>
            </a:srgb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5" name="文本框 4">
            <a:extLst>
              <a:ext uri="{FF2B5EF4-FFF2-40B4-BE49-F238E27FC236}">
                <a16:creationId xmlns:a16="http://schemas.microsoft.com/office/drawing/2014/main" id="{B807FE41-E5BB-99D3-6E67-1B97484E4D96}"/>
              </a:ext>
            </a:extLst>
          </p:cNvPr>
          <p:cNvSpPr txBox="1"/>
          <p:nvPr/>
        </p:nvSpPr>
        <p:spPr>
          <a:xfrm>
            <a:off x="403434" y="6274118"/>
            <a:ext cx="7287686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	</a:t>
            </a:r>
            <a:r>
              <a:rPr lang="en-US" altLang="zh-CN" sz="11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G. E. Karniadakis, I. G. </a:t>
            </a:r>
            <a:r>
              <a:rPr lang="en-US" altLang="zh-CN" sz="1100" dirty="0" err="1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Kevrekidis</a:t>
            </a:r>
            <a:r>
              <a:rPr lang="en-US" altLang="zh-CN" sz="11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, L. Lu, P. </a:t>
            </a:r>
            <a:r>
              <a:rPr lang="en-US" altLang="zh-CN" sz="1100" dirty="0" err="1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Perdikaris</a:t>
            </a:r>
            <a:r>
              <a:rPr lang="en-US" altLang="zh-CN" sz="11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, S. Wang, and L. Yang, “Physics-informed machine 	learning,” </a:t>
            </a:r>
            <a:r>
              <a:rPr lang="en-US" altLang="zh-CN" sz="1100" i="1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Nat Rev Phys</a:t>
            </a:r>
            <a:r>
              <a:rPr lang="en-US" altLang="zh-CN" sz="11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, vol. 3, no. 6, pp. 422–440, May 2021, </a:t>
            </a:r>
            <a:r>
              <a:rPr lang="en-US" altLang="zh-CN" sz="1100" dirty="0" err="1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doi</a:t>
            </a:r>
            <a:r>
              <a:rPr lang="en-US" altLang="zh-CN" sz="11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: 10.1038/s42254-021-00314-5</a:t>
            </a:r>
            <a:endParaRPr kumimoji="0" lang="zh-CN" altLang="en-US" sz="120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0" name="Picture 19" descr="A red and purple symbol with a gear&#10;&#10;Description automatically generated">
            <a:extLst>
              <a:ext uri="{FF2B5EF4-FFF2-40B4-BE49-F238E27FC236}">
                <a16:creationId xmlns:a16="http://schemas.microsoft.com/office/drawing/2014/main" id="{72900D80-F096-CE94-2001-078CBAFCE8D5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579687" y="4825368"/>
            <a:ext cx="1058347" cy="1058347"/>
          </a:xfrm>
          <a:prstGeom prst="rect">
            <a:avLst/>
          </a:prstGeom>
        </p:spPr>
      </p:pic>
      <p:cxnSp>
        <p:nvCxnSpPr>
          <p:cNvPr id="23" name="直接连接符 11">
            <a:extLst>
              <a:ext uri="{FF2B5EF4-FFF2-40B4-BE49-F238E27FC236}">
                <a16:creationId xmlns:a16="http://schemas.microsoft.com/office/drawing/2014/main" id="{4E9F502A-ED3F-3B90-918D-EFFDDB2B6BF7}"/>
              </a:ext>
            </a:extLst>
          </p:cNvPr>
          <p:cNvCxnSpPr>
            <a:cxnSpLocks/>
            <a:endCxn id="43" idx="2"/>
          </p:cNvCxnSpPr>
          <p:nvPr/>
        </p:nvCxnSpPr>
        <p:spPr>
          <a:xfrm rot="16200000" flipV="1">
            <a:off x="3813774" y="3934684"/>
            <a:ext cx="888151" cy="636308"/>
          </a:xfrm>
          <a:prstGeom prst="bentConnector3">
            <a:avLst>
              <a:gd name="adj1" fmla="val -359"/>
            </a:avLst>
          </a:prstGeom>
          <a:ln w="38100">
            <a:solidFill>
              <a:srgbClr val="FF0000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4">
            <a:extLst>
              <a:ext uri="{FF2B5EF4-FFF2-40B4-BE49-F238E27FC236}">
                <a16:creationId xmlns:a16="http://schemas.microsoft.com/office/drawing/2014/main" id="{536DB255-0759-BBFA-935B-89F4EE8F9008}"/>
              </a:ext>
            </a:extLst>
          </p:cNvPr>
          <p:cNvSpPr txBox="1"/>
          <p:nvPr/>
        </p:nvSpPr>
        <p:spPr>
          <a:xfrm>
            <a:off x="2011120" y="3738681"/>
            <a:ext cx="19285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egrate physics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2A9A96CB-E68F-6604-C3F4-0D32156D23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6001" y="4230084"/>
            <a:ext cx="2660904" cy="1659636"/>
          </a:xfrm>
          <a:prstGeom prst="rect">
            <a:avLst/>
          </a:prstGeom>
        </p:spPr>
      </p:pic>
      <p:sp>
        <p:nvSpPr>
          <p:cNvPr id="31" name="文本框 4">
            <a:extLst>
              <a:ext uri="{FF2B5EF4-FFF2-40B4-BE49-F238E27FC236}">
                <a16:creationId xmlns:a16="http://schemas.microsoft.com/office/drawing/2014/main" id="{7D6C004B-57B9-EBC3-B8B2-1CF781FBAEF6}"/>
              </a:ext>
            </a:extLst>
          </p:cNvPr>
          <p:cNvSpPr txBox="1"/>
          <p:nvPr/>
        </p:nvSpPr>
        <p:spPr>
          <a:xfrm>
            <a:off x="867093" y="1467025"/>
            <a:ext cx="636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Laws </a:t>
            </a: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ressed as Partial Differential Equations (PDEs) </a:t>
            </a:r>
            <a:endParaRPr kumimoji="0" lang="zh-CN" altLang="en-US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2" name="文本框 4">
            <a:extLst>
              <a:ext uri="{FF2B5EF4-FFF2-40B4-BE49-F238E27FC236}">
                <a16:creationId xmlns:a16="http://schemas.microsoft.com/office/drawing/2014/main" id="{0224A1E4-45E0-12E6-3222-5AC1EE7E5DC9}"/>
              </a:ext>
            </a:extLst>
          </p:cNvPr>
          <p:cNvSpPr txBox="1"/>
          <p:nvPr/>
        </p:nvSpPr>
        <p:spPr>
          <a:xfrm>
            <a:off x="4211479" y="5848160"/>
            <a:ext cx="31664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chine Learning Models</a:t>
            </a:r>
            <a:endParaRPr kumimoji="0" lang="zh-CN" altLang="en-US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3" name="文本框 4">
            <a:extLst>
              <a:ext uri="{FF2B5EF4-FFF2-40B4-BE49-F238E27FC236}">
                <a16:creationId xmlns:a16="http://schemas.microsoft.com/office/drawing/2014/main" id="{337AD8DE-11C7-B105-87E6-1CD020091BA9}"/>
              </a:ext>
            </a:extLst>
          </p:cNvPr>
          <p:cNvSpPr txBox="1"/>
          <p:nvPr/>
        </p:nvSpPr>
        <p:spPr>
          <a:xfrm>
            <a:off x="236918" y="4567459"/>
            <a:ext cx="3366128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eer the learning of PIML towards </a:t>
            </a:r>
            <a:r>
              <a:rPr kumimoji="0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dentifying physically consistent solutions</a:t>
            </a:r>
            <a:endParaRPr kumimoji="0" lang="zh-CN" altLang="en-US" b="1" i="0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3" name="Picture 42">
            <a:extLst>
              <a:ext uri="{FF2B5EF4-FFF2-40B4-BE49-F238E27FC236}">
                <a16:creationId xmlns:a16="http://schemas.microsoft.com/office/drawing/2014/main" id="{BB4B3618-F8F9-27C4-898C-4E2A928A2E2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3515" y="1766602"/>
            <a:ext cx="7452360" cy="2042160"/>
          </a:xfrm>
          <a:prstGeom prst="rect">
            <a:avLst/>
          </a:prstGeom>
        </p:spPr>
      </p:pic>
      <p:cxnSp>
        <p:nvCxnSpPr>
          <p:cNvPr id="46" name="直接连接符 11">
            <a:extLst>
              <a:ext uri="{FF2B5EF4-FFF2-40B4-BE49-F238E27FC236}">
                <a16:creationId xmlns:a16="http://schemas.microsoft.com/office/drawing/2014/main" id="{B29AFFF4-44DF-4370-9AF4-1B8E66190189}"/>
              </a:ext>
            </a:extLst>
          </p:cNvPr>
          <p:cNvCxnSpPr>
            <a:cxnSpLocks/>
            <a:stCxn id="14" idx="1"/>
            <a:endCxn id="30" idx="3"/>
          </p:cNvCxnSpPr>
          <p:nvPr/>
        </p:nvCxnSpPr>
        <p:spPr>
          <a:xfrm flipH="1">
            <a:off x="7236905" y="2444131"/>
            <a:ext cx="907923" cy="2615771"/>
          </a:xfrm>
          <a:prstGeom prst="straightConnector1">
            <a:avLst/>
          </a:prstGeom>
          <a:ln w="28575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11">
            <a:extLst>
              <a:ext uri="{FF2B5EF4-FFF2-40B4-BE49-F238E27FC236}">
                <a16:creationId xmlns:a16="http://schemas.microsoft.com/office/drawing/2014/main" id="{E4B8D8A4-C921-2B83-B170-433BC0934F45}"/>
              </a:ext>
            </a:extLst>
          </p:cNvPr>
          <p:cNvCxnSpPr>
            <a:cxnSpLocks/>
            <a:stCxn id="4" idx="1"/>
            <a:endCxn id="30" idx="3"/>
          </p:cNvCxnSpPr>
          <p:nvPr/>
        </p:nvCxnSpPr>
        <p:spPr>
          <a:xfrm flipH="1" flipV="1">
            <a:off x="7236905" y="5059902"/>
            <a:ext cx="907923" cy="175098"/>
          </a:xfrm>
          <a:prstGeom prst="straightConnector1">
            <a:avLst/>
          </a:prstGeom>
          <a:ln w="28575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4">
            <a:extLst>
              <a:ext uri="{FF2B5EF4-FFF2-40B4-BE49-F238E27FC236}">
                <a16:creationId xmlns:a16="http://schemas.microsoft.com/office/drawing/2014/main" id="{B7ABF874-0494-8C92-3225-2F1F92D980A1}"/>
              </a:ext>
            </a:extLst>
          </p:cNvPr>
          <p:cNvSpPr txBox="1"/>
          <p:nvPr/>
        </p:nvSpPr>
        <p:spPr>
          <a:xfrm>
            <a:off x="8144828" y="2467452"/>
            <a:ext cx="3657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ll-posed scenarios</a:t>
            </a:r>
          </a:p>
          <a:p>
            <a:pPr marL="742950" lvl="1" indent="-28575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isy or missing data</a:t>
            </a:r>
            <a:endParaRPr kumimoji="0" lang="en-US" altLang="zh-CN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ficient physical models</a:t>
            </a: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esh-free</a:t>
            </a:r>
          </a:p>
        </p:txBody>
      </p:sp>
      <p:pic>
        <p:nvPicPr>
          <p:cNvPr id="54" name="Picture 53">
            <a:extLst>
              <a:ext uri="{FF2B5EF4-FFF2-40B4-BE49-F238E27FC236}">
                <a16:creationId xmlns:a16="http://schemas.microsoft.com/office/drawing/2014/main" id="{54C69586-03E8-CCC4-0DF0-81C3666E42E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11172" y="1317349"/>
            <a:ext cx="1538514" cy="1011626"/>
          </a:xfrm>
          <a:prstGeom prst="rect">
            <a:avLst/>
          </a:prstGeom>
        </p:spPr>
      </p:pic>
      <p:pic>
        <p:nvPicPr>
          <p:cNvPr id="55" name="图片 8" descr="Figure_3">
            <a:extLst>
              <a:ext uri="{FF2B5EF4-FFF2-40B4-BE49-F238E27FC236}">
                <a16:creationId xmlns:a16="http://schemas.microsoft.com/office/drawing/2014/main" id="{AAE6A175-FF03-A319-EC72-0FEFDE9ACF43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r="50556"/>
          <a:stretch/>
        </p:blipFill>
        <p:spPr>
          <a:xfrm>
            <a:off x="9877841" y="1254967"/>
            <a:ext cx="1833008" cy="1136390"/>
          </a:xfrm>
          <a:prstGeom prst="rect">
            <a:avLst/>
          </a:prstGeom>
        </p:spPr>
      </p:pic>
      <p:sp>
        <p:nvSpPr>
          <p:cNvPr id="57" name="Content Placeholder 2">
            <a:extLst>
              <a:ext uri="{FF2B5EF4-FFF2-40B4-BE49-F238E27FC236}">
                <a16:creationId xmlns:a16="http://schemas.microsoft.com/office/drawing/2014/main" id="{3172F795-DB8C-558F-B19D-C5173850A317}"/>
              </a:ext>
            </a:extLst>
          </p:cNvPr>
          <p:cNvSpPr txBox="1">
            <a:spLocks/>
          </p:cNvSpPr>
          <p:nvPr/>
        </p:nvSpPr>
        <p:spPr>
          <a:xfrm>
            <a:off x="10170231" y="1317349"/>
            <a:ext cx="165029" cy="149676"/>
          </a:xfrm>
          <a:prstGeom prst="rect">
            <a:avLst/>
          </a:prstGeom>
          <a:solidFill>
            <a:srgbClr val="99B0E8"/>
          </a:solidFill>
          <a:ln>
            <a:noFill/>
          </a:ln>
          <a:effectLst/>
        </p:spPr>
        <p:txBody>
          <a:bodyPr vert="horz" lIns="91440" tIns="45720" rIns="91440" bIns="45720" rtlCol="0">
            <a:normAutofit fontScale="2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59" name="Picture 58">
            <a:extLst>
              <a:ext uri="{FF2B5EF4-FFF2-40B4-BE49-F238E27FC236}">
                <a16:creationId xmlns:a16="http://schemas.microsoft.com/office/drawing/2014/main" id="{2475ECE9-5357-2CA4-4FCD-940EE96E2CAF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2496" y="4416793"/>
            <a:ext cx="1007464" cy="996331"/>
          </a:xfrm>
          <a:prstGeom prst="rect">
            <a:avLst/>
          </a:prstGeom>
        </p:spPr>
      </p:pic>
      <p:pic>
        <p:nvPicPr>
          <p:cNvPr id="61" name="Picture 60" descr="A black magnifying glass and hat&#10;&#10;Description automatically generated">
            <a:extLst>
              <a:ext uri="{FF2B5EF4-FFF2-40B4-BE49-F238E27FC236}">
                <a16:creationId xmlns:a16="http://schemas.microsoft.com/office/drawing/2014/main" id="{A2F4D5FC-BCA3-437B-5943-CB1D36D6C3EA}"/>
              </a:ext>
            </a:extLst>
          </p:cNvPr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9538947" y="4704757"/>
            <a:ext cx="1046129" cy="1046129"/>
          </a:xfrm>
          <a:prstGeom prst="rect">
            <a:avLst/>
          </a:prstGeom>
        </p:spPr>
      </p:pic>
      <p:cxnSp>
        <p:nvCxnSpPr>
          <p:cNvPr id="62" name="直接连接符 11">
            <a:extLst>
              <a:ext uri="{FF2B5EF4-FFF2-40B4-BE49-F238E27FC236}">
                <a16:creationId xmlns:a16="http://schemas.microsoft.com/office/drawing/2014/main" id="{979C774B-E186-0EE4-2645-BD491AAE9308}"/>
              </a:ext>
            </a:extLst>
          </p:cNvPr>
          <p:cNvCxnSpPr>
            <a:cxnSpLocks/>
          </p:cNvCxnSpPr>
          <p:nvPr/>
        </p:nvCxnSpPr>
        <p:spPr>
          <a:xfrm flipH="1">
            <a:off x="9636199" y="4911975"/>
            <a:ext cx="829906" cy="0"/>
          </a:xfrm>
          <a:prstGeom prst="straightConnector1">
            <a:avLst/>
          </a:prstGeom>
          <a:ln w="28575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9" name="Picture 68">
            <a:extLst>
              <a:ext uri="{FF2B5EF4-FFF2-40B4-BE49-F238E27FC236}">
                <a16:creationId xmlns:a16="http://schemas.microsoft.com/office/drawing/2014/main" id="{27743F41-8F36-5595-F928-B56D5BF626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01740" y="4308576"/>
            <a:ext cx="720923" cy="449648"/>
          </a:xfrm>
          <a:prstGeom prst="rect">
            <a:avLst/>
          </a:prstGeom>
        </p:spPr>
      </p:pic>
      <p:sp>
        <p:nvSpPr>
          <p:cNvPr id="71" name="文本框 4">
            <a:extLst>
              <a:ext uri="{FF2B5EF4-FFF2-40B4-BE49-F238E27FC236}">
                <a16:creationId xmlns:a16="http://schemas.microsoft.com/office/drawing/2014/main" id="{ED42DA35-4171-B7BC-CB73-AE00C14DAD9A}"/>
              </a:ext>
            </a:extLst>
          </p:cNvPr>
          <p:cNvSpPr txBox="1"/>
          <p:nvPr/>
        </p:nvSpPr>
        <p:spPr>
          <a:xfrm>
            <a:off x="8144829" y="5568825"/>
            <a:ext cx="35660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sy mathematical formulation</a:t>
            </a: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ich support in AI fields</a:t>
            </a:r>
          </a:p>
        </p:txBody>
      </p:sp>
      <p:sp>
        <p:nvSpPr>
          <p:cNvPr id="74" name="文本框 4">
            <a:extLst>
              <a:ext uri="{FF2B5EF4-FFF2-40B4-BE49-F238E27FC236}">
                <a16:creationId xmlns:a16="http://schemas.microsoft.com/office/drawing/2014/main" id="{36AE27A9-13F6-B7BC-585B-DAD82F87A915}"/>
              </a:ext>
            </a:extLst>
          </p:cNvPr>
          <p:cNvSpPr txBox="1"/>
          <p:nvPr/>
        </p:nvSpPr>
        <p:spPr>
          <a:xfrm>
            <a:off x="10538856" y="4609120"/>
            <a:ext cx="11480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dentify parameters</a:t>
            </a:r>
            <a:endParaRPr kumimoji="0" lang="zh-CN" altLang="en-US" sz="1600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762C18-CA49-F18D-E7BF-BD8CA75878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11</a:t>
            </a:fld>
            <a:endParaRPr lang="zh-CN" altLang="en-US" dirty="0"/>
          </a:p>
        </p:txBody>
      </p:sp>
      <p:pic>
        <p:nvPicPr>
          <p:cNvPr id="11" name="Picture 10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B8DC4A17-1408-14A5-6D8E-267D22360DDE}"/>
              </a:ext>
            </a:extLst>
          </p:cNvPr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BE7F53D6-8FB5-366B-5547-D4910D5D85FA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92682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8246030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How to Embed Physics into Machine Learning</a:t>
            </a:r>
            <a:endParaRPr lang="zh-CN" altLang="en-US" sz="26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9" y="1030060"/>
            <a:ext cx="4379452" cy="5029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/>
              <a:t>Main Types of PIML Approaches: </a:t>
            </a:r>
            <a:endParaRPr lang="zh-CN" altLang="en-US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12</a:t>
            </a:fld>
            <a:endParaRPr lang="zh-CN" altLang="en-US" dirty="0"/>
          </a:p>
        </p:txBody>
      </p:sp>
      <p:sp>
        <p:nvSpPr>
          <p:cNvPr id="24" name="Freeform: Shape 23">
            <a:extLst>
              <a:ext uri="{FF2B5EF4-FFF2-40B4-BE49-F238E27FC236}">
                <a16:creationId xmlns:a16="http://schemas.microsoft.com/office/drawing/2014/main" id="{2D283513-F0CC-EC21-96A5-59EB819CD62A}"/>
              </a:ext>
            </a:extLst>
          </p:cNvPr>
          <p:cNvSpPr/>
          <p:nvPr/>
        </p:nvSpPr>
        <p:spPr>
          <a:xfrm>
            <a:off x="1077153" y="1968956"/>
            <a:ext cx="2543174" cy="3384550"/>
          </a:xfrm>
          <a:custGeom>
            <a:avLst/>
            <a:gdLst>
              <a:gd name="connsiteX0" fmla="*/ 232229 w 2554515"/>
              <a:gd name="connsiteY0" fmla="*/ 29028 h 3352800"/>
              <a:gd name="connsiteX1" fmla="*/ 0 w 2554515"/>
              <a:gd name="connsiteY1" fmla="*/ 3352800 h 3352800"/>
              <a:gd name="connsiteX2" fmla="*/ 2554515 w 2554515"/>
              <a:gd name="connsiteY2" fmla="*/ 3149600 h 3352800"/>
              <a:gd name="connsiteX3" fmla="*/ 522515 w 2554515"/>
              <a:gd name="connsiteY3" fmla="*/ 0 h 3352800"/>
              <a:gd name="connsiteX4" fmla="*/ 232229 w 2554515"/>
              <a:gd name="connsiteY4" fmla="*/ 29028 h 3352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54515" h="3352800">
                <a:moveTo>
                  <a:pt x="232229" y="29028"/>
                </a:moveTo>
                <a:lnTo>
                  <a:pt x="0" y="3352800"/>
                </a:lnTo>
                <a:lnTo>
                  <a:pt x="2554515" y="3149600"/>
                </a:lnTo>
                <a:lnTo>
                  <a:pt x="522515" y="0"/>
                </a:lnTo>
                <a:lnTo>
                  <a:pt x="232229" y="29028"/>
                </a:lnTo>
                <a:close/>
              </a:path>
            </a:pathLst>
          </a:cu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970CE227-78F2-F9BF-297F-2B400D55998F}"/>
              </a:ext>
            </a:extLst>
          </p:cNvPr>
          <p:cNvSpPr/>
          <p:nvPr/>
        </p:nvSpPr>
        <p:spPr>
          <a:xfrm>
            <a:off x="1281938" y="1810602"/>
            <a:ext cx="316707" cy="31670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4849B104-0F48-128E-5FD1-173A5D75BDE9}"/>
              </a:ext>
            </a:extLst>
          </p:cNvPr>
          <p:cNvSpPr/>
          <p:nvPr/>
        </p:nvSpPr>
        <p:spPr>
          <a:xfrm>
            <a:off x="1077153" y="4870906"/>
            <a:ext cx="2632074" cy="866774"/>
          </a:xfrm>
          <a:prstGeom prst="ellipse">
            <a:avLst/>
          </a:prstGeom>
          <a:solidFill>
            <a:srgbClr val="E7F0F9"/>
          </a:solidFill>
          <a:ln>
            <a:noFill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D723C655-D05E-72CD-3872-1C2223229B8A}"/>
              </a:ext>
            </a:extLst>
          </p:cNvPr>
          <p:cNvSpPr/>
          <p:nvPr/>
        </p:nvSpPr>
        <p:spPr>
          <a:xfrm>
            <a:off x="4791226" y="1829254"/>
            <a:ext cx="2543174" cy="3524251"/>
          </a:xfrm>
          <a:custGeom>
            <a:avLst/>
            <a:gdLst>
              <a:gd name="connsiteX0" fmla="*/ 685800 w 2543175"/>
              <a:gd name="connsiteY0" fmla="*/ 19050 h 3429000"/>
              <a:gd name="connsiteX1" fmla="*/ 0 w 2543175"/>
              <a:gd name="connsiteY1" fmla="*/ 3429000 h 3429000"/>
              <a:gd name="connsiteX2" fmla="*/ 2543175 w 2543175"/>
              <a:gd name="connsiteY2" fmla="*/ 3314700 h 3429000"/>
              <a:gd name="connsiteX3" fmla="*/ 1009650 w 2543175"/>
              <a:gd name="connsiteY3" fmla="*/ 0 h 3429000"/>
              <a:gd name="connsiteX4" fmla="*/ 685800 w 2543175"/>
              <a:gd name="connsiteY4" fmla="*/ 19050 h 3429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43175" h="3429000">
                <a:moveTo>
                  <a:pt x="685800" y="19050"/>
                </a:moveTo>
                <a:lnTo>
                  <a:pt x="0" y="3429000"/>
                </a:lnTo>
                <a:lnTo>
                  <a:pt x="2543175" y="3314700"/>
                </a:lnTo>
                <a:lnTo>
                  <a:pt x="1009650" y="0"/>
                </a:lnTo>
                <a:lnTo>
                  <a:pt x="685800" y="19050"/>
                </a:lnTo>
                <a:close/>
              </a:path>
            </a:pathLst>
          </a:cu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3A8A02F4-A858-6735-708E-9641E4085038}"/>
              </a:ext>
            </a:extLst>
          </p:cNvPr>
          <p:cNvSpPr/>
          <p:nvPr/>
        </p:nvSpPr>
        <p:spPr>
          <a:xfrm>
            <a:off x="5475298" y="1712176"/>
            <a:ext cx="347802" cy="347802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Freeform: Shape 28">
            <a:extLst>
              <a:ext uri="{FF2B5EF4-FFF2-40B4-BE49-F238E27FC236}">
                <a16:creationId xmlns:a16="http://schemas.microsoft.com/office/drawing/2014/main" id="{7DD84B60-DC29-0B6C-5F11-20795DE563CF}"/>
              </a:ext>
            </a:extLst>
          </p:cNvPr>
          <p:cNvSpPr/>
          <p:nvPr/>
        </p:nvSpPr>
        <p:spPr>
          <a:xfrm>
            <a:off x="8497127" y="1848305"/>
            <a:ext cx="2540000" cy="3403600"/>
          </a:xfrm>
          <a:custGeom>
            <a:avLst/>
            <a:gdLst>
              <a:gd name="connsiteX0" fmla="*/ 2044700 w 2540000"/>
              <a:gd name="connsiteY0" fmla="*/ 0 h 3403600"/>
              <a:gd name="connsiteX1" fmla="*/ 0 w 2540000"/>
              <a:gd name="connsiteY1" fmla="*/ 3314700 h 3403600"/>
              <a:gd name="connsiteX2" fmla="*/ 2540000 w 2540000"/>
              <a:gd name="connsiteY2" fmla="*/ 3403600 h 3403600"/>
              <a:gd name="connsiteX3" fmla="*/ 2362200 w 2540000"/>
              <a:gd name="connsiteY3" fmla="*/ 101600 h 3403600"/>
              <a:gd name="connsiteX4" fmla="*/ 2044700 w 2540000"/>
              <a:gd name="connsiteY4" fmla="*/ 0 h 3403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40000" h="3403600">
                <a:moveTo>
                  <a:pt x="2044700" y="0"/>
                </a:moveTo>
                <a:lnTo>
                  <a:pt x="0" y="3314700"/>
                </a:lnTo>
                <a:lnTo>
                  <a:pt x="2540000" y="3403600"/>
                </a:lnTo>
                <a:lnTo>
                  <a:pt x="2362200" y="101600"/>
                </a:lnTo>
                <a:lnTo>
                  <a:pt x="2044700" y="0"/>
                </a:lnTo>
                <a:close/>
              </a:path>
            </a:pathLst>
          </a:cu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58D10F7C-8F8F-E8E6-E16A-27EF88A2FB2E}"/>
              </a:ext>
            </a:extLst>
          </p:cNvPr>
          <p:cNvSpPr/>
          <p:nvPr/>
        </p:nvSpPr>
        <p:spPr>
          <a:xfrm>
            <a:off x="8390130" y="4867731"/>
            <a:ext cx="2632074" cy="866774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FB85B506-1615-FDA2-A787-A6B9A9870BC1}"/>
              </a:ext>
            </a:extLst>
          </p:cNvPr>
          <p:cNvSpPr/>
          <p:nvPr/>
        </p:nvSpPr>
        <p:spPr>
          <a:xfrm>
            <a:off x="10538443" y="1712176"/>
            <a:ext cx="347802" cy="347802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4A354E20-9B49-EF4F-D7C6-F2888EBE3FDA}"/>
              </a:ext>
            </a:extLst>
          </p:cNvPr>
          <p:cNvSpPr/>
          <p:nvPr/>
        </p:nvSpPr>
        <p:spPr>
          <a:xfrm>
            <a:off x="4756301" y="4870906"/>
            <a:ext cx="2632074" cy="86677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8" name="文本框 4">
            <a:extLst>
              <a:ext uri="{FF2B5EF4-FFF2-40B4-BE49-F238E27FC236}">
                <a16:creationId xmlns:a16="http://schemas.microsoft.com/office/drawing/2014/main" id="{B73AF6B2-5A5B-F003-3B7E-5446306FDE31}"/>
              </a:ext>
            </a:extLst>
          </p:cNvPr>
          <p:cNvSpPr txBox="1"/>
          <p:nvPr/>
        </p:nvSpPr>
        <p:spPr>
          <a:xfrm>
            <a:off x="632870" y="5805834"/>
            <a:ext cx="3431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-in-Loss</a:t>
            </a: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PIML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9" name="文本框 4">
            <a:extLst>
              <a:ext uri="{FF2B5EF4-FFF2-40B4-BE49-F238E27FC236}">
                <a16:creationId xmlns:a16="http://schemas.microsoft.com/office/drawing/2014/main" id="{6AFAF01E-CFEC-FFE4-2088-F285BBF93FE7}"/>
              </a:ext>
            </a:extLst>
          </p:cNvPr>
          <p:cNvSpPr txBox="1"/>
          <p:nvPr/>
        </p:nvSpPr>
        <p:spPr>
          <a:xfrm>
            <a:off x="4346943" y="5805834"/>
            <a:ext cx="3431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-in-Architecture</a:t>
            </a: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PIML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0" name="文本框 4">
            <a:extLst>
              <a:ext uri="{FF2B5EF4-FFF2-40B4-BE49-F238E27FC236}">
                <a16:creationId xmlns:a16="http://schemas.microsoft.com/office/drawing/2014/main" id="{39123221-2DDE-4615-CAC9-91ACB521E6B5}"/>
              </a:ext>
            </a:extLst>
          </p:cNvPr>
          <p:cNvSpPr txBox="1"/>
          <p:nvPr/>
        </p:nvSpPr>
        <p:spPr>
          <a:xfrm>
            <a:off x="8051257" y="5805834"/>
            <a:ext cx="3431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-in-Initialization</a:t>
            </a: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PIML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5" name="文本框 4">
            <a:extLst>
              <a:ext uri="{FF2B5EF4-FFF2-40B4-BE49-F238E27FC236}">
                <a16:creationId xmlns:a16="http://schemas.microsoft.com/office/drawing/2014/main" id="{C9AA690B-9668-0CD3-82BF-4078F5513601}"/>
              </a:ext>
            </a:extLst>
          </p:cNvPr>
          <p:cNvSpPr txBox="1"/>
          <p:nvPr/>
        </p:nvSpPr>
        <p:spPr>
          <a:xfrm>
            <a:off x="1216219" y="4852491"/>
            <a:ext cx="230930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is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corporated into loss terms 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 training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4">
            <a:extLst>
              <a:ext uri="{FF2B5EF4-FFF2-40B4-BE49-F238E27FC236}">
                <a16:creationId xmlns:a16="http://schemas.microsoft.com/office/drawing/2014/main" id="{36E19C81-69F8-0D80-F2E2-5A3A0A7C8B22}"/>
              </a:ext>
            </a:extLst>
          </p:cNvPr>
          <p:cNvSpPr txBox="1"/>
          <p:nvPr/>
        </p:nvSpPr>
        <p:spPr>
          <a:xfrm>
            <a:off x="2393190" y="2891502"/>
            <a:ext cx="17391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roducing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arning biases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">
            <a:extLst>
              <a:ext uri="{FF2B5EF4-FFF2-40B4-BE49-F238E27FC236}">
                <a16:creationId xmlns:a16="http://schemas.microsoft.com/office/drawing/2014/main" id="{518BC913-46B1-1502-A7E2-3EF7EB17AB7F}"/>
              </a:ext>
            </a:extLst>
          </p:cNvPr>
          <p:cNvSpPr txBox="1"/>
          <p:nvPr/>
        </p:nvSpPr>
        <p:spPr>
          <a:xfrm>
            <a:off x="4896094" y="4852322"/>
            <a:ext cx="230930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is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mbedded directly into neural structure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0" name="文本框 4">
            <a:extLst>
              <a:ext uri="{FF2B5EF4-FFF2-40B4-BE49-F238E27FC236}">
                <a16:creationId xmlns:a16="http://schemas.microsoft.com/office/drawing/2014/main" id="{FB336DAC-C0C1-AB13-93CA-4425C1810436}"/>
              </a:ext>
            </a:extLst>
          </p:cNvPr>
          <p:cNvSpPr txBox="1"/>
          <p:nvPr/>
        </p:nvSpPr>
        <p:spPr>
          <a:xfrm>
            <a:off x="7124080" y="2677586"/>
            <a:ext cx="185435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roducing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ductive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biases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2" name="文本框 4">
            <a:extLst>
              <a:ext uri="{FF2B5EF4-FFF2-40B4-BE49-F238E27FC236}">
                <a16:creationId xmlns:a16="http://schemas.microsoft.com/office/drawing/2014/main" id="{332CA67E-7961-B1AB-7F8A-3880F2F7108A}"/>
              </a:ext>
            </a:extLst>
          </p:cNvPr>
          <p:cNvSpPr txBox="1"/>
          <p:nvPr/>
        </p:nvSpPr>
        <p:spPr>
          <a:xfrm>
            <a:off x="8456486" y="4848550"/>
            <a:ext cx="2532539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itialize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neural weights for physically informed starting points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6" name="文本框 4">
            <a:extLst>
              <a:ext uri="{FF2B5EF4-FFF2-40B4-BE49-F238E27FC236}">
                <a16:creationId xmlns:a16="http://schemas.microsoft.com/office/drawing/2014/main" id="{1D298B3A-F9C0-0061-D5BC-3FD77352FE63}"/>
              </a:ext>
            </a:extLst>
          </p:cNvPr>
          <p:cNvSpPr txBox="1"/>
          <p:nvPr/>
        </p:nvSpPr>
        <p:spPr>
          <a:xfrm>
            <a:off x="6054307" y="2248590"/>
            <a:ext cx="12947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veal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 invariant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7" name="文本框 4">
            <a:extLst>
              <a:ext uri="{FF2B5EF4-FFF2-40B4-BE49-F238E27FC236}">
                <a16:creationId xmlns:a16="http://schemas.microsoft.com/office/drawing/2014/main" id="{12634099-D7E8-7705-3416-FBB4A89D4A78}"/>
              </a:ext>
            </a:extLst>
          </p:cNvPr>
          <p:cNvSpPr txBox="1"/>
          <p:nvPr/>
        </p:nvSpPr>
        <p:spPr>
          <a:xfrm>
            <a:off x="8177043" y="3272502"/>
            <a:ext cx="1422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just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ior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 distribution 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58" name="直接连接符 11">
            <a:extLst>
              <a:ext uri="{FF2B5EF4-FFF2-40B4-BE49-F238E27FC236}">
                <a16:creationId xmlns:a16="http://schemas.microsoft.com/office/drawing/2014/main" id="{3C1919A0-BA41-2D40-3550-790D4A49A9F8}"/>
              </a:ext>
            </a:extLst>
          </p:cNvPr>
          <p:cNvCxnSpPr>
            <a:cxnSpLocks/>
          </p:cNvCxnSpPr>
          <p:nvPr/>
        </p:nvCxnSpPr>
        <p:spPr>
          <a:xfrm>
            <a:off x="6403569" y="2969973"/>
            <a:ext cx="705832" cy="0"/>
          </a:xfrm>
          <a:prstGeom prst="straightConnector1">
            <a:avLst/>
          </a:prstGeom>
          <a:ln w="28575">
            <a:solidFill>
              <a:schemeClr val="accent4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11">
            <a:extLst>
              <a:ext uri="{FF2B5EF4-FFF2-40B4-BE49-F238E27FC236}">
                <a16:creationId xmlns:a16="http://schemas.microsoft.com/office/drawing/2014/main" id="{90A6C6C5-3E7D-D753-7956-6E4F411B8769}"/>
              </a:ext>
            </a:extLst>
          </p:cNvPr>
          <p:cNvCxnSpPr>
            <a:cxnSpLocks/>
          </p:cNvCxnSpPr>
          <p:nvPr/>
        </p:nvCxnSpPr>
        <p:spPr>
          <a:xfrm flipH="1">
            <a:off x="8888135" y="2969973"/>
            <a:ext cx="757435" cy="0"/>
          </a:xfrm>
          <a:prstGeom prst="straightConnector1">
            <a:avLst/>
          </a:prstGeom>
          <a:ln w="28575">
            <a:solidFill>
              <a:schemeClr val="accent6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文本框 4">
            <a:extLst>
              <a:ext uri="{FF2B5EF4-FFF2-40B4-BE49-F238E27FC236}">
                <a16:creationId xmlns:a16="http://schemas.microsoft.com/office/drawing/2014/main" id="{BA2661A6-302E-6091-DFCC-C57973450BB5}"/>
              </a:ext>
            </a:extLst>
          </p:cNvPr>
          <p:cNvSpPr txBox="1"/>
          <p:nvPr/>
        </p:nvSpPr>
        <p:spPr>
          <a:xfrm>
            <a:off x="1267970" y="6186252"/>
            <a:ext cx="21615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sng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st widely applied</a:t>
            </a:r>
            <a:endParaRPr kumimoji="0" lang="zh-CN" altLang="en-US" sz="1600" b="1" i="1" u="sng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6" name="文本框 4">
            <a:extLst>
              <a:ext uri="{FF2B5EF4-FFF2-40B4-BE49-F238E27FC236}">
                <a16:creationId xmlns:a16="http://schemas.microsoft.com/office/drawing/2014/main" id="{80BB539F-E448-26D2-8947-F24E3FAC1D5A}"/>
              </a:ext>
            </a:extLst>
          </p:cNvPr>
          <p:cNvSpPr txBox="1"/>
          <p:nvPr/>
        </p:nvSpPr>
        <p:spPr>
          <a:xfrm>
            <a:off x="4982043" y="6186252"/>
            <a:ext cx="21615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cus of this Session</a:t>
            </a:r>
            <a:endParaRPr kumimoji="0" lang="zh-CN" altLang="en-US" sz="1600" b="1" i="1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8" name="Picture 67" descr="A blue and white sign with white arrows&#10;&#10;Description automatically generated">
            <a:extLst>
              <a:ext uri="{FF2B5EF4-FFF2-40B4-BE49-F238E27FC236}">
                <a16:creationId xmlns:a16="http://schemas.microsoft.com/office/drawing/2014/main" id="{F284BCB0-CED9-648D-D2CC-5F1E55CF22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1494" y="3561138"/>
            <a:ext cx="952899" cy="952899"/>
          </a:xfrm>
          <a:prstGeom prst="rect">
            <a:avLst/>
          </a:prstGeom>
        </p:spPr>
      </p:pic>
      <p:pic>
        <p:nvPicPr>
          <p:cNvPr id="70" name="Picture 69" descr="A logo for a company&#10;&#10;Description automatically generated">
            <a:extLst>
              <a:ext uri="{FF2B5EF4-FFF2-40B4-BE49-F238E27FC236}">
                <a16:creationId xmlns:a16="http://schemas.microsoft.com/office/drawing/2014/main" id="{1FBF07BF-2C1D-C601-FB1F-D546B04C206D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19" t="21151" r="30934" b="43015"/>
          <a:stretch/>
        </p:blipFill>
        <p:spPr>
          <a:xfrm>
            <a:off x="5300708" y="3418763"/>
            <a:ext cx="1043250" cy="967284"/>
          </a:xfrm>
          <a:prstGeom prst="rect">
            <a:avLst/>
          </a:prstGeom>
        </p:spPr>
      </p:pic>
      <p:pic>
        <p:nvPicPr>
          <p:cNvPr id="72" name="Picture 71" descr="A group of colorful circles on a black background&#10;&#10;Description automatically generated">
            <a:extLst>
              <a:ext uri="{FF2B5EF4-FFF2-40B4-BE49-F238E27FC236}">
                <a16:creationId xmlns:a16="http://schemas.microsoft.com/office/drawing/2014/main" id="{923943EC-1954-C406-4C3A-254D2226B98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0276" y="3087052"/>
            <a:ext cx="527113" cy="527113"/>
          </a:xfrm>
          <a:prstGeom prst="rect">
            <a:avLst/>
          </a:prstGeom>
        </p:spPr>
      </p:pic>
      <p:pic>
        <p:nvPicPr>
          <p:cNvPr id="73" name="Picture 72" descr="A group of colorful circles on a black background&#10;&#10;Description automatically generated">
            <a:extLst>
              <a:ext uri="{FF2B5EF4-FFF2-40B4-BE49-F238E27FC236}">
                <a16:creationId xmlns:a16="http://schemas.microsoft.com/office/drawing/2014/main" id="{86DFCBE1-E9D6-45C1-2B59-4D9852C3E48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56656" y="3468162"/>
            <a:ext cx="577806" cy="577806"/>
          </a:xfrm>
          <a:prstGeom prst="rect">
            <a:avLst/>
          </a:prstGeom>
        </p:spPr>
      </p:pic>
      <p:pic>
        <p:nvPicPr>
          <p:cNvPr id="77" name="Picture 76" descr="A black circular arrow with a white background&#10;&#10;Description automatically generated">
            <a:extLst>
              <a:ext uri="{FF2B5EF4-FFF2-40B4-BE49-F238E27FC236}">
                <a16:creationId xmlns:a16="http://schemas.microsoft.com/office/drawing/2014/main" id="{0C5F9E6B-AD87-25E6-6A4A-F5E8A882D373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0069" y="2985079"/>
            <a:ext cx="1558956" cy="1558956"/>
          </a:xfrm>
          <a:prstGeom prst="rect">
            <a:avLst/>
          </a:prstGeom>
        </p:spPr>
      </p:pic>
      <p:pic>
        <p:nvPicPr>
          <p:cNvPr id="78" name="Picture 77" descr="A group of colorful circles on a black background&#10;&#10;Description automatically generated">
            <a:extLst>
              <a:ext uri="{FF2B5EF4-FFF2-40B4-BE49-F238E27FC236}">
                <a16:creationId xmlns:a16="http://schemas.microsoft.com/office/drawing/2014/main" id="{687F61E0-D5BD-CB79-BEEC-AE6E7334B1E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7216" y="3237444"/>
            <a:ext cx="527113" cy="527113"/>
          </a:xfrm>
          <a:prstGeom prst="rect">
            <a:avLst/>
          </a:prstGeom>
        </p:spPr>
      </p:pic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87DA7DF6-AA7F-A955-2E24-79DB34ADCA5E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A62A3594-9E2D-ACCA-9615-A25B121D90E8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57323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8246030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Physics-in-Loss PIML</a:t>
            </a:r>
            <a:endParaRPr lang="zh-CN" altLang="en-US" sz="26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10997965" cy="5029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/>
              <a:t>Physics-in-Loss PIML and Some Applications: </a:t>
            </a:r>
            <a:endParaRPr lang="zh-CN" altLang="en-US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</a:t>
            </a:r>
            <a:endParaRPr lang="zh-CN" altLang="en-US" b="1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B6749BD0-FB3F-43AB-ADE6-A5A1EA06BBCC}"/>
              </a:ext>
            </a:extLst>
          </p:cNvPr>
          <p:cNvSpPr txBox="1">
            <a:spLocks/>
          </p:cNvSpPr>
          <p:nvPr/>
        </p:nvSpPr>
        <p:spPr>
          <a:xfrm>
            <a:off x="6969031" y="1198584"/>
            <a:ext cx="4572579" cy="2369311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E46EB180-8A35-5868-6353-F380E3B26733}"/>
              </a:ext>
            </a:extLst>
          </p:cNvPr>
          <p:cNvSpPr txBox="1">
            <a:spLocks/>
          </p:cNvSpPr>
          <p:nvPr/>
        </p:nvSpPr>
        <p:spPr>
          <a:xfrm>
            <a:off x="543645" y="1532980"/>
            <a:ext cx="5761212" cy="4643291"/>
          </a:xfrm>
          <a:prstGeom prst="rect">
            <a:avLst/>
          </a:prstGeom>
          <a:solidFill>
            <a:srgbClr val="F5F5F5"/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7F1C0FCA-7FEC-E8CA-56CA-4CE011F353A0}"/>
              </a:ext>
            </a:extLst>
          </p:cNvPr>
          <p:cNvSpPr txBox="1">
            <a:spLocks/>
          </p:cNvSpPr>
          <p:nvPr/>
        </p:nvSpPr>
        <p:spPr>
          <a:xfrm>
            <a:off x="6945285" y="3885571"/>
            <a:ext cx="4572579" cy="2290700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0" name="文本框 4">
            <a:extLst>
              <a:ext uri="{FF2B5EF4-FFF2-40B4-BE49-F238E27FC236}">
                <a16:creationId xmlns:a16="http://schemas.microsoft.com/office/drawing/2014/main" id="{FA80DFBA-32DD-226C-BF5B-9BC9C17740CF}"/>
              </a:ext>
            </a:extLst>
          </p:cNvPr>
          <p:cNvSpPr txBox="1"/>
          <p:nvPr/>
        </p:nvSpPr>
        <p:spPr>
          <a:xfrm>
            <a:off x="403433" y="6205294"/>
            <a:ext cx="111144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	</a:t>
            </a:r>
            <a:r>
              <a:rPr lang="en-US" altLang="zh-CN" sz="11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G. E. Karniadakis, I. G. </a:t>
            </a:r>
            <a:r>
              <a:rPr lang="en-US" altLang="zh-CN" sz="1100" dirty="0" err="1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Kevrekidis</a:t>
            </a:r>
            <a:r>
              <a:rPr lang="en-US" altLang="zh-CN" sz="11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, L. Lu, P. </a:t>
            </a:r>
            <a:r>
              <a:rPr lang="en-US" altLang="zh-CN" sz="1100" dirty="0" err="1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Perdikaris</a:t>
            </a:r>
            <a:r>
              <a:rPr lang="en-US" altLang="zh-CN" sz="11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, S. Wang, and L. Yang, “Physics-informed machine learning,” </a:t>
            </a:r>
            <a:r>
              <a:rPr lang="en-US" altLang="zh-CN" sz="1100" i="1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Nat Rev Phys</a:t>
            </a:r>
            <a:r>
              <a:rPr lang="en-US" altLang="zh-CN" sz="11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, vol. 3, no. 6, pp. 422–440, May 2021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1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kumimoji="0" lang="en-US" altLang="zh-CN" sz="1100" i="0" u="none" strike="noStrike" kern="1200" cap="none" spc="0" normalizeH="0" baseline="0" noProof="0" dirty="0">
                <a:ln>
                  <a:noFill/>
                </a:ln>
                <a:uLnTx/>
                <a:uFillTx/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. Zhao, Y. Peng, Y. Zhang, and H. Wang, “Parameter Estimation of Power Electronic Converters With Physics-Informed Machine Learning,” </a:t>
            </a:r>
            <a:r>
              <a:rPr kumimoji="0" lang="en-US" altLang="zh-CN" sz="1100" i="1" u="none" strike="noStrike" kern="1200" cap="none" spc="0" normalizeH="0" baseline="0" noProof="0" dirty="0">
                <a:ln>
                  <a:noFill/>
                </a:ln>
                <a:uLnTx/>
                <a:uFillTx/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EEE Transactions on Power 	Electronics</a:t>
            </a:r>
            <a:r>
              <a:rPr kumimoji="0" lang="en-US" altLang="zh-CN" sz="1100" i="0" u="none" strike="noStrike" kern="1200" cap="none" spc="0" normalizeH="0" baseline="0" noProof="0" dirty="0">
                <a:ln>
                  <a:noFill/>
                </a:ln>
                <a:uLnTx/>
                <a:uFillTx/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, vol. 37, no. 10, pp. 11567–11578, Oct. 2022.</a:t>
            </a:r>
            <a:endParaRPr kumimoji="0" lang="zh-CN" altLang="en-US" sz="120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8096D09B-2BF4-670A-29F4-BCF74A23F7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4761795"/>
              </p:ext>
            </p:extLst>
          </p:nvPr>
        </p:nvGraphicFramePr>
        <p:xfrm>
          <a:off x="2201970" y="1552977"/>
          <a:ext cx="22352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234880" imgH="596880" progId="Equation.DSMT4">
                  <p:embed/>
                </p:oleObj>
              </mc:Choice>
              <mc:Fallback>
                <p:oleObj name="Equation" r:id="rId2" imgW="2234880" imgH="596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01970" y="1552977"/>
                        <a:ext cx="2235200" cy="59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4">
            <a:extLst>
              <a:ext uri="{FF2B5EF4-FFF2-40B4-BE49-F238E27FC236}">
                <a16:creationId xmlns:a16="http://schemas.microsoft.com/office/drawing/2014/main" id="{B3DD9760-7A00-504A-F4B5-8D46E22358C8}"/>
              </a:ext>
            </a:extLst>
          </p:cNvPr>
          <p:cNvSpPr txBox="1"/>
          <p:nvPr/>
        </p:nvSpPr>
        <p:spPr>
          <a:xfrm>
            <a:off x="1040764" y="1550887"/>
            <a:ext cx="12628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as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DEs: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1DC36546-DAA2-E2A4-F810-8A4727B0755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8813" y="1496564"/>
            <a:ext cx="662940" cy="693420"/>
          </a:xfrm>
          <a:prstGeom prst="rect">
            <a:avLst/>
          </a:prstGeom>
        </p:spPr>
      </p:pic>
      <p:cxnSp>
        <p:nvCxnSpPr>
          <p:cNvPr id="16" name="直接连接符 11">
            <a:extLst>
              <a:ext uri="{FF2B5EF4-FFF2-40B4-BE49-F238E27FC236}">
                <a16:creationId xmlns:a16="http://schemas.microsoft.com/office/drawing/2014/main" id="{5A572FD6-00D8-C556-849D-192BE8032EFC}"/>
              </a:ext>
            </a:extLst>
          </p:cNvPr>
          <p:cNvCxnSpPr>
            <a:cxnSpLocks/>
            <a:stCxn id="31" idx="3"/>
            <a:endCxn id="11" idx="3"/>
          </p:cNvCxnSpPr>
          <p:nvPr/>
        </p:nvCxnSpPr>
        <p:spPr>
          <a:xfrm flipH="1" flipV="1">
            <a:off x="4437170" y="1851427"/>
            <a:ext cx="1449909" cy="1426318"/>
          </a:xfrm>
          <a:prstGeom prst="bentConnector3">
            <a:avLst>
              <a:gd name="adj1" fmla="val -15767"/>
            </a:avLst>
          </a:prstGeom>
          <a:ln w="38100">
            <a:solidFill>
              <a:srgbClr val="FF0000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A8C6E5FD-B98F-92EE-E3D3-7A4E27FC9283}"/>
              </a:ext>
            </a:extLst>
          </p:cNvPr>
          <p:cNvSpPr txBox="1">
            <a:spLocks/>
          </p:cNvSpPr>
          <p:nvPr/>
        </p:nvSpPr>
        <p:spPr>
          <a:xfrm>
            <a:off x="4668818" y="3220125"/>
            <a:ext cx="1303719" cy="422531"/>
          </a:xfrm>
          <a:prstGeom prst="rect">
            <a:avLst/>
          </a:prstGeom>
          <a:solidFill>
            <a:srgbClr val="FFBDBF">
              <a:alpha val="40000"/>
            </a:srgbClr>
          </a:solidFill>
          <a:effectLst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22" name="Picture 21" descr="A red and purple symbol with a gear&#10;&#10;Description automatically generated">
            <a:extLst>
              <a:ext uri="{FF2B5EF4-FFF2-40B4-BE49-F238E27FC236}">
                <a16:creationId xmlns:a16="http://schemas.microsoft.com/office/drawing/2014/main" id="{D5E3880B-E172-0078-925A-0F200DA24A1C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62024" y="3160736"/>
            <a:ext cx="539795" cy="539795"/>
          </a:xfrm>
          <a:prstGeom prst="rect">
            <a:avLst/>
          </a:prstGeom>
        </p:spPr>
      </p:pic>
      <p:sp>
        <p:nvSpPr>
          <p:cNvPr id="24" name="Left Brace 23">
            <a:extLst>
              <a:ext uri="{FF2B5EF4-FFF2-40B4-BE49-F238E27FC236}">
                <a16:creationId xmlns:a16="http://schemas.microsoft.com/office/drawing/2014/main" id="{DD20CD22-6A07-5295-4C8C-4713DE1AD502}"/>
              </a:ext>
            </a:extLst>
          </p:cNvPr>
          <p:cNvSpPr/>
          <p:nvPr/>
        </p:nvSpPr>
        <p:spPr>
          <a:xfrm>
            <a:off x="1382425" y="4510379"/>
            <a:ext cx="350274" cy="1481979"/>
          </a:xfrm>
          <a:prstGeom prst="leftBrac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4">
            <a:extLst>
              <a:ext uri="{FF2B5EF4-FFF2-40B4-BE49-F238E27FC236}">
                <a16:creationId xmlns:a16="http://schemas.microsoft.com/office/drawing/2014/main" id="{8ABA04E7-F667-FA7C-B5E0-0FFA40731669}"/>
              </a:ext>
            </a:extLst>
          </p:cNvPr>
          <p:cNvSpPr txBox="1"/>
          <p:nvPr/>
        </p:nvSpPr>
        <p:spPr>
          <a:xfrm>
            <a:off x="623862" y="4959380"/>
            <a:ext cx="86786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b="1" i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ss Terms</a:t>
            </a:r>
            <a:endParaRPr kumimoji="0" lang="zh-CN" altLang="en-US" sz="1400" b="1" i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" name="Content Placeholder 2">
            <a:extLst>
              <a:ext uri="{FF2B5EF4-FFF2-40B4-BE49-F238E27FC236}">
                <a16:creationId xmlns:a16="http://schemas.microsoft.com/office/drawing/2014/main" id="{BE5A03FA-86DD-506A-9B9A-E0EB3F6127ED}"/>
              </a:ext>
            </a:extLst>
          </p:cNvPr>
          <p:cNvSpPr txBox="1">
            <a:spLocks/>
          </p:cNvSpPr>
          <p:nvPr/>
        </p:nvSpPr>
        <p:spPr>
          <a:xfrm>
            <a:off x="1705935" y="5369413"/>
            <a:ext cx="4419600" cy="708499"/>
          </a:xfrm>
          <a:prstGeom prst="rect">
            <a:avLst/>
          </a:prstGeom>
          <a:solidFill>
            <a:srgbClr val="FFBDBF">
              <a:alpha val="40000"/>
            </a:srgbClr>
          </a:solidFill>
          <a:effectLst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7" name="Content Placeholder 2">
            <a:extLst>
              <a:ext uri="{FF2B5EF4-FFF2-40B4-BE49-F238E27FC236}">
                <a16:creationId xmlns:a16="http://schemas.microsoft.com/office/drawing/2014/main" id="{FE69F0FC-84E1-9C00-FF95-22F97787A412}"/>
              </a:ext>
            </a:extLst>
          </p:cNvPr>
          <p:cNvSpPr txBox="1">
            <a:spLocks/>
          </p:cNvSpPr>
          <p:nvPr/>
        </p:nvSpPr>
        <p:spPr>
          <a:xfrm>
            <a:off x="2107933" y="4480252"/>
            <a:ext cx="447726" cy="370785"/>
          </a:xfrm>
          <a:prstGeom prst="rect">
            <a:avLst/>
          </a:prstGeom>
          <a:solidFill>
            <a:schemeClr val="accent1">
              <a:lumMod val="60000"/>
              <a:lumOff val="40000"/>
              <a:alpha val="40000"/>
            </a:schemeClr>
          </a:solidFill>
          <a:effectLst/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40FC76EE-F882-CB06-4BC0-5A0922C67EF5}"/>
              </a:ext>
            </a:extLst>
          </p:cNvPr>
          <p:cNvSpPr txBox="1">
            <a:spLocks/>
          </p:cNvSpPr>
          <p:nvPr/>
        </p:nvSpPr>
        <p:spPr>
          <a:xfrm>
            <a:off x="3145801" y="4475127"/>
            <a:ext cx="627255" cy="370785"/>
          </a:xfrm>
          <a:prstGeom prst="rect">
            <a:avLst/>
          </a:prstGeom>
          <a:solidFill>
            <a:schemeClr val="accent1">
              <a:lumMod val="60000"/>
              <a:lumOff val="40000"/>
              <a:alpha val="40000"/>
            </a:schemeClr>
          </a:solidFill>
          <a:effectLst/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7B0CE3C4-C128-373A-0605-439C51BFF4A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54119" y="2218565"/>
            <a:ext cx="4632960" cy="2118360"/>
          </a:xfrm>
          <a:prstGeom prst="rect">
            <a:avLst/>
          </a:prstGeom>
        </p:spPr>
      </p:pic>
      <p:cxnSp>
        <p:nvCxnSpPr>
          <p:cNvPr id="32" name="直接连接符 11">
            <a:extLst>
              <a:ext uri="{FF2B5EF4-FFF2-40B4-BE49-F238E27FC236}">
                <a16:creationId xmlns:a16="http://schemas.microsoft.com/office/drawing/2014/main" id="{B1490BF3-36D8-2764-C850-AE217FE03EC0}"/>
              </a:ext>
            </a:extLst>
          </p:cNvPr>
          <p:cNvCxnSpPr>
            <a:cxnSpLocks/>
          </p:cNvCxnSpPr>
          <p:nvPr/>
        </p:nvCxnSpPr>
        <p:spPr>
          <a:xfrm flipH="1">
            <a:off x="617527" y="2218565"/>
            <a:ext cx="3970114" cy="0"/>
          </a:xfrm>
          <a:prstGeom prst="straightConnector1">
            <a:avLst/>
          </a:prstGeom>
          <a:ln w="38100">
            <a:solidFill>
              <a:schemeClr val="bg1">
                <a:lumMod val="50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8A864DBE-099F-E3B8-245B-0C27A95714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8216478"/>
              </p:ext>
            </p:extLst>
          </p:nvPr>
        </p:nvGraphicFramePr>
        <p:xfrm>
          <a:off x="1727179" y="4480252"/>
          <a:ext cx="4419600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419360" imgH="1587240" progId="Equation.DSMT4">
                  <p:embed/>
                </p:oleObj>
              </mc:Choice>
              <mc:Fallback>
                <p:oleObj name="Equation" r:id="rId7" imgW="4419360" imgH="1587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27179" y="4480252"/>
                        <a:ext cx="4419600" cy="158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7" name="直接连接符 11">
            <a:extLst>
              <a:ext uri="{FF2B5EF4-FFF2-40B4-BE49-F238E27FC236}">
                <a16:creationId xmlns:a16="http://schemas.microsoft.com/office/drawing/2014/main" id="{F2026E13-8A70-B10D-BD3D-F587EE11AA53}"/>
              </a:ext>
            </a:extLst>
          </p:cNvPr>
          <p:cNvCxnSpPr>
            <a:cxnSpLocks/>
          </p:cNvCxnSpPr>
          <p:nvPr/>
        </p:nvCxnSpPr>
        <p:spPr>
          <a:xfrm flipV="1">
            <a:off x="5310351" y="3846449"/>
            <a:ext cx="0" cy="1288550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">
            <a:extLst>
              <a:ext uri="{FF2B5EF4-FFF2-40B4-BE49-F238E27FC236}">
                <a16:creationId xmlns:a16="http://schemas.microsoft.com/office/drawing/2014/main" id="{6D485FA0-C26C-2F52-EE6E-663B1E27BE57}"/>
              </a:ext>
            </a:extLst>
          </p:cNvPr>
          <p:cNvSpPr txBox="1"/>
          <p:nvPr/>
        </p:nvSpPr>
        <p:spPr>
          <a:xfrm>
            <a:off x="4920486" y="1893293"/>
            <a:ext cx="12628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till </a:t>
            </a:r>
            <a:r>
              <a:rPr kumimoji="0" lang="en-US" altLang="zh-CN" sz="1600" b="1" i="1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o Training</a:t>
            </a:r>
            <a:endParaRPr kumimoji="0" lang="zh-CN" altLang="en-US" sz="1400" b="1" i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2" name="Picture 41">
            <a:extLst>
              <a:ext uri="{FF2B5EF4-FFF2-40B4-BE49-F238E27FC236}">
                <a16:creationId xmlns:a16="http://schemas.microsoft.com/office/drawing/2014/main" id="{2BEDCFE9-DFC2-2294-6C20-10DBD3667CF3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57917"/>
          <a:stretch/>
        </p:blipFill>
        <p:spPr>
          <a:xfrm>
            <a:off x="9605269" y="1532980"/>
            <a:ext cx="1881865" cy="2015215"/>
          </a:xfrm>
          <a:prstGeom prst="rect">
            <a:avLst/>
          </a:prstGeom>
        </p:spPr>
      </p:pic>
      <p:sp>
        <p:nvSpPr>
          <p:cNvPr id="43" name="文本框 4">
            <a:extLst>
              <a:ext uri="{FF2B5EF4-FFF2-40B4-BE49-F238E27FC236}">
                <a16:creationId xmlns:a16="http://schemas.microsoft.com/office/drawing/2014/main" id="{AF537584-15A5-6735-97E3-F30B2064D624}"/>
              </a:ext>
            </a:extLst>
          </p:cNvPr>
          <p:cNvSpPr txBox="1"/>
          <p:nvPr/>
        </p:nvSpPr>
        <p:spPr>
          <a:xfrm>
            <a:off x="6863202" y="1215304"/>
            <a:ext cx="47735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lve PDEs with partially hidden dynamics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4" name="文本框 4">
            <a:extLst>
              <a:ext uri="{FF2B5EF4-FFF2-40B4-BE49-F238E27FC236}">
                <a16:creationId xmlns:a16="http://schemas.microsoft.com/office/drawing/2014/main" id="{8404FD49-7FBB-3986-DDA6-A7F0ABAD482D}"/>
              </a:ext>
            </a:extLst>
          </p:cNvPr>
          <p:cNvSpPr txBox="1"/>
          <p:nvPr/>
        </p:nvSpPr>
        <p:spPr>
          <a:xfrm>
            <a:off x="6807201" y="3905742"/>
            <a:ext cx="48487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ameter identification for power converters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6" name="Picture 45">
            <a:extLst>
              <a:ext uri="{FF2B5EF4-FFF2-40B4-BE49-F238E27FC236}">
                <a16:creationId xmlns:a16="http://schemas.microsoft.com/office/drawing/2014/main" id="{7F03C7AA-3468-D447-48A1-B88FBF5C532C}"/>
              </a:ext>
            </a:extLst>
          </p:cNvPr>
          <p:cNvPicPr>
            <a:picLocks noChangeAspect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217157" y="4800673"/>
            <a:ext cx="2229243" cy="930280"/>
          </a:xfrm>
          <a:prstGeom prst="rect">
            <a:avLst/>
          </a:prstGeom>
        </p:spPr>
      </p:pic>
      <p:pic>
        <p:nvPicPr>
          <p:cNvPr id="49" name="Picture 48">
            <a:extLst>
              <a:ext uri="{FF2B5EF4-FFF2-40B4-BE49-F238E27FC236}">
                <a16:creationId xmlns:a16="http://schemas.microsoft.com/office/drawing/2014/main" id="{4BBB594A-9693-9F47-B811-94C68CF104E3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999832" y="4474762"/>
            <a:ext cx="2172282" cy="1248535"/>
          </a:xfrm>
          <a:prstGeom prst="rect">
            <a:avLst/>
          </a:prstGeom>
        </p:spPr>
      </p:pic>
      <p:cxnSp>
        <p:nvCxnSpPr>
          <p:cNvPr id="50" name="直接连接符 11">
            <a:extLst>
              <a:ext uri="{FF2B5EF4-FFF2-40B4-BE49-F238E27FC236}">
                <a16:creationId xmlns:a16="http://schemas.microsoft.com/office/drawing/2014/main" id="{091C9CE5-4383-197D-C9F2-ADA5E34A561F}"/>
              </a:ext>
            </a:extLst>
          </p:cNvPr>
          <p:cNvCxnSpPr>
            <a:cxnSpLocks/>
            <a:stCxn id="46" idx="0"/>
          </p:cNvCxnSpPr>
          <p:nvPr/>
        </p:nvCxnSpPr>
        <p:spPr>
          <a:xfrm rot="16200000" flipV="1">
            <a:off x="9644860" y="4113754"/>
            <a:ext cx="187752" cy="1186086"/>
          </a:xfrm>
          <a:prstGeom prst="curvedConnector2">
            <a:avLst/>
          </a:prstGeom>
          <a:ln w="28575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文本框 4">
            <a:extLst>
              <a:ext uri="{FF2B5EF4-FFF2-40B4-BE49-F238E27FC236}">
                <a16:creationId xmlns:a16="http://schemas.microsoft.com/office/drawing/2014/main" id="{F65033C3-5149-6E59-D013-1053B7AF4962}"/>
              </a:ext>
            </a:extLst>
          </p:cNvPr>
          <p:cNvSpPr txBox="1"/>
          <p:nvPr/>
        </p:nvSpPr>
        <p:spPr>
          <a:xfrm>
            <a:off x="10194802" y="4374564"/>
            <a:ext cx="101916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dentify</a:t>
            </a:r>
            <a:endParaRPr kumimoji="0" lang="zh-CN" altLang="en-US" sz="1400" b="1" i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4">
            <a:extLst>
              <a:ext uri="{FF2B5EF4-FFF2-40B4-BE49-F238E27FC236}">
                <a16:creationId xmlns:a16="http://schemas.microsoft.com/office/drawing/2014/main" id="{501F1202-D53D-2E97-B934-87668CE64511}"/>
              </a:ext>
            </a:extLst>
          </p:cNvPr>
          <p:cNvSpPr txBox="1"/>
          <p:nvPr/>
        </p:nvSpPr>
        <p:spPr>
          <a:xfrm>
            <a:off x="7203783" y="5712385"/>
            <a:ext cx="17643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 acquisition</a:t>
            </a:r>
            <a:endParaRPr kumimoji="0" lang="zh-CN" altLang="en-US" sz="1400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9" name="文本框 4">
            <a:extLst>
              <a:ext uri="{FF2B5EF4-FFF2-40B4-BE49-F238E27FC236}">
                <a16:creationId xmlns:a16="http://schemas.microsoft.com/office/drawing/2014/main" id="{2CBA5E53-846E-7CC3-FCA5-7A24EBC61B44}"/>
              </a:ext>
            </a:extLst>
          </p:cNvPr>
          <p:cNvSpPr txBox="1"/>
          <p:nvPr/>
        </p:nvSpPr>
        <p:spPr>
          <a:xfrm>
            <a:off x="9449588" y="5710075"/>
            <a:ext cx="17643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ircuit parameters</a:t>
            </a:r>
            <a:endParaRPr kumimoji="0" lang="zh-CN" altLang="en-US" sz="1400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B0726A9-6CB2-D234-A657-1E44CA3059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13</a:t>
            </a:fld>
            <a:endParaRPr lang="zh-CN" altLang="en-US" dirty="0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9187C38D-E99F-BB23-118D-9CDAD6325159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087954" y="1562003"/>
            <a:ext cx="1996037" cy="1942667"/>
          </a:xfrm>
          <a:prstGeom prst="rect">
            <a:avLst/>
          </a:prstGeom>
        </p:spPr>
      </p:pic>
      <p:cxnSp>
        <p:nvCxnSpPr>
          <p:cNvPr id="17" name="直接连接符 11">
            <a:extLst>
              <a:ext uri="{FF2B5EF4-FFF2-40B4-BE49-F238E27FC236}">
                <a16:creationId xmlns:a16="http://schemas.microsoft.com/office/drawing/2014/main" id="{231E8594-8A2E-3FD8-3929-26E143D69908}"/>
              </a:ext>
            </a:extLst>
          </p:cNvPr>
          <p:cNvCxnSpPr>
            <a:cxnSpLocks/>
          </p:cNvCxnSpPr>
          <p:nvPr/>
        </p:nvCxnSpPr>
        <p:spPr>
          <a:xfrm flipH="1">
            <a:off x="9118000" y="2533336"/>
            <a:ext cx="487269" cy="0"/>
          </a:xfrm>
          <a:prstGeom prst="straightConnector1">
            <a:avLst/>
          </a:prstGeom>
          <a:ln w="3810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4">
            <a:extLst>
              <a:ext uri="{FF2B5EF4-FFF2-40B4-BE49-F238E27FC236}">
                <a16:creationId xmlns:a16="http://schemas.microsoft.com/office/drawing/2014/main" id="{AEBE004F-6300-E522-0F72-3AE703340B5A}"/>
              </a:ext>
            </a:extLst>
          </p:cNvPr>
          <p:cNvSpPr txBox="1"/>
          <p:nvPr/>
        </p:nvSpPr>
        <p:spPr>
          <a:xfrm rot="16200000">
            <a:off x="6732260" y="2065774"/>
            <a:ext cx="10191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mbedded</a:t>
            </a:r>
            <a:endParaRPr kumimoji="0" lang="zh-CN" altLang="en-US" sz="1200" b="1" i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文本框 4">
            <a:extLst>
              <a:ext uri="{FF2B5EF4-FFF2-40B4-BE49-F238E27FC236}">
                <a16:creationId xmlns:a16="http://schemas.microsoft.com/office/drawing/2014/main" id="{46A1294B-5348-293A-5304-CA99416BAB52}"/>
              </a:ext>
            </a:extLst>
          </p:cNvPr>
          <p:cNvSpPr txBox="1"/>
          <p:nvPr/>
        </p:nvSpPr>
        <p:spPr>
          <a:xfrm rot="16200000">
            <a:off x="9326559" y="2030060"/>
            <a:ext cx="10191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atent</a:t>
            </a:r>
            <a:endParaRPr kumimoji="0" lang="zh-CN" altLang="en-US" sz="1200" b="1" i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2" name="Picture 11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F1980D36-EB1B-526F-5F80-FE6AE8C5721B}"/>
              </a:ext>
            </a:extLst>
          </p:cNvPr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29" name="Title 1">
            <a:extLst>
              <a:ext uri="{FF2B5EF4-FFF2-40B4-BE49-F238E27FC236}">
                <a16:creationId xmlns:a16="http://schemas.microsoft.com/office/drawing/2014/main" id="{5127AB28-A4CA-BFBB-5118-A15CBE46DA14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51105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8567420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Physics-in-Architecture and Physics-in-Initialization</a:t>
            </a:r>
            <a:endParaRPr lang="zh-CN" altLang="en-US" sz="26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10997965" cy="5029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/>
              <a:t>Physics-in-Architecture </a:t>
            </a:r>
            <a:r>
              <a:rPr lang="en-US" altLang="zh-CN" dirty="0"/>
              <a:t>and Physics-in-Initialization PIMLs</a:t>
            </a:r>
            <a:endParaRPr lang="zh-CN" altLang="en-US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14</a:t>
            </a:fld>
            <a:endParaRPr lang="zh-CN" altLang="en-US" dirty="0"/>
          </a:p>
        </p:txBody>
      </p:sp>
      <p:pic>
        <p:nvPicPr>
          <p:cNvPr id="79" name="Picture 2" descr="Risk management - Free business and finance icons">
            <a:extLst>
              <a:ext uri="{FF2B5EF4-FFF2-40B4-BE49-F238E27FC236}">
                <a16:creationId xmlns:a16="http://schemas.microsoft.com/office/drawing/2014/main" id="{87E49575-E309-D877-C989-E0D67F8AEE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820" y="-1658610"/>
            <a:ext cx="502920" cy="502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BE6D283C-795D-0A14-30FE-1E1B4C6F0370}"/>
              </a:ext>
            </a:extLst>
          </p:cNvPr>
          <p:cNvSpPr txBox="1">
            <a:spLocks/>
          </p:cNvSpPr>
          <p:nvPr/>
        </p:nvSpPr>
        <p:spPr>
          <a:xfrm>
            <a:off x="823497" y="1573962"/>
            <a:ext cx="4916903" cy="4577756"/>
          </a:xfrm>
          <a:prstGeom prst="rect">
            <a:avLst/>
          </a:prstGeom>
          <a:solidFill>
            <a:schemeClr val="accent4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82151F8-D45D-E8CA-4207-14541A9DDF69}"/>
              </a:ext>
            </a:extLst>
          </p:cNvPr>
          <p:cNvSpPr txBox="1">
            <a:spLocks/>
          </p:cNvSpPr>
          <p:nvPr/>
        </p:nvSpPr>
        <p:spPr>
          <a:xfrm>
            <a:off x="6370323" y="1573962"/>
            <a:ext cx="4919472" cy="4577756"/>
          </a:xfrm>
          <a:prstGeom prst="rect">
            <a:avLst/>
          </a:prstGeom>
          <a:solidFill>
            <a:srgbClr val="E7F0F9">
              <a:alpha val="98000"/>
            </a:srgb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1" name="文本框 4">
            <a:extLst>
              <a:ext uri="{FF2B5EF4-FFF2-40B4-BE49-F238E27FC236}">
                <a16:creationId xmlns:a16="http://schemas.microsoft.com/office/drawing/2014/main" id="{BA065AF4-5D65-499A-184A-537C0015321B}"/>
              </a:ext>
            </a:extLst>
          </p:cNvPr>
          <p:cNvSpPr txBox="1"/>
          <p:nvPr/>
        </p:nvSpPr>
        <p:spPr>
          <a:xfrm>
            <a:off x="2713614" y="1768418"/>
            <a:ext cx="1806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as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DEs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2CBA9317-F939-EFCD-D7CF-9500FFA0B39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31652" y="1606374"/>
            <a:ext cx="662940" cy="693420"/>
          </a:xfrm>
          <a:prstGeom prst="rect">
            <a:avLst/>
          </a:prstGeom>
        </p:spPr>
      </p:pic>
      <p:cxnSp>
        <p:nvCxnSpPr>
          <p:cNvPr id="13" name="直接连接符 11">
            <a:extLst>
              <a:ext uri="{FF2B5EF4-FFF2-40B4-BE49-F238E27FC236}">
                <a16:creationId xmlns:a16="http://schemas.microsoft.com/office/drawing/2014/main" id="{C8FB14B7-80E7-5453-C6E0-B300EC4272C7}"/>
              </a:ext>
            </a:extLst>
          </p:cNvPr>
          <p:cNvCxnSpPr>
            <a:cxnSpLocks/>
          </p:cNvCxnSpPr>
          <p:nvPr/>
        </p:nvCxnSpPr>
        <p:spPr>
          <a:xfrm flipV="1">
            <a:off x="3443900" y="2180378"/>
            <a:ext cx="0" cy="720094"/>
          </a:xfrm>
          <a:prstGeom prst="straightConnector1">
            <a:avLst/>
          </a:prstGeom>
          <a:ln w="3810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4">
            <a:extLst>
              <a:ext uri="{FF2B5EF4-FFF2-40B4-BE49-F238E27FC236}">
                <a16:creationId xmlns:a16="http://schemas.microsoft.com/office/drawing/2014/main" id="{8C1B5E07-F534-DC7C-38B2-345BED78E1B1}"/>
              </a:ext>
            </a:extLst>
          </p:cNvPr>
          <p:cNvSpPr txBox="1"/>
          <p:nvPr/>
        </p:nvSpPr>
        <p:spPr>
          <a:xfrm>
            <a:off x="3462104" y="2256474"/>
            <a:ext cx="21076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ustom neural layers to represent </a:t>
            </a:r>
            <a:r>
              <a:rPr kumimoji="0" lang="en-US" altLang="zh-CN" sz="140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ystem dynamics</a:t>
            </a:r>
            <a:endParaRPr kumimoji="0" lang="zh-CN" altLang="en-US" sz="12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Content Placeholder 2">
            <a:extLst>
              <a:ext uri="{FF2B5EF4-FFF2-40B4-BE49-F238E27FC236}">
                <a16:creationId xmlns:a16="http://schemas.microsoft.com/office/drawing/2014/main" id="{3C3E3113-0DC0-E382-13AA-F35104E54E2C}"/>
              </a:ext>
            </a:extLst>
          </p:cNvPr>
          <p:cNvSpPr txBox="1">
            <a:spLocks/>
          </p:cNvSpPr>
          <p:nvPr/>
        </p:nvSpPr>
        <p:spPr>
          <a:xfrm>
            <a:off x="3425812" y="3044250"/>
            <a:ext cx="1303719" cy="189109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accent1">
                <a:lumMod val="40000"/>
                <a:lumOff val="60000"/>
              </a:schemeClr>
            </a:solidFill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5F5F0661-7762-3434-C206-E08826B0D14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36172" y="3159977"/>
            <a:ext cx="2660904" cy="1659636"/>
          </a:xfrm>
          <a:prstGeom prst="rect">
            <a:avLst/>
          </a:prstGeom>
        </p:spPr>
      </p:pic>
      <p:sp>
        <p:nvSpPr>
          <p:cNvPr id="25" name="文本框 4">
            <a:extLst>
              <a:ext uri="{FF2B5EF4-FFF2-40B4-BE49-F238E27FC236}">
                <a16:creationId xmlns:a16="http://schemas.microsoft.com/office/drawing/2014/main" id="{AD2D3FEE-5B24-4ADC-44D0-53FA88E33228}"/>
              </a:ext>
            </a:extLst>
          </p:cNvPr>
          <p:cNvSpPr txBox="1"/>
          <p:nvPr/>
        </p:nvSpPr>
        <p:spPr>
          <a:xfrm>
            <a:off x="915044" y="3574296"/>
            <a:ext cx="18795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eer the </a:t>
            </a: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-Crafted Structural Design</a:t>
            </a:r>
            <a:r>
              <a:rPr kumimoji="0" lang="en-US" altLang="zh-CN" sz="160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of ML</a:t>
            </a:r>
            <a:endParaRPr kumimoji="0" lang="zh-CN" altLang="en-US" sz="160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6" name="直接连接符 11">
            <a:extLst>
              <a:ext uri="{FF2B5EF4-FFF2-40B4-BE49-F238E27FC236}">
                <a16:creationId xmlns:a16="http://schemas.microsoft.com/office/drawing/2014/main" id="{73B5FE17-5D40-EFF7-C5B0-377CD3D0D6E3}"/>
              </a:ext>
            </a:extLst>
          </p:cNvPr>
          <p:cNvCxnSpPr>
            <a:cxnSpLocks/>
          </p:cNvCxnSpPr>
          <p:nvPr/>
        </p:nvCxnSpPr>
        <p:spPr>
          <a:xfrm flipV="1">
            <a:off x="4104640" y="4935340"/>
            <a:ext cx="0" cy="454332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4">
            <a:extLst>
              <a:ext uri="{FF2B5EF4-FFF2-40B4-BE49-F238E27FC236}">
                <a16:creationId xmlns:a16="http://schemas.microsoft.com/office/drawing/2014/main" id="{EB3C0219-3D82-8B51-6C99-A9B3CD5C9A85}"/>
              </a:ext>
            </a:extLst>
          </p:cNvPr>
          <p:cNvSpPr txBox="1"/>
          <p:nvPr/>
        </p:nvSpPr>
        <p:spPr>
          <a:xfrm>
            <a:off x="1730154" y="5408344"/>
            <a:ext cx="3144228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l-GR" altLang="zh-CN" sz="16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r>
              <a:rPr kumimoji="0" lang="el-GR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60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ith </a:t>
            </a: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al meanings,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ally consistent</a:t>
            </a:r>
            <a:r>
              <a:rPr lang="en-US" altLang="zh-CN" sz="16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etc.</a:t>
            </a:r>
            <a:endParaRPr kumimoji="0" lang="zh-CN" altLang="en-US" sz="160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0" name="文本框 4">
            <a:extLst>
              <a:ext uri="{FF2B5EF4-FFF2-40B4-BE49-F238E27FC236}">
                <a16:creationId xmlns:a16="http://schemas.microsoft.com/office/drawing/2014/main" id="{ACFF36DB-BADC-4CBB-7403-C2CA8E064B9E}"/>
              </a:ext>
            </a:extLst>
          </p:cNvPr>
          <p:cNvSpPr txBox="1"/>
          <p:nvPr/>
        </p:nvSpPr>
        <p:spPr>
          <a:xfrm>
            <a:off x="4482083" y="4590583"/>
            <a:ext cx="8585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l-GR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2" name="文本框 4">
            <a:extLst>
              <a:ext uri="{FF2B5EF4-FFF2-40B4-BE49-F238E27FC236}">
                <a16:creationId xmlns:a16="http://schemas.microsoft.com/office/drawing/2014/main" id="{135C6A13-80FC-74F5-7063-449F78B0BD9C}"/>
              </a:ext>
            </a:extLst>
          </p:cNvPr>
          <p:cNvSpPr txBox="1"/>
          <p:nvPr/>
        </p:nvSpPr>
        <p:spPr>
          <a:xfrm>
            <a:off x="8260043" y="3450092"/>
            <a:ext cx="1806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as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DEs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EDC3B96A-5177-8F69-07B6-D85D1AE4F1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8081" y="3364248"/>
            <a:ext cx="662940" cy="693420"/>
          </a:xfrm>
          <a:prstGeom prst="rect">
            <a:avLst/>
          </a:prstGeom>
        </p:spPr>
      </p:pic>
      <p:pic>
        <p:nvPicPr>
          <p:cNvPr id="35" name="Picture 34">
            <a:extLst>
              <a:ext uri="{FF2B5EF4-FFF2-40B4-BE49-F238E27FC236}">
                <a16:creationId xmlns:a16="http://schemas.microsoft.com/office/drawing/2014/main" id="{DD9A2A30-4589-4410-13DF-7CE9A458DAC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041147" y="1575894"/>
            <a:ext cx="2217420" cy="1383030"/>
          </a:xfrm>
          <a:prstGeom prst="rect">
            <a:avLst/>
          </a:prstGeom>
        </p:spPr>
      </p:pic>
      <p:sp>
        <p:nvSpPr>
          <p:cNvPr id="36" name="文本框 4">
            <a:extLst>
              <a:ext uri="{FF2B5EF4-FFF2-40B4-BE49-F238E27FC236}">
                <a16:creationId xmlns:a16="http://schemas.microsoft.com/office/drawing/2014/main" id="{8333B683-1EDE-0B7E-12BB-9E5A30738F13}"/>
              </a:ext>
            </a:extLst>
          </p:cNvPr>
          <p:cNvSpPr txBox="1"/>
          <p:nvPr/>
        </p:nvSpPr>
        <p:spPr>
          <a:xfrm>
            <a:off x="7561402" y="2914122"/>
            <a:ext cx="32038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andomly initialized with small values</a:t>
            </a:r>
            <a:endParaRPr kumimoji="0" lang="zh-CN" altLang="en-US" sz="12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7" name="文本框 4">
            <a:extLst>
              <a:ext uri="{FF2B5EF4-FFF2-40B4-BE49-F238E27FC236}">
                <a16:creationId xmlns:a16="http://schemas.microsoft.com/office/drawing/2014/main" id="{E60A5731-E831-6F21-8E4C-70CC50400E81}"/>
              </a:ext>
            </a:extLst>
          </p:cNvPr>
          <p:cNvSpPr txBox="1"/>
          <p:nvPr/>
        </p:nvSpPr>
        <p:spPr>
          <a:xfrm>
            <a:off x="6614840" y="1964086"/>
            <a:ext cx="148424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ventional ML Models</a:t>
            </a:r>
            <a:endParaRPr kumimoji="0" lang="zh-CN" altLang="en-US" sz="160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38" name="直接连接符 11">
            <a:extLst>
              <a:ext uri="{FF2B5EF4-FFF2-40B4-BE49-F238E27FC236}">
                <a16:creationId xmlns:a16="http://schemas.microsoft.com/office/drawing/2014/main" id="{7B997093-55D5-05F8-AADA-530C2CA556FE}"/>
              </a:ext>
            </a:extLst>
          </p:cNvPr>
          <p:cNvCxnSpPr>
            <a:cxnSpLocks/>
          </p:cNvCxnSpPr>
          <p:nvPr/>
        </p:nvCxnSpPr>
        <p:spPr>
          <a:xfrm flipH="1">
            <a:off x="6370323" y="3273560"/>
            <a:ext cx="4919472" cy="0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11">
            <a:extLst>
              <a:ext uri="{FF2B5EF4-FFF2-40B4-BE49-F238E27FC236}">
                <a16:creationId xmlns:a16="http://schemas.microsoft.com/office/drawing/2014/main" id="{2C7B2652-C785-E252-6A78-2F3DF252A7CB}"/>
              </a:ext>
            </a:extLst>
          </p:cNvPr>
          <p:cNvCxnSpPr>
            <a:cxnSpLocks/>
          </p:cNvCxnSpPr>
          <p:nvPr/>
        </p:nvCxnSpPr>
        <p:spPr>
          <a:xfrm flipV="1">
            <a:off x="8813619" y="3882053"/>
            <a:ext cx="0" cy="416560"/>
          </a:xfrm>
          <a:prstGeom prst="straightConnector1">
            <a:avLst/>
          </a:prstGeom>
          <a:ln w="3810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">
            <a:extLst>
              <a:ext uri="{FF2B5EF4-FFF2-40B4-BE49-F238E27FC236}">
                <a16:creationId xmlns:a16="http://schemas.microsoft.com/office/drawing/2014/main" id="{33F13FCF-BA8C-1115-901A-7BC967555CCF}"/>
              </a:ext>
            </a:extLst>
          </p:cNvPr>
          <p:cNvSpPr txBox="1"/>
          <p:nvPr/>
        </p:nvSpPr>
        <p:spPr>
          <a:xfrm>
            <a:off x="8841983" y="3805577"/>
            <a:ext cx="22527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ally-informed guess for neural parameters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7" name="Picture 46">
            <a:extLst>
              <a:ext uri="{FF2B5EF4-FFF2-40B4-BE49-F238E27FC236}">
                <a16:creationId xmlns:a16="http://schemas.microsoft.com/office/drawing/2014/main" id="{3E48268E-884C-83D3-47F6-C4A28B7ACE5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3191" y="4349111"/>
            <a:ext cx="1861621" cy="1161114"/>
          </a:xfrm>
          <a:prstGeom prst="rect">
            <a:avLst/>
          </a:prstGeom>
        </p:spPr>
      </p:pic>
      <p:sp>
        <p:nvSpPr>
          <p:cNvPr id="10" name="文本框 4">
            <a:extLst>
              <a:ext uri="{FF2B5EF4-FFF2-40B4-BE49-F238E27FC236}">
                <a16:creationId xmlns:a16="http://schemas.microsoft.com/office/drawing/2014/main" id="{AAC04621-D73C-3E16-5C86-9D4C9E9132A7}"/>
              </a:ext>
            </a:extLst>
          </p:cNvPr>
          <p:cNvSpPr txBox="1"/>
          <p:nvPr/>
        </p:nvSpPr>
        <p:spPr>
          <a:xfrm>
            <a:off x="1758093" y="6170315"/>
            <a:ext cx="30477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-in-architecture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文本框 4">
            <a:extLst>
              <a:ext uri="{FF2B5EF4-FFF2-40B4-BE49-F238E27FC236}">
                <a16:creationId xmlns:a16="http://schemas.microsoft.com/office/drawing/2014/main" id="{9D2B84DE-9AAC-8EFE-F8E3-B64356981617}"/>
              </a:ext>
            </a:extLst>
          </p:cNvPr>
          <p:cNvSpPr txBox="1"/>
          <p:nvPr/>
        </p:nvSpPr>
        <p:spPr>
          <a:xfrm>
            <a:off x="7306204" y="6168015"/>
            <a:ext cx="30477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-in-initialization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4">
            <a:extLst>
              <a:ext uri="{FF2B5EF4-FFF2-40B4-BE49-F238E27FC236}">
                <a16:creationId xmlns:a16="http://schemas.microsoft.com/office/drawing/2014/main" id="{C8C142B9-AA7F-DE8E-A2FF-591D31E6E9EA}"/>
              </a:ext>
            </a:extLst>
          </p:cNvPr>
          <p:cNvSpPr txBox="1"/>
          <p:nvPr/>
        </p:nvSpPr>
        <p:spPr>
          <a:xfrm>
            <a:off x="7727632" y="5516036"/>
            <a:ext cx="2252738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aster convergence,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loser to optimal solution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9" name="Picture 8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5E34DFD3-A965-1EDE-3C3E-A5FA3DA930DA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7" name="Title 1">
            <a:extLst>
              <a:ext uri="{FF2B5EF4-FFF2-40B4-BE49-F238E27FC236}">
                <a16:creationId xmlns:a16="http://schemas.microsoft.com/office/drawing/2014/main" id="{1BDA60F5-BF95-ECF0-92A0-67EF308E2390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64754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Content Placeholder 2">
            <a:extLst>
              <a:ext uri="{FF2B5EF4-FFF2-40B4-BE49-F238E27FC236}">
                <a16:creationId xmlns:a16="http://schemas.microsoft.com/office/drawing/2014/main" id="{5F4D9CCA-C9E6-D5A0-39C0-6E093F12283B}"/>
              </a:ext>
            </a:extLst>
          </p:cNvPr>
          <p:cNvSpPr txBox="1">
            <a:spLocks/>
          </p:cNvSpPr>
          <p:nvPr/>
        </p:nvSpPr>
        <p:spPr>
          <a:xfrm>
            <a:off x="1365814" y="1362953"/>
            <a:ext cx="3518428" cy="754790"/>
          </a:xfrm>
          <a:prstGeom prst="rect">
            <a:avLst/>
          </a:prstGeom>
          <a:solidFill>
            <a:srgbClr val="FFBDBF">
              <a:alpha val="40000"/>
            </a:srgbClr>
          </a:solidFill>
          <a:effectLst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54" name="Content Placeholder 2">
            <a:extLst>
              <a:ext uri="{FF2B5EF4-FFF2-40B4-BE49-F238E27FC236}">
                <a16:creationId xmlns:a16="http://schemas.microsoft.com/office/drawing/2014/main" id="{675E4E33-EE4C-F314-A8EF-DC286FE4C869}"/>
              </a:ext>
            </a:extLst>
          </p:cNvPr>
          <p:cNvSpPr txBox="1">
            <a:spLocks/>
          </p:cNvSpPr>
          <p:nvPr/>
        </p:nvSpPr>
        <p:spPr>
          <a:xfrm>
            <a:off x="7744409" y="2857794"/>
            <a:ext cx="2194560" cy="1819204"/>
          </a:xfrm>
          <a:prstGeom prst="rect">
            <a:avLst/>
          </a:prstGeom>
          <a:noFill/>
          <a:ln w="38100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52" name="Content Placeholder 2">
            <a:extLst>
              <a:ext uri="{FF2B5EF4-FFF2-40B4-BE49-F238E27FC236}">
                <a16:creationId xmlns:a16="http://schemas.microsoft.com/office/drawing/2014/main" id="{11046499-B096-AFE3-FD7F-4A6FD6CC6E71}"/>
              </a:ext>
            </a:extLst>
          </p:cNvPr>
          <p:cNvSpPr txBox="1">
            <a:spLocks/>
          </p:cNvSpPr>
          <p:nvPr/>
        </p:nvSpPr>
        <p:spPr>
          <a:xfrm>
            <a:off x="2922973" y="2857794"/>
            <a:ext cx="2194560" cy="1819204"/>
          </a:xfrm>
          <a:prstGeom prst="rect">
            <a:avLst/>
          </a:prstGeom>
          <a:noFill/>
          <a:ln w="38100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8246030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Pros and Cons of Main PIML Methods</a:t>
            </a:r>
            <a:endParaRPr lang="zh-CN" altLang="en-US" sz="26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15</a:t>
            </a:fld>
            <a:endParaRPr lang="zh-CN" altLang="en-US" dirty="0"/>
          </a:p>
        </p:txBody>
      </p:sp>
      <p:pic>
        <p:nvPicPr>
          <p:cNvPr id="79" name="Picture 2" descr="Risk management - Free business and finance icons">
            <a:extLst>
              <a:ext uri="{FF2B5EF4-FFF2-40B4-BE49-F238E27FC236}">
                <a16:creationId xmlns:a16="http://schemas.microsoft.com/office/drawing/2014/main" id="{87E49575-E309-D877-C989-E0D67F8AEE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820" y="-1658610"/>
            <a:ext cx="502920" cy="502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ectangle: Top Corners Rounded 32">
            <a:extLst>
              <a:ext uri="{FF2B5EF4-FFF2-40B4-BE49-F238E27FC236}">
                <a16:creationId xmlns:a16="http://schemas.microsoft.com/office/drawing/2014/main" id="{C58DCA2D-19DA-2BA2-6C87-B0112EFD5B53}"/>
              </a:ext>
            </a:extLst>
          </p:cNvPr>
          <p:cNvSpPr/>
          <p:nvPr/>
        </p:nvSpPr>
        <p:spPr>
          <a:xfrm flipV="1">
            <a:off x="2587307" y="5333197"/>
            <a:ext cx="2194561" cy="1257349"/>
          </a:xfrm>
          <a:prstGeom prst="round2SameRect">
            <a:avLst/>
          </a:prstGeom>
          <a:solidFill>
            <a:srgbClr val="E7F0F9"/>
          </a:solidFill>
          <a:ln w="28575" cap="flat" cmpd="sng" algn="ctr">
            <a:solidFill>
              <a:schemeClr val="bg1">
                <a:lumMod val="75000"/>
              </a:schemeClr>
            </a:solidFill>
            <a:prstDash val="solid"/>
            <a:miter lim="800000"/>
          </a:ln>
          <a:effectLst>
            <a:outerShdw blurRad="63500" sx="102000" sy="102000" algn="ctr" rotWithShape="0">
              <a:prstClr val="black">
                <a:alpha val="26000"/>
              </a:prstClr>
            </a:outerShdw>
          </a:effectLst>
          <a:scene3d>
            <a:camera prst="orthographicFront"/>
            <a:lightRig rig="threePt" dir="t"/>
          </a:scene3d>
          <a:sp3d>
            <a:bevelT prst="angle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0" name="Arrow: Right 49">
            <a:extLst>
              <a:ext uri="{FF2B5EF4-FFF2-40B4-BE49-F238E27FC236}">
                <a16:creationId xmlns:a16="http://schemas.microsoft.com/office/drawing/2014/main" id="{68DB00FB-3387-83E8-2E26-4A9E43ECF825}"/>
              </a:ext>
            </a:extLst>
          </p:cNvPr>
          <p:cNvSpPr/>
          <p:nvPr/>
        </p:nvSpPr>
        <p:spPr>
          <a:xfrm flipH="1">
            <a:off x="2289864" y="3760822"/>
            <a:ext cx="8087990" cy="637770"/>
          </a:xfrm>
          <a:prstGeom prst="rightArrow">
            <a:avLst>
              <a:gd name="adj1" fmla="val 50000"/>
              <a:gd name="adj2" fmla="val 133635"/>
            </a:avLst>
          </a:prstGeom>
          <a:gradFill flip="none" rotWithShape="1">
            <a:gsLst>
              <a:gs pos="0">
                <a:schemeClr val="bg1">
                  <a:lumMod val="95000"/>
                </a:schemeClr>
              </a:gs>
              <a:gs pos="50000">
                <a:srgbClr val="FFBDBF"/>
              </a:gs>
              <a:gs pos="100000">
                <a:srgbClr val="C00000">
                  <a:alpha val="40000"/>
                </a:srgbClr>
              </a:gs>
            </a:gsLst>
            <a:lin ang="0" scaled="0"/>
            <a:tileRect/>
          </a:gra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sp>
        <p:nvSpPr>
          <p:cNvPr id="51" name="Arrow: Right 50">
            <a:extLst>
              <a:ext uri="{FF2B5EF4-FFF2-40B4-BE49-F238E27FC236}">
                <a16:creationId xmlns:a16="http://schemas.microsoft.com/office/drawing/2014/main" id="{1873DA29-1331-16F9-9116-81C12A92F8B3}"/>
              </a:ext>
            </a:extLst>
          </p:cNvPr>
          <p:cNvSpPr/>
          <p:nvPr/>
        </p:nvSpPr>
        <p:spPr>
          <a:xfrm>
            <a:off x="2491922" y="3101294"/>
            <a:ext cx="8027541" cy="637770"/>
          </a:xfrm>
          <a:prstGeom prst="rightArrow">
            <a:avLst>
              <a:gd name="adj1" fmla="val 50000"/>
              <a:gd name="adj2" fmla="val 133635"/>
            </a:avLst>
          </a:prstGeom>
          <a:gradFill flip="none" rotWithShape="1">
            <a:gsLst>
              <a:gs pos="0">
                <a:schemeClr val="bg1">
                  <a:lumMod val="95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alpha val="60000"/>
                </a:schemeClr>
              </a:gs>
            </a:gsLst>
            <a:lin ang="0" scaled="0"/>
            <a:tileRect/>
          </a:gra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sp>
        <p:nvSpPr>
          <p:cNvPr id="53" name="Content Placeholder 2">
            <a:extLst>
              <a:ext uri="{FF2B5EF4-FFF2-40B4-BE49-F238E27FC236}">
                <a16:creationId xmlns:a16="http://schemas.microsoft.com/office/drawing/2014/main" id="{9F6E8160-FC62-F31A-400D-DD04F1301793}"/>
              </a:ext>
            </a:extLst>
          </p:cNvPr>
          <p:cNvSpPr txBox="1">
            <a:spLocks/>
          </p:cNvSpPr>
          <p:nvPr/>
        </p:nvSpPr>
        <p:spPr>
          <a:xfrm>
            <a:off x="5326071" y="2857794"/>
            <a:ext cx="2194560" cy="1819204"/>
          </a:xfrm>
          <a:prstGeom prst="rect">
            <a:avLst/>
          </a:prstGeom>
          <a:noFill/>
          <a:ln w="38100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55" name="文本框 4">
            <a:extLst>
              <a:ext uri="{FF2B5EF4-FFF2-40B4-BE49-F238E27FC236}">
                <a16:creationId xmlns:a16="http://schemas.microsoft.com/office/drawing/2014/main" id="{831DE7B2-9246-F2BF-4EFD-1BD6CD31965B}"/>
              </a:ext>
            </a:extLst>
          </p:cNvPr>
          <p:cNvSpPr txBox="1"/>
          <p:nvPr/>
        </p:nvSpPr>
        <p:spPr>
          <a:xfrm>
            <a:off x="2443809" y="3230345"/>
            <a:ext cx="22927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 Requirements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7" name="Picture 56" descr="A logo for a company&#10;&#10;Description automatically generated">
            <a:extLst>
              <a:ext uri="{FF2B5EF4-FFF2-40B4-BE49-F238E27FC236}">
                <a16:creationId xmlns:a16="http://schemas.microsoft.com/office/drawing/2014/main" id="{3384F60F-E8DC-6564-BB94-D7F269E61F1D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19" t="21151" r="30934" b="43015"/>
          <a:stretch/>
        </p:blipFill>
        <p:spPr>
          <a:xfrm>
            <a:off x="2658026" y="1582928"/>
            <a:ext cx="668799" cy="620099"/>
          </a:xfrm>
          <a:prstGeom prst="rect">
            <a:avLst/>
          </a:prstGeom>
        </p:spPr>
      </p:pic>
      <p:pic>
        <p:nvPicPr>
          <p:cNvPr id="58" name="Picture 57" descr="A group of colorful circles on a black background&#10;&#10;Description automatically generated">
            <a:extLst>
              <a:ext uri="{FF2B5EF4-FFF2-40B4-BE49-F238E27FC236}">
                <a16:creationId xmlns:a16="http://schemas.microsoft.com/office/drawing/2014/main" id="{2E6411C0-7080-518A-EF12-C6302685610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3466" y="1352818"/>
            <a:ext cx="337918" cy="337918"/>
          </a:xfrm>
          <a:prstGeom prst="rect">
            <a:avLst/>
          </a:prstGeom>
        </p:spPr>
      </p:pic>
      <p:pic>
        <p:nvPicPr>
          <p:cNvPr id="59" name="Picture 58" descr="A group of colorful circles on a black background&#10;&#10;Description automatically generated">
            <a:extLst>
              <a:ext uri="{FF2B5EF4-FFF2-40B4-BE49-F238E27FC236}">
                <a16:creationId xmlns:a16="http://schemas.microsoft.com/office/drawing/2014/main" id="{9CE6AA8D-39BC-C650-D55F-D2CC8446177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7306" y="1511095"/>
            <a:ext cx="478273" cy="478273"/>
          </a:xfrm>
          <a:prstGeom prst="rect">
            <a:avLst/>
          </a:prstGeom>
        </p:spPr>
      </p:pic>
      <p:sp>
        <p:nvSpPr>
          <p:cNvPr id="99" name="TextBox 98">
            <a:extLst>
              <a:ext uri="{FF2B5EF4-FFF2-40B4-BE49-F238E27FC236}">
                <a16:creationId xmlns:a16="http://schemas.microsoft.com/office/drawing/2014/main" id="{255C6F7F-836F-2BD0-3292-A8536758C2B6}"/>
              </a:ext>
            </a:extLst>
          </p:cNvPr>
          <p:cNvSpPr txBox="1"/>
          <p:nvPr/>
        </p:nvSpPr>
        <p:spPr>
          <a:xfrm>
            <a:off x="3007892" y="1425121"/>
            <a:ext cx="202472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</a:rPr>
              <a:t>Physics-in-Architecture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360C4D62-4036-A50A-8008-FB6C847F4C27}"/>
              </a:ext>
            </a:extLst>
          </p:cNvPr>
          <p:cNvSpPr txBox="1"/>
          <p:nvPr/>
        </p:nvSpPr>
        <p:spPr>
          <a:xfrm>
            <a:off x="6233068" y="1448237"/>
            <a:ext cx="129459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</a:rPr>
              <a:t>Physics-in-Loss</a:t>
            </a:r>
          </a:p>
        </p:txBody>
      </p:sp>
      <p:cxnSp>
        <p:nvCxnSpPr>
          <p:cNvPr id="128" name="直接连接符 11">
            <a:extLst>
              <a:ext uri="{FF2B5EF4-FFF2-40B4-BE49-F238E27FC236}">
                <a16:creationId xmlns:a16="http://schemas.microsoft.com/office/drawing/2014/main" id="{0B4BC9A1-9DB5-6B53-E2BB-5B1E397BC1E0}"/>
              </a:ext>
            </a:extLst>
          </p:cNvPr>
          <p:cNvCxnSpPr>
            <a:cxnSpLocks/>
          </p:cNvCxnSpPr>
          <p:nvPr/>
        </p:nvCxnSpPr>
        <p:spPr>
          <a:xfrm flipH="1">
            <a:off x="4020253" y="2050319"/>
            <a:ext cx="0" cy="457200"/>
          </a:xfrm>
          <a:prstGeom prst="straightConnector1">
            <a:avLst/>
          </a:prstGeom>
          <a:ln w="5715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文本框 4">
            <a:extLst>
              <a:ext uri="{FF2B5EF4-FFF2-40B4-BE49-F238E27FC236}">
                <a16:creationId xmlns:a16="http://schemas.microsoft.com/office/drawing/2014/main" id="{5948DBDA-AC61-9403-327C-B15B37AAA5F2}"/>
              </a:ext>
            </a:extLst>
          </p:cNvPr>
          <p:cNvSpPr txBox="1"/>
          <p:nvPr/>
        </p:nvSpPr>
        <p:spPr>
          <a:xfrm>
            <a:off x="23475" y="3014826"/>
            <a:ext cx="2537082" cy="13980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ss</a:t>
            </a: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 Data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re</a:t>
            </a: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 Lightweight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re</a:t>
            </a: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 Flexible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dirty="0"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re</a:t>
            </a:r>
            <a:r>
              <a:rPr lang="en-US" altLang="zh-CN" b="1" dirty="0">
                <a:solidFill>
                  <a:srgbClr val="C00000"/>
                </a:solidFill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 Explainable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2" name="文本框 4">
            <a:extLst>
              <a:ext uri="{FF2B5EF4-FFF2-40B4-BE49-F238E27FC236}">
                <a16:creationId xmlns:a16="http://schemas.microsoft.com/office/drawing/2014/main" id="{A5EF4645-2703-7189-6010-0ACD107C20E0}"/>
              </a:ext>
            </a:extLst>
          </p:cNvPr>
          <p:cNvSpPr txBox="1"/>
          <p:nvPr/>
        </p:nvSpPr>
        <p:spPr>
          <a:xfrm>
            <a:off x="3086817" y="4724323"/>
            <a:ext cx="1866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ny Physics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3" name="文本框 4">
            <a:extLst>
              <a:ext uri="{FF2B5EF4-FFF2-40B4-BE49-F238E27FC236}">
                <a16:creationId xmlns:a16="http://schemas.microsoft.com/office/drawing/2014/main" id="{39EAF3E6-2FA6-B8A8-8209-66498BFB2DD9}"/>
              </a:ext>
            </a:extLst>
          </p:cNvPr>
          <p:cNvSpPr txBox="1"/>
          <p:nvPr/>
        </p:nvSpPr>
        <p:spPr>
          <a:xfrm>
            <a:off x="5489471" y="4724323"/>
            <a:ext cx="1866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me Physics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4" name="文本框 4">
            <a:extLst>
              <a:ext uri="{FF2B5EF4-FFF2-40B4-BE49-F238E27FC236}">
                <a16:creationId xmlns:a16="http://schemas.microsoft.com/office/drawing/2014/main" id="{A8A66DF7-8586-B0AA-739E-BD387883CFB0}"/>
              </a:ext>
            </a:extLst>
          </p:cNvPr>
          <p:cNvSpPr txBox="1"/>
          <p:nvPr/>
        </p:nvSpPr>
        <p:spPr>
          <a:xfrm>
            <a:off x="7908253" y="4724323"/>
            <a:ext cx="1866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 Physics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5" name="文本框 4">
            <a:extLst>
              <a:ext uri="{FF2B5EF4-FFF2-40B4-BE49-F238E27FC236}">
                <a16:creationId xmlns:a16="http://schemas.microsoft.com/office/drawing/2014/main" id="{192849AD-B5A0-B791-2D92-E370902FC0DF}"/>
              </a:ext>
            </a:extLst>
          </p:cNvPr>
          <p:cNvSpPr txBox="1"/>
          <p:nvPr/>
        </p:nvSpPr>
        <p:spPr>
          <a:xfrm>
            <a:off x="3086817" y="2491247"/>
            <a:ext cx="1866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ew Data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6" name="文本框 4">
            <a:extLst>
              <a:ext uri="{FF2B5EF4-FFF2-40B4-BE49-F238E27FC236}">
                <a16:creationId xmlns:a16="http://schemas.microsoft.com/office/drawing/2014/main" id="{0D47F5A8-4A9D-116E-FB85-E9758A272771}"/>
              </a:ext>
            </a:extLst>
          </p:cNvPr>
          <p:cNvSpPr txBox="1"/>
          <p:nvPr/>
        </p:nvSpPr>
        <p:spPr>
          <a:xfrm>
            <a:off x="5489471" y="2491247"/>
            <a:ext cx="1866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me Data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7" name="文本框 4">
            <a:extLst>
              <a:ext uri="{FF2B5EF4-FFF2-40B4-BE49-F238E27FC236}">
                <a16:creationId xmlns:a16="http://schemas.microsoft.com/office/drawing/2014/main" id="{45AD8B15-7F08-3CD5-F32A-1C6C96580766}"/>
              </a:ext>
            </a:extLst>
          </p:cNvPr>
          <p:cNvSpPr txBox="1"/>
          <p:nvPr/>
        </p:nvSpPr>
        <p:spPr>
          <a:xfrm>
            <a:off x="7908253" y="2491247"/>
            <a:ext cx="1866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ssive Data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8" name="文本框 4">
            <a:extLst>
              <a:ext uri="{FF2B5EF4-FFF2-40B4-BE49-F238E27FC236}">
                <a16:creationId xmlns:a16="http://schemas.microsoft.com/office/drawing/2014/main" id="{050BD278-0125-CB70-D1D7-A5F1450EE7BD}"/>
              </a:ext>
            </a:extLst>
          </p:cNvPr>
          <p:cNvSpPr txBox="1"/>
          <p:nvPr/>
        </p:nvSpPr>
        <p:spPr>
          <a:xfrm>
            <a:off x="10379668" y="3213972"/>
            <a:ext cx="1903162" cy="10656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ronger</a:t>
            </a: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 Data-Driven Capacity</a:t>
            </a:r>
          </a:p>
        </p:txBody>
      </p:sp>
      <p:sp>
        <p:nvSpPr>
          <p:cNvPr id="139" name="文本框 4">
            <a:extLst>
              <a:ext uri="{FF2B5EF4-FFF2-40B4-BE49-F238E27FC236}">
                <a16:creationId xmlns:a16="http://schemas.microsoft.com/office/drawing/2014/main" id="{CF4C5992-D367-576F-492D-0515F57B72E5}"/>
              </a:ext>
            </a:extLst>
          </p:cNvPr>
          <p:cNvSpPr txBox="1"/>
          <p:nvPr/>
        </p:nvSpPr>
        <p:spPr>
          <a:xfrm>
            <a:off x="7988409" y="3892509"/>
            <a:ext cx="22927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Effectiveness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40" name="直接连接符 11">
            <a:extLst>
              <a:ext uri="{FF2B5EF4-FFF2-40B4-BE49-F238E27FC236}">
                <a16:creationId xmlns:a16="http://schemas.microsoft.com/office/drawing/2014/main" id="{FA96B50F-C096-DA60-3935-4DBE73C384A8}"/>
              </a:ext>
            </a:extLst>
          </p:cNvPr>
          <p:cNvCxnSpPr>
            <a:cxnSpLocks/>
          </p:cNvCxnSpPr>
          <p:nvPr/>
        </p:nvCxnSpPr>
        <p:spPr>
          <a:xfrm flipH="1">
            <a:off x="4632919" y="3427923"/>
            <a:ext cx="773981" cy="0"/>
          </a:xfrm>
          <a:prstGeom prst="straightConnector1">
            <a:avLst/>
          </a:prstGeom>
          <a:ln w="57150">
            <a:solidFill>
              <a:schemeClr val="accent2">
                <a:lumMod val="75000"/>
              </a:schemeClr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直接连接符 11">
            <a:extLst>
              <a:ext uri="{FF2B5EF4-FFF2-40B4-BE49-F238E27FC236}">
                <a16:creationId xmlns:a16="http://schemas.microsoft.com/office/drawing/2014/main" id="{A5322F33-057B-79DC-8880-776A066277D4}"/>
              </a:ext>
            </a:extLst>
          </p:cNvPr>
          <p:cNvCxnSpPr>
            <a:cxnSpLocks/>
          </p:cNvCxnSpPr>
          <p:nvPr/>
        </p:nvCxnSpPr>
        <p:spPr>
          <a:xfrm>
            <a:off x="7277347" y="4077175"/>
            <a:ext cx="773981" cy="0"/>
          </a:xfrm>
          <a:prstGeom prst="straightConnector1">
            <a:avLst/>
          </a:prstGeom>
          <a:ln w="57150">
            <a:solidFill>
              <a:srgbClr val="C00000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直接连接符 11">
            <a:extLst>
              <a:ext uri="{FF2B5EF4-FFF2-40B4-BE49-F238E27FC236}">
                <a16:creationId xmlns:a16="http://schemas.microsoft.com/office/drawing/2014/main" id="{78EA9CFE-91E4-FC47-6AC4-CB25CEFB2FAA}"/>
              </a:ext>
            </a:extLst>
          </p:cNvPr>
          <p:cNvCxnSpPr>
            <a:cxnSpLocks/>
          </p:cNvCxnSpPr>
          <p:nvPr/>
        </p:nvCxnSpPr>
        <p:spPr>
          <a:xfrm flipH="1">
            <a:off x="6422907" y="2015593"/>
            <a:ext cx="0" cy="457200"/>
          </a:xfrm>
          <a:prstGeom prst="straightConnector1">
            <a:avLst/>
          </a:prstGeom>
          <a:ln w="5715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直接连接符 11">
            <a:extLst>
              <a:ext uri="{FF2B5EF4-FFF2-40B4-BE49-F238E27FC236}">
                <a16:creationId xmlns:a16="http://schemas.microsoft.com/office/drawing/2014/main" id="{11F197B7-B71D-0385-2C0F-47350B1E3828}"/>
              </a:ext>
            </a:extLst>
          </p:cNvPr>
          <p:cNvCxnSpPr>
            <a:cxnSpLocks/>
            <a:stCxn id="150" idx="2"/>
            <a:endCxn id="137" idx="3"/>
          </p:cNvCxnSpPr>
          <p:nvPr/>
        </p:nvCxnSpPr>
        <p:spPr>
          <a:xfrm rot="5400000">
            <a:off x="9963050" y="1929819"/>
            <a:ext cx="558170" cy="934019"/>
          </a:xfrm>
          <a:prstGeom prst="bentConnector2">
            <a:avLst/>
          </a:prstGeom>
          <a:ln w="5715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7" name="Picture 146" descr="A blue and white sign with white arrows&#10;&#10;Description automatically generated">
            <a:extLst>
              <a:ext uri="{FF2B5EF4-FFF2-40B4-BE49-F238E27FC236}">
                <a16:creationId xmlns:a16="http://schemas.microsoft.com/office/drawing/2014/main" id="{B354E154-60F9-3A9C-8D7E-CF8A1FABA86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6238" y="1405642"/>
            <a:ext cx="731520" cy="731520"/>
          </a:xfrm>
          <a:prstGeom prst="rect">
            <a:avLst/>
          </a:prstGeom>
        </p:spPr>
      </p:pic>
      <p:pic>
        <p:nvPicPr>
          <p:cNvPr id="148" name="Picture 147" descr="A group of colorful circles on a black background&#10;&#10;Description automatically generated">
            <a:extLst>
              <a:ext uri="{FF2B5EF4-FFF2-40B4-BE49-F238E27FC236}">
                <a16:creationId xmlns:a16="http://schemas.microsoft.com/office/drawing/2014/main" id="{BA8DC261-6002-292B-CC78-35C773B2679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4328" y="1507846"/>
            <a:ext cx="527113" cy="527113"/>
          </a:xfrm>
          <a:prstGeom prst="rect">
            <a:avLst/>
          </a:prstGeom>
        </p:spPr>
      </p:pic>
      <p:sp>
        <p:nvSpPr>
          <p:cNvPr id="150" name="TextBox 149">
            <a:extLst>
              <a:ext uri="{FF2B5EF4-FFF2-40B4-BE49-F238E27FC236}">
                <a16:creationId xmlns:a16="http://schemas.microsoft.com/office/drawing/2014/main" id="{70012DBD-FF75-0785-C276-B533A6AEBBC1}"/>
              </a:ext>
            </a:extLst>
          </p:cNvPr>
          <p:cNvSpPr txBox="1"/>
          <p:nvPr/>
        </p:nvSpPr>
        <p:spPr>
          <a:xfrm>
            <a:off x="9896454" y="1471412"/>
            <a:ext cx="162538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</a:rPr>
              <a:t>Purely Data-Driven</a:t>
            </a:r>
          </a:p>
        </p:txBody>
      </p:sp>
      <p:sp>
        <p:nvSpPr>
          <p:cNvPr id="151" name="文本框 4">
            <a:extLst>
              <a:ext uri="{FF2B5EF4-FFF2-40B4-BE49-F238E27FC236}">
                <a16:creationId xmlns:a16="http://schemas.microsoft.com/office/drawing/2014/main" id="{8D747142-E146-32B6-9ABA-C76F3F12D4B1}"/>
              </a:ext>
            </a:extLst>
          </p:cNvPr>
          <p:cNvSpPr txBox="1"/>
          <p:nvPr/>
        </p:nvSpPr>
        <p:spPr>
          <a:xfrm>
            <a:off x="2587307" y="5361049"/>
            <a:ext cx="2194561" cy="1107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w data-driven capacity</a:t>
            </a:r>
            <a:endParaRPr kumimoji="0" lang="en-US" altLang="zh-CN" sz="14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Limited to simpler physical formulation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3" name="文本框 4">
            <a:extLst>
              <a:ext uri="{FF2B5EF4-FFF2-40B4-BE49-F238E27FC236}">
                <a16:creationId xmlns:a16="http://schemas.microsoft.com/office/drawing/2014/main" id="{9BCDF8A4-F6F7-0B0C-6384-7B5167B7796F}"/>
              </a:ext>
            </a:extLst>
          </p:cNvPr>
          <p:cNvSpPr txBox="1"/>
          <p:nvPr/>
        </p:nvSpPr>
        <p:spPr>
          <a:xfrm>
            <a:off x="707621" y="5719037"/>
            <a:ext cx="1814904" cy="4008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advantages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4" name="Rectangle: Top Corners Rounded 153">
            <a:extLst>
              <a:ext uri="{FF2B5EF4-FFF2-40B4-BE49-F238E27FC236}">
                <a16:creationId xmlns:a16="http://schemas.microsoft.com/office/drawing/2014/main" id="{E026940A-CE4B-E761-E356-CFFD39DE6353}"/>
              </a:ext>
            </a:extLst>
          </p:cNvPr>
          <p:cNvSpPr/>
          <p:nvPr/>
        </p:nvSpPr>
        <p:spPr>
          <a:xfrm flipV="1">
            <a:off x="4995271" y="5340994"/>
            <a:ext cx="2855271" cy="1257349"/>
          </a:xfrm>
          <a:prstGeom prst="round2SameRect">
            <a:avLst/>
          </a:prstGeom>
          <a:solidFill>
            <a:srgbClr val="E7F0F9"/>
          </a:solidFill>
          <a:ln w="28575" cap="flat" cmpd="sng" algn="ctr">
            <a:solidFill>
              <a:schemeClr val="bg1">
                <a:lumMod val="75000"/>
              </a:schemeClr>
            </a:solidFill>
            <a:prstDash val="solid"/>
            <a:miter lim="800000"/>
          </a:ln>
          <a:effectLst>
            <a:outerShdw blurRad="63500" sx="102000" sy="102000" algn="ctr" rotWithShape="0">
              <a:prstClr val="black">
                <a:alpha val="26000"/>
              </a:prstClr>
            </a:outerShdw>
          </a:effectLst>
          <a:scene3d>
            <a:camera prst="orthographicFront"/>
            <a:lightRig rig="threePt" dir="t"/>
          </a:scene3d>
          <a:sp3d>
            <a:bevelT prst="angle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5" name="文本框 4">
            <a:extLst>
              <a:ext uri="{FF2B5EF4-FFF2-40B4-BE49-F238E27FC236}">
                <a16:creationId xmlns:a16="http://schemas.microsoft.com/office/drawing/2014/main" id="{77AFEECC-5D04-BEF8-9EE1-0A985DF57DEC}"/>
              </a:ext>
            </a:extLst>
          </p:cNvPr>
          <p:cNvSpPr txBox="1"/>
          <p:nvPr/>
        </p:nvSpPr>
        <p:spPr>
          <a:xfrm>
            <a:off x="5032614" y="5361049"/>
            <a:ext cx="2843696" cy="1107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inconsistent</a:t>
            </a:r>
            <a:endParaRPr kumimoji="0" lang="en-US" altLang="zh-CN" sz="14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cessitate re-train for out-of-domain scenarios</a:t>
            </a:r>
            <a:endParaRPr lang="en-US" altLang="zh-CN" sz="1400" b="1" dirty="0">
              <a:solidFill>
                <a:srgbClr val="C00000"/>
              </a:solidFill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re training epochs</a:t>
            </a:r>
          </a:p>
        </p:txBody>
      </p:sp>
      <p:sp>
        <p:nvSpPr>
          <p:cNvPr id="156" name="Rectangle: Top Corners Rounded 155">
            <a:extLst>
              <a:ext uri="{FF2B5EF4-FFF2-40B4-BE49-F238E27FC236}">
                <a16:creationId xmlns:a16="http://schemas.microsoft.com/office/drawing/2014/main" id="{7E68C249-7033-0E68-EEBC-89F3B009C638}"/>
              </a:ext>
            </a:extLst>
          </p:cNvPr>
          <p:cNvSpPr/>
          <p:nvPr/>
        </p:nvSpPr>
        <p:spPr>
          <a:xfrm flipV="1">
            <a:off x="8079637" y="5340995"/>
            <a:ext cx="2194561" cy="1257349"/>
          </a:xfrm>
          <a:prstGeom prst="round2SameRect">
            <a:avLst/>
          </a:prstGeom>
          <a:solidFill>
            <a:srgbClr val="E7F0F9"/>
          </a:solidFill>
          <a:ln w="28575" cap="flat" cmpd="sng" algn="ctr">
            <a:solidFill>
              <a:schemeClr val="bg1">
                <a:lumMod val="75000"/>
              </a:schemeClr>
            </a:solidFill>
            <a:prstDash val="solid"/>
            <a:miter lim="800000"/>
          </a:ln>
          <a:effectLst>
            <a:outerShdw blurRad="63500" sx="102000" sy="102000" algn="ctr" rotWithShape="0">
              <a:prstClr val="black">
                <a:alpha val="26000"/>
              </a:prstClr>
            </a:outerShdw>
          </a:effectLst>
          <a:scene3d>
            <a:camera prst="orthographicFront"/>
            <a:lightRig rig="threePt" dir="t"/>
          </a:scene3d>
          <a:sp3d>
            <a:bevelT prst="angle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7" name="文本框 4">
            <a:extLst>
              <a:ext uri="{FF2B5EF4-FFF2-40B4-BE49-F238E27FC236}">
                <a16:creationId xmlns:a16="http://schemas.microsoft.com/office/drawing/2014/main" id="{EC3FF644-F68C-E897-2028-5B56F95D3AE3}"/>
              </a:ext>
            </a:extLst>
          </p:cNvPr>
          <p:cNvSpPr txBox="1"/>
          <p:nvPr/>
        </p:nvSpPr>
        <p:spPr>
          <a:xfrm>
            <a:off x="8079637" y="5361049"/>
            <a:ext cx="2351588" cy="1107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 physical meaning</a:t>
            </a:r>
            <a:endParaRPr kumimoji="0" lang="en-US" altLang="zh-CN" sz="14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ssive data needed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Black-box and heavy model</a:t>
            </a:r>
          </a:p>
        </p:txBody>
      </p:sp>
      <p:sp>
        <p:nvSpPr>
          <p:cNvPr id="158" name="文本框 4">
            <a:extLst>
              <a:ext uri="{FF2B5EF4-FFF2-40B4-BE49-F238E27FC236}">
                <a16:creationId xmlns:a16="http://schemas.microsoft.com/office/drawing/2014/main" id="{52222FAE-43CA-CB64-F3CD-CD094B7C614A}"/>
              </a:ext>
            </a:extLst>
          </p:cNvPr>
          <p:cNvSpPr txBox="1"/>
          <p:nvPr/>
        </p:nvSpPr>
        <p:spPr>
          <a:xfrm>
            <a:off x="3078233" y="2884515"/>
            <a:ext cx="18668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~ 10</a:t>
            </a:r>
            <a:r>
              <a:rPr kumimoji="0" lang="en-US" altLang="zh-CN" sz="2000" b="1" u="none" strike="noStrike" kern="1200" cap="none" spc="0" normalizeH="0" baseline="30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0" lang="en-US" altLang="zh-CN" sz="2000" b="1" u="none" strike="noStrike" kern="120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to </a:t>
            </a:r>
            <a:r>
              <a:rPr kumimoji="0" lang="en-US" altLang="zh-CN" sz="20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</a:t>
            </a:r>
            <a:r>
              <a:rPr kumimoji="0" lang="en-US" altLang="zh-CN" sz="2000" b="1" u="none" strike="noStrike" kern="1200" cap="none" spc="0" normalizeH="0" baseline="30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kumimoji="0" lang="zh-CN" altLang="en-US" sz="2000" b="1" u="none" strike="noStrike" kern="1200" cap="none" spc="0" normalizeH="0" baseline="30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9" name="文本框 4">
            <a:extLst>
              <a:ext uri="{FF2B5EF4-FFF2-40B4-BE49-F238E27FC236}">
                <a16:creationId xmlns:a16="http://schemas.microsoft.com/office/drawing/2014/main" id="{6E21A03B-8000-0C41-143F-0B70E9BCE899}"/>
              </a:ext>
            </a:extLst>
          </p:cNvPr>
          <p:cNvSpPr txBox="1"/>
          <p:nvPr/>
        </p:nvSpPr>
        <p:spPr>
          <a:xfrm>
            <a:off x="5484988" y="2884515"/>
            <a:ext cx="18668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~ 10</a:t>
            </a:r>
            <a:r>
              <a:rPr kumimoji="0" lang="en-US" altLang="zh-CN" sz="2000" b="1" u="none" strike="noStrike" kern="1200" cap="none" spc="0" normalizeH="0" baseline="30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 </a:t>
            </a:r>
            <a:r>
              <a:rPr kumimoji="0" lang="en-US" altLang="zh-CN" sz="2000" b="1" u="none" strike="noStrike" kern="120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</a:t>
            </a:r>
            <a:r>
              <a:rPr kumimoji="0" lang="en-US" altLang="zh-CN" sz="2000" b="1" u="none" strike="noStrike" kern="1200" cap="none" spc="0" normalizeH="0" baseline="30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0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</a:t>
            </a:r>
            <a:r>
              <a:rPr kumimoji="0" lang="en-US" altLang="zh-CN" sz="2000" b="1" u="none" strike="noStrike" kern="1200" cap="none" spc="0" normalizeH="0" baseline="30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endParaRPr kumimoji="0" lang="zh-CN" altLang="en-US" sz="2000" b="1" u="none" strike="noStrike" kern="1200" cap="none" spc="0" normalizeH="0" baseline="30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0" name="文本框 4">
            <a:extLst>
              <a:ext uri="{FF2B5EF4-FFF2-40B4-BE49-F238E27FC236}">
                <a16:creationId xmlns:a16="http://schemas.microsoft.com/office/drawing/2014/main" id="{A477A400-913F-3078-4CAD-9D6BBEAFEFED}"/>
              </a:ext>
            </a:extLst>
          </p:cNvPr>
          <p:cNvSpPr txBox="1"/>
          <p:nvPr/>
        </p:nvSpPr>
        <p:spPr>
          <a:xfrm>
            <a:off x="7912946" y="2874065"/>
            <a:ext cx="18668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0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≥ </a:t>
            </a:r>
            <a:r>
              <a:rPr kumimoji="0" lang="en-US" altLang="zh-CN" sz="20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</a:t>
            </a:r>
            <a:r>
              <a:rPr kumimoji="0" lang="en-US" altLang="zh-CN" sz="2000" b="1" u="none" strike="noStrike" kern="1200" cap="none" spc="0" normalizeH="0" baseline="30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endParaRPr kumimoji="0" lang="zh-CN" altLang="en-US" sz="2000" b="1" u="none" strike="noStrike" kern="1200" cap="none" spc="0" normalizeH="0" baseline="30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1" name="文本框 4">
            <a:extLst>
              <a:ext uri="{FF2B5EF4-FFF2-40B4-BE49-F238E27FC236}">
                <a16:creationId xmlns:a16="http://schemas.microsoft.com/office/drawing/2014/main" id="{8DBB1193-0CA3-774C-ED7E-F5A89A4EB3D6}"/>
              </a:ext>
            </a:extLst>
          </p:cNvPr>
          <p:cNvSpPr txBox="1"/>
          <p:nvPr/>
        </p:nvSpPr>
        <p:spPr>
          <a:xfrm>
            <a:off x="7920148" y="4252181"/>
            <a:ext cx="18668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0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</a:t>
            </a:r>
            <a:endParaRPr kumimoji="0" lang="zh-CN" altLang="en-US" sz="2000" b="1" u="none" strike="noStrike" kern="1200" cap="none" spc="0" normalizeH="0" baseline="30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2" name="文本框 4">
            <a:extLst>
              <a:ext uri="{FF2B5EF4-FFF2-40B4-BE49-F238E27FC236}">
                <a16:creationId xmlns:a16="http://schemas.microsoft.com/office/drawing/2014/main" id="{566307C5-5B05-DDED-4FD0-1C9CFCFF936A}"/>
              </a:ext>
            </a:extLst>
          </p:cNvPr>
          <p:cNvSpPr txBox="1"/>
          <p:nvPr/>
        </p:nvSpPr>
        <p:spPr>
          <a:xfrm>
            <a:off x="5207984" y="4308621"/>
            <a:ext cx="24929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4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llow for Hidden Physics</a:t>
            </a:r>
            <a:endParaRPr kumimoji="0" lang="zh-CN" altLang="en-US" sz="1400" b="1" u="none" strike="noStrike" kern="1200" cap="none" spc="0" normalizeH="0" baseline="30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3" name="文本框 4">
            <a:extLst>
              <a:ext uri="{FF2B5EF4-FFF2-40B4-BE49-F238E27FC236}">
                <a16:creationId xmlns:a16="http://schemas.microsoft.com/office/drawing/2014/main" id="{FD0A0255-73DE-0828-8CC5-5031EBC50362}"/>
              </a:ext>
            </a:extLst>
          </p:cNvPr>
          <p:cNvSpPr txBox="1"/>
          <p:nvPr/>
        </p:nvSpPr>
        <p:spPr>
          <a:xfrm>
            <a:off x="3083393" y="4253737"/>
            <a:ext cx="18668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0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ell-Posed</a:t>
            </a:r>
            <a:endParaRPr kumimoji="0" lang="zh-CN" altLang="en-US" sz="2000" b="1" u="none" strike="noStrike" kern="1200" cap="none" spc="0" normalizeH="0" baseline="30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65" name="Picture 164" descr="A hands shaking with a circuit board&#10;&#10;Description automatically generated">
            <a:extLst>
              <a:ext uri="{FF2B5EF4-FFF2-40B4-BE49-F238E27FC236}">
                <a16:creationId xmlns:a16="http://schemas.microsoft.com/office/drawing/2014/main" id="{82546A4E-5F9A-7A6D-696B-77955C1BEEA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546" y="1022123"/>
            <a:ext cx="1892564" cy="1741707"/>
          </a:xfrm>
          <a:prstGeom prst="rect">
            <a:avLst/>
          </a:prstGeom>
        </p:spPr>
      </p:pic>
      <p:sp>
        <p:nvSpPr>
          <p:cNvPr id="13" name="Right Brace 12">
            <a:extLst>
              <a:ext uri="{FF2B5EF4-FFF2-40B4-BE49-F238E27FC236}">
                <a16:creationId xmlns:a16="http://schemas.microsoft.com/office/drawing/2014/main" id="{4FE01499-0715-63C4-2AE5-ABEB2EDEFE87}"/>
              </a:ext>
            </a:extLst>
          </p:cNvPr>
          <p:cNvSpPr/>
          <p:nvPr/>
        </p:nvSpPr>
        <p:spPr>
          <a:xfrm rot="16200000">
            <a:off x="7534137" y="2251093"/>
            <a:ext cx="201194" cy="816723"/>
          </a:xfrm>
          <a:prstGeom prst="rightBrac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490EC7F-2F5C-D619-574E-B9FAF2B0B1E8}"/>
              </a:ext>
            </a:extLst>
          </p:cNvPr>
          <p:cNvSpPr txBox="1"/>
          <p:nvPr/>
        </p:nvSpPr>
        <p:spPr>
          <a:xfrm>
            <a:off x="8061234" y="1431735"/>
            <a:ext cx="119419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</a:rPr>
              <a:t>Physics-in-</a:t>
            </a:r>
            <a:r>
              <a:rPr kumimoji="0" lang="en-US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Lora" pitchFamily="2" charset="0"/>
              </a:rPr>
              <a:t>Init.</a:t>
            </a:r>
            <a:endParaRPr kumimoji="0" lang="en-US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Lora" pitchFamily="2" charset="0"/>
            </a:endParaRP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DDDF26C9-03C5-FFF9-A32E-72398701DF4F}"/>
              </a:ext>
            </a:extLst>
          </p:cNvPr>
          <p:cNvGrpSpPr>
            <a:grpSpLocks noChangeAspect="1"/>
          </p:cNvGrpSpPr>
          <p:nvPr/>
        </p:nvGrpSpPr>
        <p:grpSpPr>
          <a:xfrm>
            <a:off x="7348399" y="1288794"/>
            <a:ext cx="935374" cy="935374"/>
            <a:chOff x="9430069" y="2985079"/>
            <a:chExt cx="1558956" cy="1558956"/>
          </a:xfrm>
        </p:grpSpPr>
        <p:pic>
          <p:nvPicPr>
            <p:cNvPr id="15" name="Picture 14" descr="A group of colorful circles on a black background&#10;&#10;Description automatically generated">
              <a:extLst>
                <a:ext uri="{FF2B5EF4-FFF2-40B4-BE49-F238E27FC236}">
                  <a16:creationId xmlns:a16="http://schemas.microsoft.com/office/drawing/2014/main" id="{F23E11BB-E8CD-2BDD-469A-710EF4A0380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956656" y="3468162"/>
              <a:ext cx="577806" cy="577806"/>
            </a:xfrm>
            <a:prstGeom prst="rect">
              <a:avLst/>
            </a:prstGeom>
          </p:spPr>
        </p:pic>
        <p:pic>
          <p:nvPicPr>
            <p:cNvPr id="16" name="Picture 15" descr="A black circular arrow with a white background&#10;&#10;Description automatically generated">
              <a:extLst>
                <a:ext uri="{FF2B5EF4-FFF2-40B4-BE49-F238E27FC236}">
                  <a16:creationId xmlns:a16="http://schemas.microsoft.com/office/drawing/2014/main" id="{4A9C6747-75F9-B106-6D08-7F553D5733A2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30069" y="2985079"/>
              <a:ext cx="1558956" cy="1558956"/>
            </a:xfrm>
            <a:prstGeom prst="rect">
              <a:avLst/>
            </a:prstGeom>
          </p:spPr>
        </p:pic>
      </p:grpSp>
      <p:cxnSp>
        <p:nvCxnSpPr>
          <p:cNvPr id="18" name="直接连接符 11">
            <a:extLst>
              <a:ext uri="{FF2B5EF4-FFF2-40B4-BE49-F238E27FC236}">
                <a16:creationId xmlns:a16="http://schemas.microsoft.com/office/drawing/2014/main" id="{43E02122-C4CB-1FC6-7840-3DD6A6C28EBA}"/>
              </a:ext>
            </a:extLst>
          </p:cNvPr>
          <p:cNvCxnSpPr>
            <a:cxnSpLocks/>
          </p:cNvCxnSpPr>
          <p:nvPr/>
        </p:nvCxnSpPr>
        <p:spPr>
          <a:xfrm flipH="1">
            <a:off x="7634734" y="2074716"/>
            <a:ext cx="0" cy="457200"/>
          </a:xfrm>
          <a:prstGeom prst="straightConnector1">
            <a:avLst/>
          </a:prstGeom>
          <a:ln w="5715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A69820DB-D545-400E-D3CC-CDB0A09E4B15}"/>
              </a:ext>
            </a:extLst>
          </p:cNvPr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927A9143-3DC4-5639-74C7-10E5627D5493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362681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16</a:t>
            </a:fld>
            <a:endParaRPr lang="zh-CN" altLang="en-US" dirty="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80364B8C-FCDC-4656-9BAD-55C33B3BD8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Table of Contents</a:t>
            </a:r>
            <a:endParaRPr lang="zh-CN" altLang="en-US" sz="2600" b="1" dirty="0"/>
          </a:p>
        </p:txBody>
      </p:sp>
      <p:pic>
        <p:nvPicPr>
          <p:cNvPr id="3" name="Picture 2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AE736864-D989-85F6-57E3-D95E4C0BBFF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5C552260-5A04-0FDE-DFE5-76431629CAB1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sp>
        <p:nvSpPr>
          <p:cNvPr id="12" name="Title 12">
            <a:extLst>
              <a:ext uri="{FF2B5EF4-FFF2-40B4-BE49-F238E27FC236}">
                <a16:creationId xmlns:a16="http://schemas.microsoft.com/office/drawing/2014/main" id="{3B6C732A-B026-BA76-03E5-8176D9CA7AB5}"/>
              </a:ext>
            </a:extLst>
          </p:cNvPr>
          <p:cNvSpPr txBox="1">
            <a:spLocks/>
          </p:cNvSpPr>
          <p:nvPr/>
        </p:nvSpPr>
        <p:spPr>
          <a:xfrm>
            <a:off x="1261647" y="2450959"/>
            <a:ext cx="9667603" cy="409685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Applications of AI in Power Electronics and its Challenges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Physics-Informed Machine Learning (PIML) for Power Electronics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latin typeface="Lora" pitchFamily="2" charset="0"/>
              </a:rPr>
              <a:t>Fundamentals of </a:t>
            </a:r>
            <a:r>
              <a:rPr lang="en-US" altLang="zh-CN" sz="2400" b="1" cap="none" dirty="0">
                <a:solidFill>
                  <a:srgbClr val="C00000"/>
                </a:solidFill>
                <a:latin typeface="Lora" pitchFamily="2" charset="0"/>
              </a:rPr>
              <a:t>Physics-in-Architecture Neural Network (PANN) and its </a:t>
            </a:r>
            <a:r>
              <a:rPr lang="en-US" altLang="zh-CN" sz="2400" b="1" cap="none" dirty="0" err="1">
                <a:solidFill>
                  <a:srgbClr val="C00000"/>
                </a:solidFill>
                <a:latin typeface="Lora" pitchFamily="2" charset="0"/>
              </a:rPr>
              <a:t>Explainability</a:t>
            </a:r>
            <a:r>
              <a:rPr lang="en-US" altLang="zh-CN" sz="2400" b="1" cap="none" dirty="0">
                <a:solidFill>
                  <a:srgbClr val="C00000"/>
                </a:solidFill>
                <a:latin typeface="Lora" pitchFamily="2" charset="0"/>
              </a:rPr>
              <a:t> </a:t>
            </a:r>
            <a:r>
              <a:rPr lang="en-US" altLang="zh-CN" sz="2400" b="1" cap="none" dirty="0">
                <a:latin typeface="Lora" pitchFamily="2" charset="0"/>
              </a:rPr>
              <a:t>in Power Electronics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PANN is Light in Two Aspects: Data-Light and Lightweight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PANN is Flexible: “All You Need” is One PANN Model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Future Directions of PANN in Power Electronic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534E917-D75D-C727-544E-ABC0B6FF310C}"/>
              </a:ext>
            </a:extLst>
          </p:cNvPr>
          <p:cNvSpPr txBox="1"/>
          <p:nvPr/>
        </p:nvSpPr>
        <p:spPr>
          <a:xfrm>
            <a:off x="816253" y="881504"/>
            <a:ext cx="10558393" cy="15167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  <a:spcAft>
                <a:spcPts val="3600"/>
              </a:spcAft>
            </a:pPr>
            <a:r>
              <a:rPr lang="en-US" altLang="zh-CN" sz="4000" b="1" cap="small" dirty="0">
                <a:solidFill>
                  <a:schemeClr val="tx1">
                    <a:lumMod val="75000"/>
                    <a:lumOff val="25000"/>
                  </a:schemeClr>
                </a:solidFill>
                <a:latin typeface="Lora" pitchFamily="2" charset="0"/>
                <a:cs typeface="Arial" panose="020B0604020202020204" pitchFamily="34" charset="0"/>
              </a:rPr>
              <a:t>Next Generation of AI for Power Electronics</a:t>
            </a:r>
          </a:p>
        </p:txBody>
      </p:sp>
    </p:spTree>
    <p:extLst>
      <p:ext uri="{BB962C8B-B14F-4D97-AF65-F5344CB8AC3E}">
        <p14:creationId xmlns:p14="http://schemas.microsoft.com/office/powerpoint/2010/main" val="306234664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Content Placeholder 2">
            <a:extLst>
              <a:ext uri="{FF2B5EF4-FFF2-40B4-BE49-F238E27FC236}">
                <a16:creationId xmlns:a16="http://schemas.microsoft.com/office/drawing/2014/main" id="{3E1A268D-29B8-2FA8-AD02-B2405C407746}"/>
              </a:ext>
            </a:extLst>
          </p:cNvPr>
          <p:cNvSpPr txBox="1">
            <a:spLocks/>
          </p:cNvSpPr>
          <p:nvPr/>
        </p:nvSpPr>
        <p:spPr>
          <a:xfrm>
            <a:off x="6177280" y="3112269"/>
            <a:ext cx="2207108" cy="565058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76200" dir="13500000" sy="23000" kx="1200000" algn="br" rotWithShape="0">
              <a:prstClr val="black">
                <a:alpha val="30000"/>
              </a:prstClr>
            </a:outerShdw>
          </a:effectLst>
        </p:spPr>
        <p:txBody>
          <a:bodyPr vert="horz" lIns="91440" tIns="45720" rIns="91440" bIns="45720" rtlCol="0" anchor="ctr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ural weights 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 ~ D </a:t>
            </a:r>
            <a:r>
              <a:rPr kumimoji="0" lang="en-US" altLang="zh-CN" sz="1400" i="0" u="none" strike="noStrike" kern="1200" cap="none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ve </a:t>
            </a:r>
            <a:r>
              <a:rPr kumimoji="0" lang="en-US" altLang="zh-CN" sz="1600" b="1" i="0" u="none" strike="noStrike" kern="1200" cap="none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</a:t>
            </a:r>
            <a:r>
              <a:rPr kumimoji="0" lang="en-US" altLang="zh-CN" sz="1600" i="0" u="none" strike="noStrike" kern="1200" cap="none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physical meanings</a:t>
            </a:r>
            <a:endParaRPr kumimoji="0" lang="zh-CN" altLang="en-US" sz="1400" i="0" u="none" strike="noStrike" kern="1200" cap="none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1" name="Picture 60">
            <a:extLst>
              <a:ext uri="{FF2B5EF4-FFF2-40B4-BE49-F238E27FC236}">
                <a16:creationId xmlns:a16="http://schemas.microsoft.com/office/drawing/2014/main" id="{5D07FD99-71C0-42ED-070D-37A7A57B89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1411" y="1898206"/>
            <a:ext cx="5291328" cy="292608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  <a:reflection blurRad="50800" stA="30000" endPos="28000" dist="5000" dir="5400000" sy="-100000" algn="bl" rotWithShape="0"/>
          </a:effec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600" b="1" dirty="0"/>
              <a:t>Introducing PANN: Next-Generation of AI for PE</a:t>
            </a:r>
            <a:endParaRPr lang="zh-CN" altLang="en-US" sz="26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10997965" cy="50292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Concept of PANN: </a:t>
            </a:r>
            <a:r>
              <a:rPr lang="en-US" altLang="zh-CN" b="1" dirty="0">
                <a:solidFill>
                  <a:srgbClr val="C00000"/>
                </a:solidFill>
              </a:rPr>
              <a:t>Physics-in-Architecture</a:t>
            </a:r>
            <a:r>
              <a:rPr lang="en-US" altLang="zh-CN" b="1" dirty="0"/>
              <a:t> </a:t>
            </a:r>
            <a:r>
              <a:rPr lang="en-US" altLang="zh-CN" dirty="0"/>
              <a:t>Neural Network (PANN)</a:t>
            </a:r>
            <a:endParaRPr lang="zh-CN" altLang="en-US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17</a:t>
            </a:fld>
            <a:endParaRPr lang="zh-CN" altLang="en-US" dirty="0"/>
          </a:p>
        </p:txBody>
      </p:sp>
      <p:sp>
        <p:nvSpPr>
          <p:cNvPr id="8" name="文本框 4">
            <a:extLst>
              <a:ext uri="{FF2B5EF4-FFF2-40B4-BE49-F238E27FC236}">
                <a16:creationId xmlns:a16="http://schemas.microsoft.com/office/drawing/2014/main" id="{30DD2212-858D-6780-76B6-49E7B97662FE}"/>
              </a:ext>
            </a:extLst>
          </p:cNvPr>
          <p:cNvSpPr txBox="1"/>
          <p:nvPr/>
        </p:nvSpPr>
        <p:spPr>
          <a:xfrm>
            <a:off x="599977" y="5361540"/>
            <a:ext cx="10016194" cy="14665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	</a:t>
            </a: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1] </a:t>
            </a:r>
            <a:r>
              <a:rPr kumimoji="0" lang="en-US" altLang="zh-CN" sz="10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. Li et al., "Temporal Modeling for Power Converters With Physics-in-Architecture Recurrent Neural Network," in </a:t>
            </a:r>
            <a:r>
              <a:rPr kumimoji="0" lang="en-US" altLang="zh-CN" sz="1000" i="1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EEE Transactions on Industrial Electronics</a:t>
            </a:r>
            <a:r>
              <a:rPr kumimoji="0" lang="en-US" altLang="zh-CN" sz="10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vol. 71, 	no. 11, pp. 14111-14123, Nov. 2024.</a:t>
            </a:r>
          </a:p>
          <a:p>
            <a:pPr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[2] X. Li, F. Lin, X. Zhang, H. Ma and F. </a:t>
            </a:r>
            <a:r>
              <a:rPr lang="en-US" altLang="zh-CN" sz="1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laabjerg</a:t>
            </a: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"Data-Light Physics-Informed Modeling for the Modulation Optimization of a Dual-Active-Bridge Converter," in </a:t>
            </a:r>
            <a:r>
              <a:rPr lang="en-US" altLang="zh-CN" sz="10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EEE 	Transactions on Power Electronics</a:t>
            </a: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vol. 39, no. 7, pp. 8770-8785, July 2024.</a:t>
            </a:r>
          </a:p>
          <a:p>
            <a:pPr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0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[3] F. Lin, X. Li, X. Zhang and H. Ma, "STAR: One-Stop Optimization for Dual-Active-Bridge Converter With Robustness to Operational Diversity," in </a:t>
            </a:r>
            <a:r>
              <a:rPr kumimoji="0" lang="en-US" altLang="zh-CN" sz="1000" i="1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EEE Journal of 	Emerging and Selected Topics in Power Electronics</a:t>
            </a:r>
            <a:r>
              <a:rPr kumimoji="0" lang="en-US" altLang="zh-CN" sz="10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vol. 12, no. 3, pp. 2758-2773, June 2024.</a:t>
            </a:r>
          </a:p>
          <a:p>
            <a:pPr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[4] X. Li et al., "A Generic Modeling Approach for Dual-Active-Bridge Converter Family via Topology Transferrable Networks," in </a:t>
            </a:r>
            <a:r>
              <a:rPr lang="en-US" altLang="zh-CN" sz="10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EEE Transactions on Industrial 	Electronics</a:t>
            </a: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1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oi</a:t>
            </a: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10.1109/TIE.2024.3406858.</a:t>
            </a:r>
          </a:p>
          <a:p>
            <a:pPr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0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[5] F. Lin et al., "PE-GPT: A New Paradigm for Power Electronics Design," in </a:t>
            </a:r>
            <a:r>
              <a:rPr kumimoji="0" lang="en-US" altLang="zh-CN" sz="1000" i="1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EEE Transactions on Industrial Electronics</a:t>
            </a:r>
            <a:r>
              <a:rPr kumimoji="0" lang="en-US" altLang="zh-CN" sz="10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1000" i="0" u="none" strike="noStrike" kern="1200" cap="none" spc="0" normalizeH="0" baseline="0" noProof="0" dirty="0" err="1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oi</a:t>
            </a:r>
            <a:r>
              <a:rPr kumimoji="0" lang="en-US" altLang="zh-CN" sz="10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10.1109/TIE.2024.3454408.</a:t>
            </a:r>
          </a:p>
        </p:txBody>
      </p:sp>
      <p:sp>
        <p:nvSpPr>
          <p:cNvPr id="12" name="文本框 4">
            <a:extLst>
              <a:ext uri="{FF2B5EF4-FFF2-40B4-BE49-F238E27FC236}">
                <a16:creationId xmlns:a16="http://schemas.microsoft.com/office/drawing/2014/main" id="{2F2258FE-83E0-52CB-1069-23E97105BEF5}"/>
              </a:ext>
            </a:extLst>
          </p:cNvPr>
          <p:cNvSpPr txBox="1"/>
          <p:nvPr/>
        </p:nvSpPr>
        <p:spPr>
          <a:xfrm>
            <a:off x="8614817" y="4806276"/>
            <a:ext cx="304771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mba State Space Models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Submitted on 1 Dec 2023)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4" name="Picture 13" descr="A screenshot of a computer&#10;&#10;Description automatically generated">
            <a:extLst>
              <a:ext uri="{FF2B5EF4-FFF2-40B4-BE49-F238E27FC236}">
                <a16:creationId xmlns:a16="http://schemas.microsoft.com/office/drawing/2014/main" id="{F099F59A-777B-4546-44A7-9F008FAAA7F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1738" y="2965353"/>
            <a:ext cx="2843022" cy="1597343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EAEAEA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</p:pic>
      <p:sp>
        <p:nvSpPr>
          <p:cNvPr id="19" name="文本框 4">
            <a:extLst>
              <a:ext uri="{FF2B5EF4-FFF2-40B4-BE49-F238E27FC236}">
                <a16:creationId xmlns:a16="http://schemas.microsoft.com/office/drawing/2014/main" id="{3D9ECA8F-B745-017A-7D2C-EA8233627FB5}"/>
              </a:ext>
            </a:extLst>
          </p:cNvPr>
          <p:cNvSpPr txBox="1"/>
          <p:nvPr/>
        </p:nvSpPr>
        <p:spPr>
          <a:xfrm>
            <a:off x="605566" y="4806276"/>
            <a:ext cx="5003018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-in-Architecture Neural Network (PANN)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Submitted on 21 Jun 2023)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8" name="文本框 4">
            <a:extLst>
              <a:ext uri="{FF2B5EF4-FFF2-40B4-BE49-F238E27FC236}">
                <a16:creationId xmlns:a16="http://schemas.microsoft.com/office/drawing/2014/main" id="{AFB2D09C-645E-D9B1-EEC5-5CA7E7BC3B6F}"/>
              </a:ext>
            </a:extLst>
          </p:cNvPr>
          <p:cNvSpPr txBox="1"/>
          <p:nvPr/>
        </p:nvSpPr>
        <p:spPr>
          <a:xfrm>
            <a:off x="8233474" y="2185552"/>
            <a:ext cx="38195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All roads lead to destination</a:t>
            </a:r>
            <a:r>
              <a:rPr kumimoji="0" lang="en-US" altLang="zh-CN" sz="20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kumimoji="0" lang="en-US" altLang="zh-CN" sz="20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 but </a:t>
            </a:r>
            <a:r>
              <a:rPr kumimoji="0" lang="en-US" altLang="zh-CN" sz="2000" b="1" i="1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is a Shortcut for PE</a:t>
            </a:r>
            <a:endParaRPr kumimoji="0" lang="zh-CN" altLang="en-US" sz="2000" b="1" i="1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37" name="直接连接符 11">
            <a:extLst>
              <a:ext uri="{FF2B5EF4-FFF2-40B4-BE49-F238E27FC236}">
                <a16:creationId xmlns:a16="http://schemas.microsoft.com/office/drawing/2014/main" id="{6C92DFB2-682F-E572-3080-0754B2AB34FC}"/>
              </a:ext>
            </a:extLst>
          </p:cNvPr>
          <p:cNvCxnSpPr>
            <a:cxnSpLocks/>
          </p:cNvCxnSpPr>
          <p:nvPr/>
        </p:nvCxnSpPr>
        <p:spPr>
          <a:xfrm>
            <a:off x="5355771" y="2625597"/>
            <a:ext cx="626654" cy="0"/>
          </a:xfrm>
          <a:prstGeom prst="line">
            <a:avLst/>
          </a:prstGeom>
          <a:ln w="38100">
            <a:solidFill>
              <a:srgbClr val="FF0000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11">
            <a:extLst>
              <a:ext uri="{FF2B5EF4-FFF2-40B4-BE49-F238E27FC236}">
                <a16:creationId xmlns:a16="http://schemas.microsoft.com/office/drawing/2014/main" id="{8E9BEC30-0A2F-CB79-4BFF-B4052E9F0104}"/>
              </a:ext>
            </a:extLst>
          </p:cNvPr>
          <p:cNvCxnSpPr>
            <a:cxnSpLocks/>
            <a:endCxn id="36" idx="3"/>
          </p:cNvCxnSpPr>
          <p:nvPr/>
        </p:nvCxnSpPr>
        <p:spPr>
          <a:xfrm flipH="1">
            <a:off x="8384388" y="3394798"/>
            <a:ext cx="729132" cy="0"/>
          </a:xfrm>
          <a:prstGeom prst="line">
            <a:avLst/>
          </a:prstGeom>
          <a:ln w="38100">
            <a:solidFill>
              <a:schemeClr val="accent5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>
            <a:extLst>
              <a:ext uri="{FF2B5EF4-FFF2-40B4-BE49-F238E27FC236}">
                <a16:creationId xmlns:a16="http://schemas.microsoft.com/office/drawing/2014/main" id="{18FC9F07-46B3-AB2A-1C16-25027FA08024}"/>
              </a:ext>
            </a:extLst>
          </p:cNvPr>
          <p:cNvSpPr txBox="1"/>
          <p:nvPr/>
        </p:nvSpPr>
        <p:spPr>
          <a:xfrm>
            <a:off x="5982424" y="2129072"/>
            <a:ext cx="2107217" cy="830997"/>
          </a:xfrm>
          <a:prstGeom prst="rect">
            <a:avLst/>
          </a:prstGeom>
          <a:solidFill>
            <a:srgbClr val="FEF1E8"/>
          </a:solidFill>
          <a:effectLst>
            <a:outerShdw blurRad="76200" dir="18900000" sy="23000" kx="-1200000" algn="bl" rotWithShape="0">
              <a:prstClr val="black">
                <a:alpha val="3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mbed PE physics 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 architecture. Neural </a:t>
            </a:r>
            <a:r>
              <a:rPr kumimoji="0" lang="el-GR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s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verter parameters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9" name="Picture 58" descr="A black and white image of a river&#10;&#10;Description automatically generated">
            <a:extLst>
              <a:ext uri="{FF2B5EF4-FFF2-40B4-BE49-F238E27FC236}">
                <a16:creationId xmlns:a16="http://schemas.microsoft.com/office/drawing/2014/main" id="{F883A019-5493-F0F7-A6E3-9CCA4066967B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646" b="26083"/>
          <a:stretch/>
        </p:blipFill>
        <p:spPr>
          <a:xfrm>
            <a:off x="9661172" y="1358589"/>
            <a:ext cx="954999" cy="814185"/>
          </a:xfrm>
          <a:prstGeom prst="rect">
            <a:avLst/>
          </a:prstGeom>
        </p:spPr>
      </p:pic>
      <p:pic>
        <p:nvPicPr>
          <p:cNvPr id="79" name="Picture 2" descr="Risk management - Free business and finance icons">
            <a:extLst>
              <a:ext uri="{FF2B5EF4-FFF2-40B4-BE49-F238E27FC236}">
                <a16:creationId xmlns:a16="http://schemas.microsoft.com/office/drawing/2014/main" id="{87E49575-E309-D877-C989-E0D67F8AEE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820" y="-1658610"/>
            <a:ext cx="502920" cy="502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4">
            <a:extLst>
              <a:ext uri="{FF2B5EF4-FFF2-40B4-BE49-F238E27FC236}">
                <a16:creationId xmlns:a16="http://schemas.microsoft.com/office/drawing/2014/main" id="{A7D8F74D-A332-8A5F-8D52-31C0D32BD25B}"/>
              </a:ext>
            </a:extLst>
          </p:cNvPr>
          <p:cNvSpPr txBox="1"/>
          <p:nvPr/>
        </p:nvSpPr>
        <p:spPr>
          <a:xfrm>
            <a:off x="1004435" y="1481148"/>
            <a:ext cx="4205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sng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hlinkClick r:id="rId7"/>
              </a:rPr>
              <a:t>https://github.com/XinzeLee/PANN</a:t>
            </a:r>
            <a:r>
              <a:rPr kumimoji="0" lang="en-US" altLang="zh-CN" b="1" i="0" u="sng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kumimoji="0" lang="zh-CN" altLang="en-US" sz="1600" b="1" u="sng" strike="noStrike" kern="1200" cap="none" spc="0" normalizeH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4">
            <a:extLst>
              <a:ext uri="{FF2B5EF4-FFF2-40B4-BE49-F238E27FC236}">
                <a16:creationId xmlns:a16="http://schemas.microsoft.com/office/drawing/2014/main" id="{FFE99DB5-3468-2AF9-4317-21D485599C44}"/>
              </a:ext>
            </a:extLst>
          </p:cNvPr>
          <p:cNvSpPr txBox="1"/>
          <p:nvPr/>
        </p:nvSpPr>
        <p:spPr>
          <a:xfrm>
            <a:off x="5762267" y="3854396"/>
            <a:ext cx="284302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Time-domain Modeling of power converters</a:t>
            </a:r>
            <a:endParaRPr kumimoji="0" lang="zh-CN" altLang="en-US" sz="2000" b="1" i="1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4">
            <a:extLst>
              <a:ext uri="{FF2B5EF4-FFF2-40B4-BE49-F238E27FC236}">
                <a16:creationId xmlns:a16="http://schemas.microsoft.com/office/drawing/2014/main" id="{9017D011-0AA6-CDBA-28FF-D71835D0C77A}"/>
              </a:ext>
            </a:extLst>
          </p:cNvPr>
          <p:cNvSpPr txBox="1"/>
          <p:nvPr/>
        </p:nvSpPr>
        <p:spPr>
          <a:xfrm>
            <a:off x="985740" y="3977605"/>
            <a:ext cx="178619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ircuit Dynamics</a:t>
            </a:r>
            <a:endParaRPr kumimoji="0" lang="zh-CN" altLang="en-US" sz="1600" b="1" i="1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57651006-2E2D-A28A-AFD7-2E7ED377E588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5" name="Title 1">
            <a:extLst>
              <a:ext uri="{FF2B5EF4-FFF2-40B4-BE49-F238E27FC236}">
                <a16:creationId xmlns:a16="http://schemas.microsoft.com/office/drawing/2014/main" id="{B624D985-393E-88C9-0179-76B1E7E87A38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36760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/>
              <a:t>Why PANN? Explainable! Light! Flexible!</a:t>
            </a:r>
            <a:endParaRPr lang="zh-CN" altLang="en-US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18</a:t>
            </a:fld>
            <a:endParaRPr lang="zh-CN" altLang="en-US" dirty="0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5184B4D5-5699-8D0C-E20A-CB5FA82EB30F}"/>
              </a:ext>
            </a:extLst>
          </p:cNvPr>
          <p:cNvSpPr/>
          <p:nvPr/>
        </p:nvSpPr>
        <p:spPr>
          <a:xfrm>
            <a:off x="3470260" y="1988303"/>
            <a:ext cx="361043" cy="2024296"/>
          </a:xfrm>
          <a:custGeom>
            <a:avLst/>
            <a:gdLst>
              <a:gd name="connsiteX0" fmla="*/ 372562 w 372561"/>
              <a:gd name="connsiteY0" fmla="*/ 0 h 2490248"/>
              <a:gd name="connsiteX1" fmla="*/ 372562 w 372561"/>
              <a:gd name="connsiteY1" fmla="*/ 2118011 h 2490248"/>
              <a:gd name="connsiteX2" fmla="*/ 0 w 372561"/>
              <a:gd name="connsiteY2" fmla="*/ 2490248 h 2490248"/>
              <a:gd name="connsiteX3" fmla="*/ 0 w 372561"/>
              <a:gd name="connsiteY3" fmla="*/ 0 h 2490248"/>
              <a:gd name="connsiteX4" fmla="*/ 372562 w 372561"/>
              <a:gd name="connsiteY4" fmla="*/ 0 h 24902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72561" h="2490248">
                <a:moveTo>
                  <a:pt x="372562" y="0"/>
                </a:moveTo>
                <a:lnTo>
                  <a:pt x="372562" y="2118011"/>
                </a:lnTo>
                <a:lnTo>
                  <a:pt x="0" y="2490248"/>
                </a:lnTo>
                <a:lnTo>
                  <a:pt x="0" y="0"/>
                </a:lnTo>
                <a:lnTo>
                  <a:pt x="372562" y="0"/>
                </a:lnTo>
                <a:close/>
              </a:path>
            </a:pathLst>
          </a:custGeom>
          <a:solidFill>
            <a:schemeClr val="accent5"/>
          </a:solidFill>
          <a:ln w="32426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E45F8A9C-15CB-8947-E9AE-187158BE4250}"/>
              </a:ext>
            </a:extLst>
          </p:cNvPr>
          <p:cNvSpPr/>
          <p:nvPr/>
        </p:nvSpPr>
        <p:spPr>
          <a:xfrm>
            <a:off x="1037453" y="2037544"/>
            <a:ext cx="2671147" cy="3963870"/>
          </a:xfrm>
          <a:custGeom>
            <a:avLst/>
            <a:gdLst>
              <a:gd name="connsiteX0" fmla="*/ 2407022 w 2407021"/>
              <a:gd name="connsiteY0" fmla="*/ 3021783 h 4118987"/>
              <a:gd name="connsiteX1" fmla="*/ 2407022 w 2407021"/>
              <a:gd name="connsiteY1" fmla="*/ 0 h 4118987"/>
              <a:gd name="connsiteX2" fmla="*/ 0 w 2407021"/>
              <a:gd name="connsiteY2" fmla="*/ 0 h 4118987"/>
              <a:gd name="connsiteX3" fmla="*/ 0 w 2407021"/>
              <a:gd name="connsiteY3" fmla="*/ 4118988 h 4118987"/>
              <a:gd name="connsiteX4" fmla="*/ 1310143 w 2407021"/>
              <a:gd name="connsiteY4" fmla="*/ 4118988 h 4118987"/>
              <a:gd name="connsiteX5" fmla="*/ 2407022 w 2407021"/>
              <a:gd name="connsiteY5" fmla="*/ 3021783 h 41189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07021" h="4118987">
                <a:moveTo>
                  <a:pt x="2407022" y="3021783"/>
                </a:moveTo>
                <a:lnTo>
                  <a:pt x="2407022" y="0"/>
                </a:lnTo>
                <a:lnTo>
                  <a:pt x="0" y="0"/>
                </a:lnTo>
                <a:lnTo>
                  <a:pt x="0" y="4118988"/>
                </a:lnTo>
                <a:lnTo>
                  <a:pt x="1310143" y="4118988"/>
                </a:lnTo>
                <a:lnTo>
                  <a:pt x="2407022" y="3021783"/>
                </a:lnTo>
                <a:close/>
              </a:path>
            </a:pathLst>
          </a:custGeom>
          <a:solidFill>
            <a:schemeClr val="bg1"/>
          </a:solidFill>
          <a:ln w="32426" cap="flat">
            <a:solidFill>
              <a:schemeClr val="bg2">
                <a:lumMod val="75000"/>
              </a:schemeClr>
            </a:solidFill>
            <a:prstDash val="solid"/>
            <a:miter/>
          </a:ln>
          <a:effectLst>
            <a:outerShdw blurRad="50800" dist="76200" dir="8100000" algn="tr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endParaRPr lang="en-US"/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3BD926E-18BC-A3E9-2326-C34780C30A47}"/>
              </a:ext>
            </a:extLst>
          </p:cNvPr>
          <p:cNvSpPr/>
          <p:nvPr/>
        </p:nvSpPr>
        <p:spPr>
          <a:xfrm>
            <a:off x="1042948" y="1765079"/>
            <a:ext cx="2961745" cy="1250783"/>
          </a:xfrm>
          <a:custGeom>
            <a:avLst/>
            <a:gdLst>
              <a:gd name="connsiteX0" fmla="*/ 3056241 w 3056241"/>
              <a:gd name="connsiteY0" fmla="*/ 0 h 1538687"/>
              <a:gd name="connsiteX1" fmla="*/ 0 w 3056241"/>
              <a:gd name="connsiteY1" fmla="*/ 0 h 1538687"/>
              <a:gd name="connsiteX2" fmla="*/ 0 w 3056241"/>
              <a:gd name="connsiteY2" fmla="*/ 1538687 h 1538687"/>
              <a:gd name="connsiteX3" fmla="*/ 1517555 w 3056241"/>
              <a:gd name="connsiteY3" fmla="*/ 1538687 h 1538687"/>
              <a:gd name="connsiteX4" fmla="*/ 2287061 w 3056241"/>
              <a:gd name="connsiteY4" fmla="*/ 769506 h 1538687"/>
              <a:gd name="connsiteX5" fmla="*/ 3056241 w 3056241"/>
              <a:gd name="connsiteY5" fmla="*/ 769506 h 1538687"/>
              <a:gd name="connsiteX6" fmla="*/ 3056241 w 3056241"/>
              <a:gd name="connsiteY6" fmla="*/ 0 h 15386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056241" h="1538687">
                <a:moveTo>
                  <a:pt x="3056241" y="0"/>
                </a:moveTo>
                <a:lnTo>
                  <a:pt x="0" y="0"/>
                </a:lnTo>
                <a:lnTo>
                  <a:pt x="0" y="1538687"/>
                </a:lnTo>
                <a:lnTo>
                  <a:pt x="1517555" y="1538687"/>
                </a:lnTo>
                <a:lnTo>
                  <a:pt x="2287061" y="769506"/>
                </a:lnTo>
                <a:lnTo>
                  <a:pt x="3056241" y="769506"/>
                </a:lnTo>
                <a:lnTo>
                  <a:pt x="3056241" y="0"/>
                </a:lnTo>
                <a:close/>
              </a:path>
            </a:pathLst>
          </a:custGeom>
          <a:solidFill>
            <a:schemeClr val="accent5"/>
          </a:solidFill>
          <a:ln w="32426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E365887C-4817-26DB-C174-B05D818BF99E}"/>
              </a:ext>
            </a:extLst>
          </p:cNvPr>
          <p:cNvSpPr/>
          <p:nvPr/>
        </p:nvSpPr>
        <p:spPr>
          <a:xfrm>
            <a:off x="7180863" y="1988303"/>
            <a:ext cx="361043" cy="2024296"/>
          </a:xfrm>
          <a:custGeom>
            <a:avLst/>
            <a:gdLst>
              <a:gd name="connsiteX0" fmla="*/ 372562 w 372561"/>
              <a:gd name="connsiteY0" fmla="*/ 0 h 2490248"/>
              <a:gd name="connsiteX1" fmla="*/ 372562 w 372561"/>
              <a:gd name="connsiteY1" fmla="*/ 2118011 h 2490248"/>
              <a:gd name="connsiteX2" fmla="*/ 0 w 372561"/>
              <a:gd name="connsiteY2" fmla="*/ 2490248 h 2490248"/>
              <a:gd name="connsiteX3" fmla="*/ 0 w 372561"/>
              <a:gd name="connsiteY3" fmla="*/ 0 h 2490248"/>
              <a:gd name="connsiteX4" fmla="*/ 372562 w 372561"/>
              <a:gd name="connsiteY4" fmla="*/ 0 h 24902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72561" h="2490248">
                <a:moveTo>
                  <a:pt x="372562" y="0"/>
                </a:moveTo>
                <a:lnTo>
                  <a:pt x="372562" y="2118011"/>
                </a:lnTo>
                <a:lnTo>
                  <a:pt x="0" y="2490248"/>
                </a:lnTo>
                <a:lnTo>
                  <a:pt x="0" y="0"/>
                </a:lnTo>
                <a:lnTo>
                  <a:pt x="372562" y="0"/>
                </a:lnTo>
                <a:close/>
              </a:path>
            </a:pathLst>
          </a:custGeom>
          <a:solidFill>
            <a:schemeClr val="accent4"/>
          </a:solidFill>
          <a:ln w="32426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E12D0F6C-89CF-640A-6A71-5D3A3B7A5D99}"/>
              </a:ext>
            </a:extLst>
          </p:cNvPr>
          <p:cNvSpPr/>
          <p:nvPr/>
        </p:nvSpPr>
        <p:spPr>
          <a:xfrm>
            <a:off x="4755264" y="2037544"/>
            <a:ext cx="2662042" cy="3963870"/>
          </a:xfrm>
          <a:custGeom>
            <a:avLst/>
            <a:gdLst>
              <a:gd name="connsiteX0" fmla="*/ 2407022 w 2407021"/>
              <a:gd name="connsiteY0" fmla="*/ 3021783 h 4118987"/>
              <a:gd name="connsiteX1" fmla="*/ 2407022 w 2407021"/>
              <a:gd name="connsiteY1" fmla="*/ 0 h 4118987"/>
              <a:gd name="connsiteX2" fmla="*/ 0 w 2407021"/>
              <a:gd name="connsiteY2" fmla="*/ 0 h 4118987"/>
              <a:gd name="connsiteX3" fmla="*/ 0 w 2407021"/>
              <a:gd name="connsiteY3" fmla="*/ 4118988 h 4118987"/>
              <a:gd name="connsiteX4" fmla="*/ 1310143 w 2407021"/>
              <a:gd name="connsiteY4" fmla="*/ 4118988 h 4118987"/>
              <a:gd name="connsiteX5" fmla="*/ 2407022 w 2407021"/>
              <a:gd name="connsiteY5" fmla="*/ 3021783 h 41189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07021" h="4118987">
                <a:moveTo>
                  <a:pt x="2407022" y="3021783"/>
                </a:moveTo>
                <a:lnTo>
                  <a:pt x="2407022" y="0"/>
                </a:lnTo>
                <a:lnTo>
                  <a:pt x="0" y="0"/>
                </a:lnTo>
                <a:lnTo>
                  <a:pt x="0" y="4118988"/>
                </a:lnTo>
                <a:lnTo>
                  <a:pt x="1310143" y="4118988"/>
                </a:lnTo>
                <a:lnTo>
                  <a:pt x="2407022" y="3021783"/>
                </a:lnTo>
                <a:close/>
              </a:path>
            </a:pathLst>
          </a:custGeom>
          <a:solidFill>
            <a:schemeClr val="bg1"/>
          </a:solidFill>
          <a:ln w="32426" cap="flat">
            <a:solidFill>
              <a:schemeClr val="bg2">
                <a:lumMod val="75000"/>
              </a:schemeClr>
            </a:solidFill>
            <a:prstDash val="solid"/>
            <a:miter/>
          </a:ln>
          <a:effectLst>
            <a:outerShdw blurRad="50800" dist="76200" dir="8100000" algn="tr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endParaRPr lang="en-US"/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87B1050A-BDEC-F9B3-87A5-5253BA65C42B}"/>
              </a:ext>
            </a:extLst>
          </p:cNvPr>
          <p:cNvSpPr/>
          <p:nvPr/>
        </p:nvSpPr>
        <p:spPr>
          <a:xfrm>
            <a:off x="4753551" y="1765079"/>
            <a:ext cx="2961745" cy="1250783"/>
          </a:xfrm>
          <a:custGeom>
            <a:avLst/>
            <a:gdLst>
              <a:gd name="connsiteX0" fmla="*/ 3056241 w 3056241"/>
              <a:gd name="connsiteY0" fmla="*/ 0 h 1538687"/>
              <a:gd name="connsiteX1" fmla="*/ 0 w 3056241"/>
              <a:gd name="connsiteY1" fmla="*/ 0 h 1538687"/>
              <a:gd name="connsiteX2" fmla="*/ 0 w 3056241"/>
              <a:gd name="connsiteY2" fmla="*/ 1538687 h 1538687"/>
              <a:gd name="connsiteX3" fmla="*/ 1517555 w 3056241"/>
              <a:gd name="connsiteY3" fmla="*/ 1538687 h 1538687"/>
              <a:gd name="connsiteX4" fmla="*/ 2287061 w 3056241"/>
              <a:gd name="connsiteY4" fmla="*/ 769506 h 1538687"/>
              <a:gd name="connsiteX5" fmla="*/ 3056241 w 3056241"/>
              <a:gd name="connsiteY5" fmla="*/ 769506 h 1538687"/>
              <a:gd name="connsiteX6" fmla="*/ 3056241 w 3056241"/>
              <a:gd name="connsiteY6" fmla="*/ 0 h 15386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056241" h="1538687">
                <a:moveTo>
                  <a:pt x="3056241" y="0"/>
                </a:moveTo>
                <a:lnTo>
                  <a:pt x="0" y="0"/>
                </a:lnTo>
                <a:lnTo>
                  <a:pt x="0" y="1538687"/>
                </a:lnTo>
                <a:lnTo>
                  <a:pt x="1517555" y="1538687"/>
                </a:lnTo>
                <a:lnTo>
                  <a:pt x="2287061" y="769506"/>
                </a:lnTo>
                <a:lnTo>
                  <a:pt x="3056241" y="769506"/>
                </a:lnTo>
                <a:lnTo>
                  <a:pt x="3056241" y="0"/>
                </a:lnTo>
                <a:close/>
              </a:path>
            </a:pathLst>
          </a:custGeom>
          <a:solidFill>
            <a:schemeClr val="accent4"/>
          </a:solidFill>
          <a:ln w="32426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57386204-1879-0762-E074-EB7DE094CC83}"/>
              </a:ext>
            </a:extLst>
          </p:cNvPr>
          <p:cNvSpPr/>
          <p:nvPr/>
        </p:nvSpPr>
        <p:spPr>
          <a:xfrm>
            <a:off x="10906706" y="1988303"/>
            <a:ext cx="361043" cy="2024296"/>
          </a:xfrm>
          <a:custGeom>
            <a:avLst/>
            <a:gdLst>
              <a:gd name="connsiteX0" fmla="*/ 372562 w 372561"/>
              <a:gd name="connsiteY0" fmla="*/ 0 h 2490248"/>
              <a:gd name="connsiteX1" fmla="*/ 372562 w 372561"/>
              <a:gd name="connsiteY1" fmla="*/ 2118011 h 2490248"/>
              <a:gd name="connsiteX2" fmla="*/ 0 w 372561"/>
              <a:gd name="connsiteY2" fmla="*/ 2490248 h 2490248"/>
              <a:gd name="connsiteX3" fmla="*/ 0 w 372561"/>
              <a:gd name="connsiteY3" fmla="*/ 0 h 2490248"/>
              <a:gd name="connsiteX4" fmla="*/ 372562 w 372561"/>
              <a:gd name="connsiteY4" fmla="*/ 0 h 24902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72561" h="2490248">
                <a:moveTo>
                  <a:pt x="372562" y="0"/>
                </a:moveTo>
                <a:lnTo>
                  <a:pt x="372562" y="2118011"/>
                </a:lnTo>
                <a:lnTo>
                  <a:pt x="0" y="2490248"/>
                </a:lnTo>
                <a:lnTo>
                  <a:pt x="0" y="0"/>
                </a:lnTo>
                <a:lnTo>
                  <a:pt x="372562" y="0"/>
                </a:lnTo>
                <a:close/>
              </a:path>
            </a:pathLst>
          </a:custGeom>
          <a:solidFill>
            <a:schemeClr val="accent2"/>
          </a:solidFill>
          <a:ln w="32426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16" name="Freeform: Shape 15">
            <a:extLst>
              <a:ext uri="{FF2B5EF4-FFF2-40B4-BE49-F238E27FC236}">
                <a16:creationId xmlns:a16="http://schemas.microsoft.com/office/drawing/2014/main" id="{4D68432C-7C9F-8EBA-8E41-E003990A782A}"/>
              </a:ext>
            </a:extLst>
          </p:cNvPr>
          <p:cNvSpPr/>
          <p:nvPr/>
        </p:nvSpPr>
        <p:spPr>
          <a:xfrm>
            <a:off x="8434619" y="2037544"/>
            <a:ext cx="2720765" cy="3963870"/>
          </a:xfrm>
          <a:custGeom>
            <a:avLst/>
            <a:gdLst>
              <a:gd name="connsiteX0" fmla="*/ 2407022 w 2407021"/>
              <a:gd name="connsiteY0" fmla="*/ 3021783 h 4118987"/>
              <a:gd name="connsiteX1" fmla="*/ 2407022 w 2407021"/>
              <a:gd name="connsiteY1" fmla="*/ 0 h 4118987"/>
              <a:gd name="connsiteX2" fmla="*/ 0 w 2407021"/>
              <a:gd name="connsiteY2" fmla="*/ 0 h 4118987"/>
              <a:gd name="connsiteX3" fmla="*/ 0 w 2407021"/>
              <a:gd name="connsiteY3" fmla="*/ 4118988 h 4118987"/>
              <a:gd name="connsiteX4" fmla="*/ 1310143 w 2407021"/>
              <a:gd name="connsiteY4" fmla="*/ 4118988 h 4118987"/>
              <a:gd name="connsiteX5" fmla="*/ 2407022 w 2407021"/>
              <a:gd name="connsiteY5" fmla="*/ 3021783 h 41189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07021" h="4118987">
                <a:moveTo>
                  <a:pt x="2407022" y="3021783"/>
                </a:moveTo>
                <a:lnTo>
                  <a:pt x="2407022" y="0"/>
                </a:lnTo>
                <a:lnTo>
                  <a:pt x="0" y="0"/>
                </a:lnTo>
                <a:lnTo>
                  <a:pt x="0" y="4118988"/>
                </a:lnTo>
                <a:lnTo>
                  <a:pt x="1310143" y="4118988"/>
                </a:lnTo>
                <a:lnTo>
                  <a:pt x="2407022" y="3021783"/>
                </a:lnTo>
                <a:close/>
              </a:path>
            </a:pathLst>
          </a:custGeom>
          <a:solidFill>
            <a:schemeClr val="bg1"/>
          </a:solidFill>
          <a:ln w="32426" cap="flat">
            <a:solidFill>
              <a:schemeClr val="bg2">
                <a:lumMod val="75000"/>
              </a:schemeClr>
            </a:solidFill>
            <a:prstDash val="solid"/>
            <a:miter/>
          </a:ln>
          <a:effectLst>
            <a:outerShdw blurRad="50800" dist="76200" dir="8100000" algn="tr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endParaRPr lang="en-US"/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8F0D04C3-8074-8E50-927C-F496F8883DC3}"/>
              </a:ext>
            </a:extLst>
          </p:cNvPr>
          <p:cNvSpPr/>
          <p:nvPr/>
        </p:nvSpPr>
        <p:spPr>
          <a:xfrm>
            <a:off x="8439126" y="1765079"/>
            <a:ext cx="2961745" cy="1250783"/>
          </a:xfrm>
          <a:custGeom>
            <a:avLst/>
            <a:gdLst>
              <a:gd name="connsiteX0" fmla="*/ 3056241 w 3056241"/>
              <a:gd name="connsiteY0" fmla="*/ 0 h 1538687"/>
              <a:gd name="connsiteX1" fmla="*/ 0 w 3056241"/>
              <a:gd name="connsiteY1" fmla="*/ 0 h 1538687"/>
              <a:gd name="connsiteX2" fmla="*/ 0 w 3056241"/>
              <a:gd name="connsiteY2" fmla="*/ 1538687 h 1538687"/>
              <a:gd name="connsiteX3" fmla="*/ 1517555 w 3056241"/>
              <a:gd name="connsiteY3" fmla="*/ 1538687 h 1538687"/>
              <a:gd name="connsiteX4" fmla="*/ 2287061 w 3056241"/>
              <a:gd name="connsiteY4" fmla="*/ 769506 h 1538687"/>
              <a:gd name="connsiteX5" fmla="*/ 3056241 w 3056241"/>
              <a:gd name="connsiteY5" fmla="*/ 769506 h 1538687"/>
              <a:gd name="connsiteX6" fmla="*/ 3056241 w 3056241"/>
              <a:gd name="connsiteY6" fmla="*/ 0 h 15386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056241" h="1538687">
                <a:moveTo>
                  <a:pt x="3056241" y="0"/>
                </a:moveTo>
                <a:lnTo>
                  <a:pt x="0" y="0"/>
                </a:lnTo>
                <a:lnTo>
                  <a:pt x="0" y="1538687"/>
                </a:lnTo>
                <a:lnTo>
                  <a:pt x="1517555" y="1538687"/>
                </a:lnTo>
                <a:lnTo>
                  <a:pt x="2287061" y="769506"/>
                </a:lnTo>
                <a:lnTo>
                  <a:pt x="3056241" y="769506"/>
                </a:lnTo>
                <a:lnTo>
                  <a:pt x="3056241" y="0"/>
                </a:lnTo>
                <a:close/>
              </a:path>
            </a:pathLst>
          </a:custGeom>
          <a:solidFill>
            <a:schemeClr val="accent2"/>
          </a:solidFill>
          <a:ln w="32426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FF50127C-D6DD-7B96-82C6-7292AC4F8DA3}"/>
              </a:ext>
            </a:extLst>
          </p:cNvPr>
          <p:cNvSpPr txBox="1"/>
          <p:nvPr/>
        </p:nvSpPr>
        <p:spPr>
          <a:xfrm>
            <a:off x="993829" y="3317396"/>
            <a:ext cx="2764423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sz="2000" b="1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Lora" pitchFamily="2" charset="0"/>
              </a:rPr>
              <a:t>Explainable</a:t>
            </a:r>
            <a:endParaRPr lang="en-US" sz="1400" b="1" i="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Lora" pitchFamily="2" charset="0"/>
            </a:endParaRPr>
          </a:p>
          <a:p>
            <a:pPr marL="171450" indent="-171450"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en-US" sz="1500" b="1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hysics-crafted architecture</a:t>
            </a:r>
          </a:p>
          <a:p>
            <a:pPr marL="374904" marR="0" lvl="1" indent="-192024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5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rinsic dynamics</a:t>
            </a:r>
          </a:p>
          <a:p>
            <a:pPr marL="171450" indent="-1714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en-US" sz="1500" b="1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ower electronics explainable</a:t>
            </a:r>
          </a:p>
          <a:p>
            <a:pPr marL="374904" lvl="1" indent="-192024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ing behaviors</a:t>
            </a:r>
          </a:p>
          <a:p>
            <a:pPr marL="374904" lvl="1" indent="-192024">
              <a:buFont typeface="Arial" panose="020B0604020202020204" pitchFamily="34" charset="0"/>
              <a:buChar char="•"/>
            </a:pPr>
            <a:r>
              <a:rPr lang="en-US" sz="14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mutation loops</a:t>
            </a:r>
          </a:p>
          <a:p>
            <a:pPr marL="171450" indent="-171450">
              <a:spcBef>
                <a:spcPts val="600"/>
              </a:spcBef>
              <a:buFont typeface="Wingdings" panose="05000000000000000000" pitchFamily="2" charset="2"/>
              <a:buChar char="n"/>
            </a:pP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1B45CC3-12C5-538A-1B52-187EC52C3DFB}"/>
              </a:ext>
            </a:extLst>
          </p:cNvPr>
          <p:cNvSpPr txBox="1"/>
          <p:nvPr/>
        </p:nvSpPr>
        <p:spPr>
          <a:xfrm>
            <a:off x="4755261" y="3317396"/>
            <a:ext cx="2689847" cy="23237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sz="2000" b="1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Lora" pitchFamily="2" charset="0"/>
              </a:rPr>
              <a:t>Light</a:t>
            </a:r>
            <a:endParaRPr lang="en-US" sz="1400" b="1" i="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Lora" pitchFamily="2" charset="0"/>
            </a:endParaRPr>
          </a:p>
          <a:p>
            <a:pPr marL="171450" indent="-171450"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en-US" sz="1500" b="1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ata-light</a:t>
            </a:r>
          </a:p>
          <a:p>
            <a:pPr marL="374904" lvl="1" indent="-192024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duce data by 3 orders of magnitudes</a:t>
            </a:r>
          </a:p>
          <a:p>
            <a:pPr marL="374904" lvl="1" indent="-192024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ntable in one hand</a:t>
            </a:r>
          </a:p>
          <a:p>
            <a:pPr marL="171450" indent="-171450"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en-US" sz="15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ghtweight</a:t>
            </a:r>
            <a:endParaRPr 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74904" marR="0" lvl="1" indent="-19202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ployable on edge</a:t>
            </a:r>
          </a:p>
          <a:p>
            <a:pPr marL="374904" marR="0" lvl="1" indent="-192024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wn to kB level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978B67AF-FA49-4115-5B74-71B4EDF5735E}"/>
              </a:ext>
            </a:extLst>
          </p:cNvPr>
          <p:cNvSpPr txBox="1"/>
          <p:nvPr/>
        </p:nvSpPr>
        <p:spPr>
          <a:xfrm>
            <a:off x="8407773" y="3317396"/>
            <a:ext cx="2751681" cy="20928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sz="2000" b="1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Lora" pitchFamily="2" charset="0"/>
              </a:rPr>
              <a:t>Flexible</a:t>
            </a:r>
            <a:endParaRPr lang="en-US" b="1" i="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Lora" pitchFamily="2" charset="0"/>
            </a:endParaRPr>
          </a:p>
          <a:p>
            <a:pPr marL="171450" indent="-171450"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en-US" altLang="zh-CN" sz="1500" b="1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aining-free to out-of-domain scenarios</a:t>
            </a:r>
          </a:p>
          <a:p>
            <a:pPr marL="374904" lvl="1" indent="-192024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rating conditions</a:t>
            </a:r>
          </a:p>
          <a:p>
            <a:pPr marL="374904" lvl="1" indent="-192024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ation strategies</a:t>
            </a:r>
          </a:p>
          <a:p>
            <a:pPr marL="374904" lvl="1" indent="-192024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formance metrics</a:t>
            </a:r>
          </a:p>
          <a:p>
            <a:pPr marL="374904" lvl="1" indent="-192024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rcuit parameters</a:t>
            </a:r>
          </a:p>
          <a:p>
            <a:pPr marL="374904" lvl="1" indent="-192024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ological variants</a:t>
            </a:r>
          </a:p>
        </p:txBody>
      </p:sp>
      <p:sp>
        <p:nvSpPr>
          <p:cNvPr id="24" name="文本框 4">
            <a:extLst>
              <a:ext uri="{FF2B5EF4-FFF2-40B4-BE49-F238E27FC236}">
                <a16:creationId xmlns:a16="http://schemas.microsoft.com/office/drawing/2014/main" id="{19E94D3E-5AFF-FDC6-CBF8-AE3A33D17AAD}"/>
              </a:ext>
            </a:extLst>
          </p:cNvPr>
          <p:cNvSpPr txBox="1"/>
          <p:nvPr/>
        </p:nvSpPr>
        <p:spPr>
          <a:xfrm>
            <a:off x="2516941" y="6250060"/>
            <a:ext cx="72694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is Suitable for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wer Electronics Applications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49501473-603C-0A5C-55B0-1A8B051348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10997965" cy="443069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Advantages of PANN: </a:t>
            </a:r>
            <a:r>
              <a:rPr lang="en-US" altLang="zh-CN" b="1" dirty="0">
                <a:solidFill>
                  <a:srgbClr val="C00000"/>
                </a:solidFill>
              </a:rPr>
              <a:t>Explainable, Light, and Flexible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57" name="Picture 56" descr="A black and white symbol with circles and dots&#10;&#10;Description automatically generated">
            <a:extLst>
              <a:ext uri="{FF2B5EF4-FFF2-40B4-BE49-F238E27FC236}">
                <a16:creationId xmlns:a16="http://schemas.microsoft.com/office/drawing/2014/main" id="{22E80861-58DF-F92E-1810-62A991810668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BFBFB"/>
              </a:clrFrom>
              <a:clrTo>
                <a:srgbClr val="FBFBFB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241" y="1691621"/>
            <a:ext cx="1594543" cy="1474188"/>
          </a:xfrm>
          <a:prstGeom prst="rect">
            <a:avLst/>
          </a:prstGeom>
        </p:spPr>
      </p:pic>
      <p:pic>
        <p:nvPicPr>
          <p:cNvPr id="58" name="Picture 57" descr="A logo with a feather in a circle&#10;&#10;Description automatically generated">
            <a:extLst>
              <a:ext uri="{FF2B5EF4-FFF2-40B4-BE49-F238E27FC236}">
                <a16:creationId xmlns:a16="http://schemas.microsoft.com/office/drawing/2014/main" id="{9E59942F-F650-DECF-9194-E22EFD880C2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50" t="20691" r="31281" b="7274"/>
          <a:stretch/>
        </p:blipFill>
        <p:spPr>
          <a:xfrm rot="16200000">
            <a:off x="5044128" y="2022048"/>
            <a:ext cx="741774" cy="813336"/>
          </a:xfrm>
          <a:prstGeom prst="rect">
            <a:avLst/>
          </a:prstGeom>
        </p:spPr>
      </p:pic>
      <p:pic>
        <p:nvPicPr>
          <p:cNvPr id="60" name="Picture 59" descr="A blue arrows pointing to different directions&#10;&#10;Description automatically generated">
            <a:extLst>
              <a:ext uri="{FF2B5EF4-FFF2-40B4-BE49-F238E27FC236}">
                <a16:creationId xmlns:a16="http://schemas.microsoft.com/office/drawing/2014/main" id="{5CF8EC08-278D-07F6-CBBB-F766CBE7C095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11933" y="1897213"/>
            <a:ext cx="986513" cy="986513"/>
          </a:xfrm>
          <a:prstGeom prst="rect">
            <a:avLst/>
          </a:prstGeom>
        </p:spPr>
      </p:pic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9714BF48-C331-60C8-4ADD-CD61D86F776E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7207D0F5-DC88-10C6-F28A-B519DEFB8359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80095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Content Placeholder 2">
            <a:extLst>
              <a:ext uri="{FF2B5EF4-FFF2-40B4-BE49-F238E27FC236}">
                <a16:creationId xmlns:a16="http://schemas.microsoft.com/office/drawing/2014/main" id="{2A695743-C8BA-EC2D-6180-31F0EA659F5A}"/>
              </a:ext>
            </a:extLst>
          </p:cNvPr>
          <p:cNvSpPr txBox="1">
            <a:spLocks/>
          </p:cNvSpPr>
          <p:nvPr/>
        </p:nvSpPr>
        <p:spPr>
          <a:xfrm>
            <a:off x="335302" y="1505742"/>
            <a:ext cx="11528748" cy="176214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Network Architecture and Principles of PANN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10997965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PANN is a form of </a:t>
            </a:r>
            <a:r>
              <a:rPr lang="en-US" altLang="zh-CN" b="1" dirty="0">
                <a:solidFill>
                  <a:srgbClr val="C00000"/>
                </a:solidFill>
              </a:rPr>
              <a:t>Neural</a:t>
            </a:r>
            <a:r>
              <a:rPr lang="en-US" altLang="zh-CN" dirty="0"/>
              <a:t> Partial Differential Equations (</a:t>
            </a:r>
            <a:r>
              <a:rPr lang="en-US" altLang="zh-CN" b="1" i="1" dirty="0" err="1">
                <a:solidFill>
                  <a:srgbClr val="C00000"/>
                </a:solidFill>
              </a:rPr>
              <a:t>NeuralPDE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19</a:t>
            </a:fld>
            <a:endParaRPr lang="zh-CN" alt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2768E30-7DE1-4B43-38E1-293C237862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774561"/>
              </p:ext>
            </p:extLst>
          </p:nvPr>
        </p:nvGraphicFramePr>
        <p:xfrm>
          <a:off x="599352" y="2265886"/>
          <a:ext cx="40005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000320" imgH="901440" progId="Equation.DSMT4">
                  <p:embed/>
                </p:oleObj>
              </mc:Choice>
              <mc:Fallback>
                <p:oleObj name="Equation" r:id="rId2" imgW="4000320" imgH="901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99352" y="2265886"/>
                        <a:ext cx="4000500" cy="901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7572F199-15DF-B905-6B65-5C87F39BD2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7534994"/>
              </p:ext>
            </p:extLst>
          </p:nvPr>
        </p:nvGraphicFramePr>
        <p:xfrm>
          <a:off x="5879115" y="2276475"/>
          <a:ext cx="56769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676840" imgH="927000" progId="Equation.DSMT4">
                  <p:embed/>
                </p:oleObj>
              </mc:Choice>
              <mc:Fallback>
                <p:oleObj name="Equation" r:id="rId4" imgW="5676840" imgH="927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79115" y="2276475"/>
                        <a:ext cx="5676900" cy="92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97F8A542-ADD6-10AB-4BEC-034D83886D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8150803"/>
              </p:ext>
            </p:extLst>
          </p:nvPr>
        </p:nvGraphicFramePr>
        <p:xfrm>
          <a:off x="6787327" y="1677126"/>
          <a:ext cx="48641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863960" imgH="444240" progId="Equation.DSMT4">
                  <p:embed/>
                </p:oleObj>
              </mc:Choice>
              <mc:Fallback>
                <p:oleObj name="Equation" r:id="rId6" imgW="4863960" imgH="444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787327" y="1677126"/>
                        <a:ext cx="4864100" cy="44450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accent2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13">
            <a:extLst>
              <a:ext uri="{FF2B5EF4-FFF2-40B4-BE49-F238E27FC236}">
                <a16:creationId xmlns:a16="http://schemas.microsoft.com/office/drawing/2014/main" id="{DB0610FB-8E5A-DB67-16E8-F47F1ECB6EB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688351" y="3441935"/>
            <a:ext cx="7475220" cy="3188970"/>
          </a:xfrm>
          <a:prstGeom prst="rect">
            <a:avLst/>
          </a:prstGeom>
        </p:spPr>
      </p:pic>
      <p:sp>
        <p:nvSpPr>
          <p:cNvPr id="18" name="文本框 4">
            <a:extLst>
              <a:ext uri="{FF2B5EF4-FFF2-40B4-BE49-F238E27FC236}">
                <a16:creationId xmlns:a16="http://schemas.microsoft.com/office/drawing/2014/main" id="{29D3F2AF-EE45-CC7A-5E44-6D2414FD8840}"/>
              </a:ext>
            </a:extLst>
          </p:cNvPr>
          <p:cNvSpPr txBox="1"/>
          <p:nvPr/>
        </p:nvSpPr>
        <p:spPr>
          <a:xfrm>
            <a:off x="2719878" y="6109139"/>
            <a:ext cx="260936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able converter parameters, data-driven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4">
            <a:extLst>
              <a:ext uri="{FF2B5EF4-FFF2-40B4-BE49-F238E27FC236}">
                <a16:creationId xmlns:a16="http://schemas.microsoft.com/office/drawing/2014/main" id="{6C63229E-6FDA-F80C-B980-345E22490D85}"/>
              </a:ext>
            </a:extLst>
          </p:cNvPr>
          <p:cNvSpPr txBox="1"/>
          <p:nvPr/>
        </p:nvSpPr>
        <p:spPr>
          <a:xfrm>
            <a:off x="2069570" y="1630826"/>
            <a:ext cx="27444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eneric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te-space equations 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 power converters</a:t>
            </a:r>
          </a:p>
        </p:txBody>
      </p:sp>
      <p:sp>
        <p:nvSpPr>
          <p:cNvPr id="20" name="文本框 4">
            <a:extLst>
              <a:ext uri="{FF2B5EF4-FFF2-40B4-BE49-F238E27FC236}">
                <a16:creationId xmlns:a16="http://schemas.microsoft.com/office/drawing/2014/main" id="{0BE60DBA-1883-6803-9726-A8338F1880C0}"/>
              </a:ext>
            </a:extLst>
          </p:cNvPr>
          <p:cNvSpPr txBox="1"/>
          <p:nvPr/>
        </p:nvSpPr>
        <p:spPr>
          <a:xfrm>
            <a:off x="599441" y="1729668"/>
            <a:ext cx="14291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tinuous</a:t>
            </a:r>
          </a:p>
        </p:txBody>
      </p:sp>
      <p:sp>
        <p:nvSpPr>
          <p:cNvPr id="21" name="文本框 4">
            <a:extLst>
              <a:ext uri="{FF2B5EF4-FFF2-40B4-BE49-F238E27FC236}">
                <a16:creationId xmlns:a16="http://schemas.microsoft.com/office/drawing/2014/main" id="{652C482D-BB7F-1693-FC8C-9F7DA4656C76}"/>
              </a:ext>
            </a:extLst>
          </p:cNvPr>
          <p:cNvSpPr txBox="1"/>
          <p:nvPr/>
        </p:nvSpPr>
        <p:spPr>
          <a:xfrm>
            <a:off x="5646241" y="1566147"/>
            <a:ext cx="12338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crete, recurrent</a:t>
            </a:r>
          </a:p>
        </p:txBody>
      </p:sp>
      <p:cxnSp>
        <p:nvCxnSpPr>
          <p:cNvPr id="22" name="直接连接符 11">
            <a:extLst>
              <a:ext uri="{FF2B5EF4-FFF2-40B4-BE49-F238E27FC236}">
                <a16:creationId xmlns:a16="http://schemas.microsoft.com/office/drawing/2014/main" id="{D9DF9A85-BCC2-0DB5-5A82-7DA3CB1F4831}"/>
              </a:ext>
            </a:extLst>
          </p:cNvPr>
          <p:cNvCxnSpPr>
            <a:cxnSpLocks/>
          </p:cNvCxnSpPr>
          <p:nvPr/>
        </p:nvCxnSpPr>
        <p:spPr>
          <a:xfrm>
            <a:off x="5325034" y="6468659"/>
            <a:ext cx="588719" cy="0"/>
          </a:xfrm>
          <a:prstGeom prst="line">
            <a:avLst/>
          </a:prstGeom>
          <a:ln w="57150">
            <a:solidFill>
              <a:srgbClr val="0099FF"/>
            </a:solidFill>
            <a:prstDash val="sysDot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11">
            <a:extLst>
              <a:ext uri="{FF2B5EF4-FFF2-40B4-BE49-F238E27FC236}">
                <a16:creationId xmlns:a16="http://schemas.microsoft.com/office/drawing/2014/main" id="{D27E7133-7E80-DA44-0F32-8A41FFD10185}"/>
              </a:ext>
            </a:extLst>
          </p:cNvPr>
          <p:cNvCxnSpPr>
            <a:cxnSpLocks/>
          </p:cNvCxnSpPr>
          <p:nvPr/>
        </p:nvCxnSpPr>
        <p:spPr>
          <a:xfrm rot="10800000">
            <a:off x="7554874" y="6466496"/>
            <a:ext cx="588719" cy="0"/>
          </a:xfrm>
          <a:prstGeom prst="line">
            <a:avLst/>
          </a:prstGeom>
          <a:ln w="57150">
            <a:solidFill>
              <a:srgbClr val="FF0000"/>
            </a:solidFill>
            <a:prstDash val="sysDot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4">
            <a:extLst>
              <a:ext uri="{FF2B5EF4-FFF2-40B4-BE49-F238E27FC236}">
                <a16:creationId xmlns:a16="http://schemas.microsoft.com/office/drawing/2014/main" id="{F3A8D202-8266-549B-7DBA-A9F20EBB66E0}"/>
              </a:ext>
            </a:extLst>
          </p:cNvPr>
          <p:cNvSpPr txBox="1"/>
          <p:nvPr/>
        </p:nvSpPr>
        <p:spPr>
          <a:xfrm>
            <a:off x="8199940" y="6130405"/>
            <a:ext cx="260936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ally explainable, direct assignment</a:t>
            </a:r>
          </a:p>
        </p:txBody>
      </p:sp>
      <p:cxnSp>
        <p:nvCxnSpPr>
          <p:cNvPr id="28" name="直接连接符 11">
            <a:extLst>
              <a:ext uri="{FF2B5EF4-FFF2-40B4-BE49-F238E27FC236}">
                <a16:creationId xmlns:a16="http://schemas.microsoft.com/office/drawing/2014/main" id="{41A83753-F2AC-FCEB-C48B-A60E55E4C227}"/>
              </a:ext>
            </a:extLst>
          </p:cNvPr>
          <p:cNvCxnSpPr>
            <a:cxnSpLocks/>
          </p:cNvCxnSpPr>
          <p:nvPr/>
        </p:nvCxnSpPr>
        <p:spPr>
          <a:xfrm flipH="1">
            <a:off x="4732742" y="2726201"/>
            <a:ext cx="913931" cy="0"/>
          </a:xfrm>
          <a:prstGeom prst="line">
            <a:avLst/>
          </a:prstGeom>
          <a:ln w="57150">
            <a:solidFill>
              <a:srgbClr val="FF0000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Picture 32">
            <a:extLst>
              <a:ext uri="{FF2B5EF4-FFF2-40B4-BE49-F238E27FC236}">
                <a16:creationId xmlns:a16="http://schemas.microsoft.com/office/drawing/2014/main" id="{51D5AE72-4B64-5F6B-5C41-E2D20EB953B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28611" y="4284012"/>
            <a:ext cx="3120390" cy="1474470"/>
          </a:xfrm>
          <a:prstGeom prst="rect">
            <a:avLst/>
          </a:prstGeom>
        </p:spPr>
      </p:pic>
      <p:cxnSp>
        <p:nvCxnSpPr>
          <p:cNvPr id="34" name="直接连接符 11">
            <a:extLst>
              <a:ext uri="{FF2B5EF4-FFF2-40B4-BE49-F238E27FC236}">
                <a16:creationId xmlns:a16="http://schemas.microsoft.com/office/drawing/2014/main" id="{30685F74-9973-A515-77E6-5ABABB96FE8A}"/>
              </a:ext>
            </a:extLst>
          </p:cNvPr>
          <p:cNvCxnSpPr>
            <a:cxnSpLocks/>
          </p:cNvCxnSpPr>
          <p:nvPr/>
        </p:nvCxnSpPr>
        <p:spPr>
          <a:xfrm flipH="1">
            <a:off x="3284941" y="5021247"/>
            <a:ext cx="302183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4">
            <a:extLst>
              <a:ext uri="{FF2B5EF4-FFF2-40B4-BE49-F238E27FC236}">
                <a16:creationId xmlns:a16="http://schemas.microsoft.com/office/drawing/2014/main" id="{060C695C-4812-4EFA-DBE7-B87CE3201BE7}"/>
              </a:ext>
            </a:extLst>
          </p:cNvPr>
          <p:cNvSpPr txBox="1"/>
          <p:nvPr/>
        </p:nvSpPr>
        <p:spPr>
          <a:xfrm>
            <a:off x="680024" y="3914680"/>
            <a:ext cx="20175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rt Systems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4">
            <a:extLst>
              <a:ext uri="{FF2B5EF4-FFF2-40B4-BE49-F238E27FC236}">
                <a16:creationId xmlns:a16="http://schemas.microsoft.com/office/drawing/2014/main" id="{B2195CD9-4A0D-2F99-48C3-93563659DC15}"/>
              </a:ext>
            </a:extLst>
          </p:cNvPr>
          <p:cNvSpPr txBox="1"/>
          <p:nvPr/>
        </p:nvSpPr>
        <p:spPr>
          <a:xfrm>
            <a:off x="9649685" y="4581526"/>
            <a:ext cx="228497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ustom recurrent neural architecture of PANN</a:t>
            </a:r>
          </a:p>
        </p:txBody>
      </p:sp>
      <p:sp>
        <p:nvSpPr>
          <p:cNvPr id="10" name="文本框 4">
            <a:extLst>
              <a:ext uri="{FF2B5EF4-FFF2-40B4-BE49-F238E27FC236}">
                <a16:creationId xmlns:a16="http://schemas.microsoft.com/office/drawing/2014/main" id="{FA45DE9A-4EFA-6F27-CC4E-A50716165CA1}"/>
              </a:ext>
            </a:extLst>
          </p:cNvPr>
          <p:cNvSpPr txBox="1"/>
          <p:nvPr/>
        </p:nvSpPr>
        <p:spPr>
          <a:xfrm>
            <a:off x="4571728" y="1994708"/>
            <a:ext cx="12338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umerical methods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E80C2EF2-1A62-BFD6-E0AA-58365BB5B559}"/>
              </a:ext>
            </a:extLst>
          </p:cNvPr>
          <p:cNvSpPr txBox="1">
            <a:spLocks/>
          </p:cNvSpPr>
          <p:nvPr/>
        </p:nvSpPr>
        <p:spPr>
          <a:xfrm>
            <a:off x="7814325" y="5342098"/>
            <a:ext cx="578146" cy="272737"/>
          </a:xfrm>
          <a:prstGeom prst="rect">
            <a:avLst/>
          </a:prstGeom>
          <a:solidFill>
            <a:srgbClr val="C05046"/>
          </a:solidFill>
          <a:ln>
            <a:noFill/>
          </a:ln>
          <a:effectLst/>
        </p:spPr>
        <p:txBody>
          <a:bodyPr vert="horz" lIns="91440" tIns="45720" rIns="91440" bIns="45720" rtlCol="0">
            <a:normAutofit fontScale="6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3" name="文本框 4">
            <a:extLst>
              <a:ext uri="{FF2B5EF4-FFF2-40B4-BE49-F238E27FC236}">
                <a16:creationId xmlns:a16="http://schemas.microsoft.com/office/drawing/2014/main" id="{99FD21C4-C9EF-FB2E-6504-3ADFF9CD5738}"/>
              </a:ext>
            </a:extLst>
          </p:cNvPr>
          <p:cNvSpPr txBox="1"/>
          <p:nvPr/>
        </p:nvSpPr>
        <p:spPr>
          <a:xfrm>
            <a:off x="7753623" y="5255663"/>
            <a:ext cx="578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ut</a:t>
            </a:r>
          </a:p>
        </p:txBody>
      </p:sp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B249C01F-457C-C64F-464E-6EAC42D129A5}"/>
              </a:ext>
            </a:extLst>
          </p:cNvPr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6" name="Title 1">
            <a:extLst>
              <a:ext uri="{FF2B5EF4-FFF2-40B4-BE49-F238E27FC236}">
                <a16:creationId xmlns:a16="http://schemas.microsoft.com/office/drawing/2014/main" id="{D6E0BF09-5CBF-A237-474F-3105B5F04D32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62794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2</a:t>
            </a:fld>
            <a:endParaRPr lang="zh-CN" altLang="en-US" dirty="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80364B8C-FCDC-4656-9BAD-55C33B3BD8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Table of Contents</a:t>
            </a:r>
            <a:endParaRPr lang="zh-CN" altLang="en-US" sz="2600" b="1" dirty="0"/>
          </a:p>
        </p:txBody>
      </p:sp>
      <p:pic>
        <p:nvPicPr>
          <p:cNvPr id="3" name="Picture 2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AE736864-D989-85F6-57E3-D95E4C0BBFF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5C552260-5A04-0FDE-DFE5-76431629CAB1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sp>
        <p:nvSpPr>
          <p:cNvPr id="12" name="Title 12">
            <a:extLst>
              <a:ext uri="{FF2B5EF4-FFF2-40B4-BE49-F238E27FC236}">
                <a16:creationId xmlns:a16="http://schemas.microsoft.com/office/drawing/2014/main" id="{3B6C732A-B026-BA76-03E5-8176D9CA7AB5}"/>
              </a:ext>
            </a:extLst>
          </p:cNvPr>
          <p:cNvSpPr txBox="1">
            <a:spLocks/>
          </p:cNvSpPr>
          <p:nvPr/>
        </p:nvSpPr>
        <p:spPr>
          <a:xfrm>
            <a:off x="1261647" y="2450959"/>
            <a:ext cx="9667603" cy="409685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latin typeface="Lora" pitchFamily="2" charset="0"/>
              </a:rPr>
              <a:t>Applications of AI in Power Electronics and its </a:t>
            </a:r>
            <a:r>
              <a:rPr lang="en-US" altLang="zh-CN" sz="2400" b="1" cap="none" dirty="0">
                <a:solidFill>
                  <a:srgbClr val="C00000"/>
                </a:solidFill>
                <a:latin typeface="Lora" pitchFamily="2" charset="0"/>
              </a:rPr>
              <a:t>Challenges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Physics-Informed Machine Learning (PIML) for Power Electronics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Fundamentals of Physics-in-Architecture Neural Network (PANN) and its </a:t>
            </a:r>
            <a:r>
              <a:rPr lang="en-US" altLang="zh-CN" sz="2400" b="1" cap="none" dirty="0" err="1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Explainability</a:t>
            </a: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 in Power Electronics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PANN is Light in Two Aspects: Data-Light and Lightweight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PANN is Flexible: “All You Need” is One PANN Model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Future Directions of PANN in Power Electronic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534E917-D75D-C727-544E-ABC0B6FF310C}"/>
              </a:ext>
            </a:extLst>
          </p:cNvPr>
          <p:cNvSpPr txBox="1"/>
          <p:nvPr/>
        </p:nvSpPr>
        <p:spPr>
          <a:xfrm>
            <a:off x="816253" y="881504"/>
            <a:ext cx="10558393" cy="15167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  <a:spcAft>
                <a:spcPts val="3600"/>
              </a:spcAft>
            </a:pPr>
            <a:r>
              <a:rPr lang="en-US" altLang="zh-CN" sz="4000" b="1" cap="small" dirty="0">
                <a:solidFill>
                  <a:schemeClr val="tx1">
                    <a:lumMod val="75000"/>
                    <a:lumOff val="25000"/>
                  </a:schemeClr>
                </a:solidFill>
                <a:latin typeface="Lora" pitchFamily="2" charset="0"/>
                <a:cs typeface="Arial" panose="020B0604020202020204" pitchFamily="34" charset="0"/>
              </a:rPr>
              <a:t>Next Generation of AI for Power Electronics</a:t>
            </a:r>
          </a:p>
        </p:txBody>
      </p:sp>
    </p:spTree>
    <p:extLst>
      <p:ext uri="{BB962C8B-B14F-4D97-AF65-F5344CB8AC3E}">
        <p14:creationId xmlns:p14="http://schemas.microsoft.com/office/powerpoint/2010/main" val="141400964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Content Placeholder 2">
            <a:extLst>
              <a:ext uri="{FF2B5EF4-FFF2-40B4-BE49-F238E27FC236}">
                <a16:creationId xmlns:a16="http://schemas.microsoft.com/office/drawing/2014/main" id="{95616CDC-E7FB-0BFB-E0F2-786B42172677}"/>
              </a:ext>
            </a:extLst>
          </p:cNvPr>
          <p:cNvSpPr txBox="1">
            <a:spLocks/>
          </p:cNvSpPr>
          <p:nvPr/>
        </p:nvSpPr>
        <p:spPr>
          <a:xfrm>
            <a:off x="334894" y="1505742"/>
            <a:ext cx="4448708" cy="274323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102" name="Picture 101">
            <a:extLst>
              <a:ext uri="{FF2B5EF4-FFF2-40B4-BE49-F238E27FC236}">
                <a16:creationId xmlns:a16="http://schemas.microsoft.com/office/drawing/2014/main" id="{1FABDE8E-495F-A495-1AD8-B80A14D25733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8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Blur radius="1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26229" y="2283554"/>
            <a:ext cx="4334632" cy="1847248"/>
          </a:xfrm>
          <a:prstGeom prst="rect">
            <a:avLst/>
          </a:prstGeom>
          <a:effectLst/>
        </p:spPr>
      </p:pic>
      <p:sp>
        <p:nvSpPr>
          <p:cNvPr id="94" name="Content Placeholder 2">
            <a:extLst>
              <a:ext uri="{FF2B5EF4-FFF2-40B4-BE49-F238E27FC236}">
                <a16:creationId xmlns:a16="http://schemas.microsoft.com/office/drawing/2014/main" id="{90D78BFA-93D8-9E33-C90B-DE65F45BD5BD}"/>
              </a:ext>
            </a:extLst>
          </p:cNvPr>
          <p:cNvSpPr txBox="1">
            <a:spLocks/>
          </p:cNvSpPr>
          <p:nvPr/>
        </p:nvSpPr>
        <p:spPr>
          <a:xfrm>
            <a:off x="5617839" y="4351496"/>
            <a:ext cx="1156341" cy="650975"/>
          </a:xfrm>
          <a:prstGeom prst="rect">
            <a:avLst/>
          </a:prstGeom>
          <a:solidFill>
            <a:srgbClr val="FFBDB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PANN Inference: Predict the Next State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1849" y="1030060"/>
            <a:ext cx="10997965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PANN inference: </a:t>
            </a:r>
            <a:r>
              <a:rPr lang="en-US" altLang="zh-CN" b="1" i="1" dirty="0">
                <a:solidFill>
                  <a:srgbClr val="C00000"/>
                </a:solidFill>
              </a:rPr>
              <a:t>time-domain modeling of power converters</a:t>
            </a:r>
            <a:endParaRPr lang="zh-CN" altLang="en-US" b="1" i="1" dirty="0">
              <a:solidFill>
                <a:srgbClr val="C00000"/>
              </a:solidFill>
            </a:endParaRPr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20</a:t>
            </a:fld>
            <a:endParaRPr lang="zh-CN" altLang="en-US" dirty="0"/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C9D3CE5F-8D5B-57B8-AB64-2EE3D7F33C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124509"/>
              </p:ext>
            </p:extLst>
          </p:nvPr>
        </p:nvGraphicFramePr>
        <p:xfrm>
          <a:off x="153336" y="4373207"/>
          <a:ext cx="11885328" cy="1847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428330" imgH="1154702" progId="Visio.Drawing.11">
                  <p:embed/>
                </p:oleObj>
              </mc:Choice>
              <mc:Fallback>
                <p:oleObj name="Visio" r:id="rId4" imgW="7428330" imgH="11547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336" y="4373207"/>
                        <a:ext cx="11885328" cy="18475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文本框 4">
            <a:extLst>
              <a:ext uri="{FF2B5EF4-FFF2-40B4-BE49-F238E27FC236}">
                <a16:creationId xmlns:a16="http://schemas.microsoft.com/office/drawing/2014/main" id="{12EE39CA-C0FD-6E08-816F-B970CB744476}"/>
              </a:ext>
            </a:extLst>
          </p:cNvPr>
          <p:cNvSpPr txBox="1"/>
          <p:nvPr/>
        </p:nvSpPr>
        <p:spPr>
          <a:xfrm>
            <a:off x="4069616" y="6196429"/>
            <a:ext cx="43119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edicted state </a:t>
            </a: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b="1" i="1" u="none" strike="noStrike" kern="1200" cap="none" spc="0" normalizeH="0" baseline="-25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b="1" i="0" u="none" strike="noStrike" kern="1200" cap="none" spc="0" normalizeH="0" baseline="-25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 </a:t>
            </a:r>
            <a:r>
              <a:rPr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t </a:t>
            </a:r>
            <a:r>
              <a:rPr lang="en-US" altLang="zh-CN" b="1" i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="1" i="1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b="1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</a:t>
            </a:r>
            <a:r>
              <a:rPr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is used to infer the following state </a:t>
            </a: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b="1" i="1" u="none" strike="noStrike" kern="1200" cap="none" spc="0" normalizeH="0" baseline="-25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b="1" i="0" u="none" strike="noStrike" kern="1200" cap="none" spc="0" normalizeH="0" baseline="-25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2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 </a:t>
            </a:r>
            <a:r>
              <a:rPr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t </a:t>
            </a:r>
            <a:r>
              <a:rPr lang="en-US" altLang="zh-CN" b="1" i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="1" i="1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b="1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2</a:t>
            </a:r>
            <a:r>
              <a:rPr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30" name="直接连接符 11">
            <a:extLst>
              <a:ext uri="{FF2B5EF4-FFF2-40B4-BE49-F238E27FC236}">
                <a16:creationId xmlns:a16="http://schemas.microsoft.com/office/drawing/2014/main" id="{58F281BE-4884-E2E3-DED1-A7816B72698D}"/>
              </a:ext>
            </a:extLst>
          </p:cNvPr>
          <p:cNvCxnSpPr>
            <a:cxnSpLocks/>
          </p:cNvCxnSpPr>
          <p:nvPr/>
        </p:nvCxnSpPr>
        <p:spPr>
          <a:xfrm flipV="1">
            <a:off x="973040" y="1667532"/>
            <a:ext cx="3503710" cy="614658"/>
          </a:xfrm>
          <a:prstGeom prst="bentConnector3">
            <a:avLst>
              <a:gd name="adj1" fmla="val -21"/>
            </a:avLst>
          </a:prstGeom>
          <a:ln w="57150">
            <a:solidFill>
              <a:srgbClr val="FF0000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连接符 11">
            <a:extLst>
              <a:ext uri="{FF2B5EF4-FFF2-40B4-BE49-F238E27FC236}">
                <a16:creationId xmlns:a16="http://schemas.microsoft.com/office/drawing/2014/main" id="{9E20EADA-2339-4095-0DF3-263245F92F2B}"/>
              </a:ext>
            </a:extLst>
          </p:cNvPr>
          <p:cNvCxnSpPr>
            <a:cxnSpLocks/>
          </p:cNvCxnSpPr>
          <p:nvPr/>
        </p:nvCxnSpPr>
        <p:spPr>
          <a:xfrm flipV="1">
            <a:off x="4462046" y="1640449"/>
            <a:ext cx="0" cy="557921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文本框 4">
            <a:extLst>
              <a:ext uri="{FF2B5EF4-FFF2-40B4-BE49-F238E27FC236}">
                <a16:creationId xmlns:a16="http://schemas.microsoft.com/office/drawing/2014/main" id="{C3C585FB-D005-2652-5065-11EF8F8D4C79}"/>
              </a:ext>
            </a:extLst>
          </p:cNvPr>
          <p:cNvSpPr txBox="1"/>
          <p:nvPr/>
        </p:nvSpPr>
        <p:spPr>
          <a:xfrm>
            <a:off x="1603648" y="1772070"/>
            <a:ext cx="2029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sed as next</a:t>
            </a:r>
          </a:p>
        </p:txBody>
      </p:sp>
      <p:cxnSp>
        <p:nvCxnSpPr>
          <p:cNvPr id="84" name="直接连接符 11">
            <a:extLst>
              <a:ext uri="{FF2B5EF4-FFF2-40B4-BE49-F238E27FC236}">
                <a16:creationId xmlns:a16="http://schemas.microsoft.com/office/drawing/2014/main" id="{E786AE5A-E748-D579-AD50-CA98C8895244}"/>
              </a:ext>
            </a:extLst>
          </p:cNvPr>
          <p:cNvCxnSpPr>
            <a:cxnSpLocks/>
            <a:stCxn id="23" idx="0"/>
            <a:endCxn id="87" idx="3"/>
          </p:cNvCxnSpPr>
          <p:nvPr/>
        </p:nvCxnSpPr>
        <p:spPr>
          <a:xfrm rot="16200000" flipV="1">
            <a:off x="4691877" y="2969084"/>
            <a:ext cx="1495848" cy="1312398"/>
          </a:xfrm>
          <a:prstGeom prst="bentConnector2">
            <a:avLst/>
          </a:prstGeom>
          <a:ln w="57150">
            <a:solidFill>
              <a:srgbClr val="FF0000"/>
            </a:solidFill>
            <a:prstDash val="sysDot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文本框 4">
            <a:extLst>
              <a:ext uri="{FF2B5EF4-FFF2-40B4-BE49-F238E27FC236}">
                <a16:creationId xmlns:a16="http://schemas.microsoft.com/office/drawing/2014/main" id="{14360694-D5AB-96BD-9567-BB791BE10ECC}"/>
              </a:ext>
            </a:extLst>
          </p:cNvPr>
          <p:cNvSpPr txBox="1"/>
          <p:nvPr/>
        </p:nvSpPr>
        <p:spPr>
          <a:xfrm>
            <a:off x="4872604" y="3094127"/>
            <a:ext cx="10418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nfolded</a:t>
            </a:r>
            <a:endParaRPr kumimoji="0" lang="zh-CN" altLang="en-US" sz="2000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2" name="文本框 4">
            <a:extLst>
              <a:ext uri="{FF2B5EF4-FFF2-40B4-BE49-F238E27FC236}">
                <a16:creationId xmlns:a16="http://schemas.microsoft.com/office/drawing/2014/main" id="{30C97D7E-ADE2-987E-018A-942621806CE5}"/>
              </a:ext>
            </a:extLst>
          </p:cNvPr>
          <p:cNvSpPr txBox="1"/>
          <p:nvPr/>
        </p:nvSpPr>
        <p:spPr>
          <a:xfrm>
            <a:off x="2015515" y="6211003"/>
            <a:ext cx="2009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 modeling, teacher forcing is infeasible</a:t>
            </a:r>
            <a:endParaRPr kumimoji="0" lang="zh-CN" altLang="en-US" i="1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8" name="Content Placeholder 2">
            <a:extLst>
              <a:ext uri="{FF2B5EF4-FFF2-40B4-BE49-F238E27FC236}">
                <a16:creationId xmlns:a16="http://schemas.microsoft.com/office/drawing/2014/main" id="{0D6771AB-756A-C0ED-28AA-5F316B771E06}"/>
              </a:ext>
            </a:extLst>
          </p:cNvPr>
          <p:cNvSpPr txBox="1">
            <a:spLocks/>
          </p:cNvSpPr>
          <p:nvPr/>
        </p:nvSpPr>
        <p:spPr>
          <a:xfrm>
            <a:off x="1801220" y="3924439"/>
            <a:ext cx="871665" cy="25602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/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99" name="Content Placeholder 2">
            <a:extLst>
              <a:ext uri="{FF2B5EF4-FFF2-40B4-BE49-F238E27FC236}">
                <a16:creationId xmlns:a16="http://schemas.microsoft.com/office/drawing/2014/main" id="{CA6C9B41-CCB0-C11E-B2FC-4F4D7D1B2349}"/>
              </a:ext>
            </a:extLst>
          </p:cNvPr>
          <p:cNvSpPr txBox="1">
            <a:spLocks/>
          </p:cNvSpPr>
          <p:nvPr/>
        </p:nvSpPr>
        <p:spPr>
          <a:xfrm>
            <a:off x="430816" y="3003154"/>
            <a:ext cx="458184" cy="39216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/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03" name="Content Placeholder 2">
            <a:extLst>
              <a:ext uri="{FF2B5EF4-FFF2-40B4-BE49-F238E27FC236}">
                <a16:creationId xmlns:a16="http://schemas.microsoft.com/office/drawing/2014/main" id="{20E0B54B-9FE5-2345-09F9-561AA71C0A99}"/>
              </a:ext>
            </a:extLst>
          </p:cNvPr>
          <p:cNvSpPr txBox="1">
            <a:spLocks/>
          </p:cNvSpPr>
          <p:nvPr/>
        </p:nvSpPr>
        <p:spPr>
          <a:xfrm>
            <a:off x="4072022" y="2344923"/>
            <a:ext cx="688840" cy="30409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/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04" name="文本框 4">
            <a:extLst>
              <a:ext uri="{FF2B5EF4-FFF2-40B4-BE49-F238E27FC236}">
                <a16:creationId xmlns:a16="http://schemas.microsoft.com/office/drawing/2014/main" id="{848CB798-FC21-15EA-9C7C-9792231B8A7E}"/>
              </a:ext>
            </a:extLst>
          </p:cNvPr>
          <p:cNvSpPr txBox="1"/>
          <p:nvPr/>
        </p:nvSpPr>
        <p:spPr>
          <a:xfrm>
            <a:off x="3946553" y="2279681"/>
            <a:ext cx="10338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b="1" i="1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b="1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</a:p>
        </p:txBody>
      </p:sp>
      <p:sp>
        <p:nvSpPr>
          <p:cNvPr id="106" name="Content Placeholder 2">
            <a:extLst>
              <a:ext uri="{FF2B5EF4-FFF2-40B4-BE49-F238E27FC236}">
                <a16:creationId xmlns:a16="http://schemas.microsoft.com/office/drawing/2014/main" id="{02594EB2-7D32-2F72-7489-C6708A6A3553}"/>
              </a:ext>
            </a:extLst>
          </p:cNvPr>
          <p:cNvSpPr txBox="1">
            <a:spLocks/>
          </p:cNvSpPr>
          <p:nvPr/>
        </p:nvSpPr>
        <p:spPr>
          <a:xfrm>
            <a:off x="543385" y="2343068"/>
            <a:ext cx="688840" cy="30409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/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07" name="文本框 4">
            <a:extLst>
              <a:ext uri="{FF2B5EF4-FFF2-40B4-BE49-F238E27FC236}">
                <a16:creationId xmlns:a16="http://schemas.microsoft.com/office/drawing/2014/main" id="{254AD9A2-F908-AAAB-8815-1DAD65E93F6F}"/>
              </a:ext>
            </a:extLst>
          </p:cNvPr>
          <p:cNvSpPr txBox="1"/>
          <p:nvPr/>
        </p:nvSpPr>
        <p:spPr>
          <a:xfrm>
            <a:off x="417916" y="2277826"/>
            <a:ext cx="10338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kumimoji="0" lang="en-US" altLang="zh-CN" b="1" i="1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b="1" i="1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</a:p>
        </p:txBody>
      </p:sp>
      <p:sp>
        <p:nvSpPr>
          <p:cNvPr id="109" name="Content Placeholder 2">
            <a:extLst>
              <a:ext uri="{FF2B5EF4-FFF2-40B4-BE49-F238E27FC236}">
                <a16:creationId xmlns:a16="http://schemas.microsoft.com/office/drawing/2014/main" id="{0154FC95-E2A2-15D4-023E-91E4AEECE382}"/>
              </a:ext>
            </a:extLst>
          </p:cNvPr>
          <p:cNvSpPr txBox="1">
            <a:spLocks/>
          </p:cNvSpPr>
          <p:nvPr/>
        </p:nvSpPr>
        <p:spPr>
          <a:xfrm>
            <a:off x="1344377" y="2315476"/>
            <a:ext cx="2536324" cy="1517605"/>
          </a:xfrm>
          <a:prstGeom prst="rect">
            <a:avLst/>
          </a:prstGeom>
          <a:solidFill>
            <a:srgbClr val="F2F2F2">
              <a:alpha val="60000"/>
            </a:srgbClr>
          </a:solidFill>
          <a:ln>
            <a:noFill/>
          </a:ln>
          <a:effectLst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10" name="文本框 4">
            <a:extLst>
              <a:ext uri="{FF2B5EF4-FFF2-40B4-BE49-F238E27FC236}">
                <a16:creationId xmlns:a16="http://schemas.microsoft.com/office/drawing/2014/main" id="{C780F729-A241-B693-E5B9-567C382B24B0}"/>
              </a:ext>
            </a:extLst>
          </p:cNvPr>
          <p:cNvSpPr txBox="1"/>
          <p:nvPr/>
        </p:nvSpPr>
        <p:spPr>
          <a:xfrm>
            <a:off x="1385612" y="2600370"/>
            <a:ext cx="243004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hysics-in-Architecture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127" name="Picture 126">
            <a:extLst>
              <a:ext uri="{FF2B5EF4-FFF2-40B4-BE49-F238E27FC236}">
                <a16:creationId xmlns:a16="http://schemas.microsoft.com/office/drawing/2014/main" id="{5D0E66B7-DD3A-00D3-4E25-CB61B87BC24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65756" y="1673778"/>
            <a:ext cx="3145536" cy="2206752"/>
          </a:xfrm>
          <a:prstGeom prst="rect">
            <a:avLst/>
          </a:prstGeom>
        </p:spPr>
      </p:pic>
      <p:cxnSp>
        <p:nvCxnSpPr>
          <p:cNvPr id="128" name="直接连接符 11">
            <a:extLst>
              <a:ext uri="{FF2B5EF4-FFF2-40B4-BE49-F238E27FC236}">
                <a16:creationId xmlns:a16="http://schemas.microsoft.com/office/drawing/2014/main" id="{94861D42-374E-1AD7-2484-1C62C5C85C7F}"/>
              </a:ext>
            </a:extLst>
          </p:cNvPr>
          <p:cNvCxnSpPr>
            <a:cxnSpLocks/>
            <a:endCxn id="127" idx="1"/>
          </p:cNvCxnSpPr>
          <p:nvPr/>
        </p:nvCxnSpPr>
        <p:spPr>
          <a:xfrm rot="5400000" flipH="1" flipV="1">
            <a:off x="6908275" y="3316876"/>
            <a:ext cx="1597203" cy="517760"/>
          </a:xfrm>
          <a:prstGeom prst="bentConnector2">
            <a:avLst/>
          </a:prstGeom>
          <a:ln w="57150">
            <a:solidFill>
              <a:schemeClr val="tx1">
                <a:lumMod val="65000"/>
                <a:lumOff val="35000"/>
              </a:schemeClr>
            </a:solidFill>
            <a:prstDash val="sysDot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文本框 4">
            <a:extLst>
              <a:ext uri="{FF2B5EF4-FFF2-40B4-BE49-F238E27FC236}">
                <a16:creationId xmlns:a16="http://schemas.microsoft.com/office/drawing/2014/main" id="{60FADD11-F9D1-DF89-5F06-9F3530156236}"/>
              </a:ext>
            </a:extLst>
          </p:cNvPr>
          <p:cNvSpPr txBox="1"/>
          <p:nvPr/>
        </p:nvSpPr>
        <p:spPr>
          <a:xfrm>
            <a:off x="6914418" y="2042295"/>
            <a:ext cx="10338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mplicit Cell</a:t>
            </a:r>
            <a:endParaRPr kumimoji="0" lang="zh-CN" altLang="en-US" sz="2000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B913DE6C-87EF-29D6-C270-AAB45F997600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1DE97F12-03E0-21BC-D7D4-34EEF10000E9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572263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A8C2A64B-732B-9054-673B-A165E85F10B8}"/>
              </a:ext>
            </a:extLst>
          </p:cNvPr>
          <p:cNvSpPr txBox="1">
            <a:spLocks/>
          </p:cNvSpPr>
          <p:nvPr/>
        </p:nvSpPr>
        <p:spPr>
          <a:xfrm>
            <a:off x="8467284" y="1923261"/>
            <a:ext cx="3425005" cy="3871092"/>
          </a:xfrm>
          <a:prstGeom prst="rect">
            <a:avLst/>
          </a:prstGeom>
          <a:solidFill>
            <a:schemeClr val="accent5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7B90E75E-ACFB-5E11-432C-24224BF06FE3}"/>
              </a:ext>
            </a:extLst>
          </p:cNvPr>
          <p:cNvSpPr txBox="1">
            <a:spLocks/>
          </p:cNvSpPr>
          <p:nvPr/>
        </p:nvSpPr>
        <p:spPr>
          <a:xfrm>
            <a:off x="4515035" y="1923261"/>
            <a:ext cx="3425005" cy="3871092"/>
          </a:xfrm>
          <a:prstGeom prst="rect">
            <a:avLst/>
          </a:prstGeom>
          <a:solidFill>
            <a:schemeClr val="accent4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0F83B11B-13B7-4E05-B424-B6D066235D61}"/>
              </a:ext>
            </a:extLst>
          </p:cNvPr>
          <p:cNvSpPr txBox="1">
            <a:spLocks/>
          </p:cNvSpPr>
          <p:nvPr/>
        </p:nvSpPr>
        <p:spPr>
          <a:xfrm>
            <a:off x="325204" y="1923261"/>
            <a:ext cx="3513127" cy="3871092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PANN Inference: Predict the Next State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1849" y="1030060"/>
            <a:ext cx="10997965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PANN inference </a:t>
            </a:r>
            <a:r>
              <a:rPr lang="en-US" altLang="zh-CN" b="1" dirty="0">
                <a:solidFill>
                  <a:srgbClr val="C00000"/>
                </a:solidFill>
              </a:rPr>
              <a:t>unfolded</a:t>
            </a:r>
            <a:r>
              <a:rPr lang="en-US" altLang="zh-CN" dirty="0"/>
              <a:t> over time: </a:t>
            </a:r>
            <a:r>
              <a:rPr lang="en-US" altLang="zh-CN" b="1" i="1" dirty="0">
                <a:solidFill>
                  <a:srgbClr val="C00000"/>
                </a:solidFill>
              </a:rPr>
              <a:t>predict the next state</a:t>
            </a:r>
            <a:endParaRPr lang="zh-CN" altLang="en-US" b="1" i="1" dirty="0">
              <a:solidFill>
                <a:srgbClr val="C00000"/>
              </a:solidFill>
            </a:endParaRPr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21</a:t>
            </a:fld>
            <a:endParaRPr lang="zh-CN" altLang="en-US" dirty="0"/>
          </a:p>
        </p:txBody>
      </p:sp>
      <p:cxnSp>
        <p:nvCxnSpPr>
          <p:cNvPr id="11" name="直接连接符 11">
            <a:extLst>
              <a:ext uri="{FF2B5EF4-FFF2-40B4-BE49-F238E27FC236}">
                <a16:creationId xmlns:a16="http://schemas.microsoft.com/office/drawing/2014/main" id="{F7D687BE-BE8B-987C-292C-F072EC56685D}"/>
              </a:ext>
            </a:extLst>
          </p:cNvPr>
          <p:cNvCxnSpPr>
            <a:cxnSpLocks/>
          </p:cNvCxnSpPr>
          <p:nvPr/>
        </p:nvCxnSpPr>
        <p:spPr>
          <a:xfrm flipH="1">
            <a:off x="3956939" y="3832137"/>
            <a:ext cx="487183" cy="0"/>
          </a:xfrm>
          <a:prstGeom prst="line">
            <a:avLst/>
          </a:prstGeom>
          <a:ln w="5715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A970774E-EBC4-2FA1-E0A8-679815E65A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7695919"/>
              </p:ext>
            </p:extLst>
          </p:nvPr>
        </p:nvGraphicFramePr>
        <p:xfrm>
          <a:off x="283206" y="2065820"/>
          <a:ext cx="11614070" cy="3646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66950" imgH="1402443" progId="Visio.Drawing.11">
                  <p:embed/>
                </p:oleObj>
              </mc:Choice>
              <mc:Fallback>
                <p:oleObj name="Visio" r:id="rId2" imgW="4466950" imgH="14024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206" y="2065820"/>
                        <a:ext cx="11614070" cy="36463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4">
            <a:extLst>
              <a:ext uri="{FF2B5EF4-FFF2-40B4-BE49-F238E27FC236}">
                <a16:creationId xmlns:a16="http://schemas.microsoft.com/office/drawing/2014/main" id="{36FB2102-52E7-8F86-9DC8-E59AA5AF710C}"/>
              </a:ext>
            </a:extLst>
          </p:cNvPr>
          <p:cNvSpPr txBox="1"/>
          <p:nvPr/>
        </p:nvSpPr>
        <p:spPr>
          <a:xfrm>
            <a:off x="5481029" y="5854731"/>
            <a:ext cx="13939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ime </a:t>
            </a:r>
            <a:r>
              <a:rPr kumimoji="0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</a:t>
            </a:r>
            <a:endParaRPr kumimoji="0" lang="zh-CN" altLang="en-US" sz="2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5" name="直接连接符 11">
            <a:extLst>
              <a:ext uri="{FF2B5EF4-FFF2-40B4-BE49-F238E27FC236}">
                <a16:creationId xmlns:a16="http://schemas.microsoft.com/office/drawing/2014/main" id="{29C7BF88-23B2-C62C-1C06-18E295836219}"/>
              </a:ext>
            </a:extLst>
          </p:cNvPr>
          <p:cNvCxnSpPr>
            <a:cxnSpLocks/>
          </p:cNvCxnSpPr>
          <p:nvPr/>
        </p:nvCxnSpPr>
        <p:spPr>
          <a:xfrm flipH="1">
            <a:off x="8014391" y="3858807"/>
            <a:ext cx="487183" cy="0"/>
          </a:xfrm>
          <a:prstGeom prst="line">
            <a:avLst/>
          </a:prstGeom>
          <a:ln w="5715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4">
            <a:extLst>
              <a:ext uri="{FF2B5EF4-FFF2-40B4-BE49-F238E27FC236}">
                <a16:creationId xmlns:a16="http://schemas.microsoft.com/office/drawing/2014/main" id="{3F524521-FDB8-DAA7-D87F-901E91F8ACB3}"/>
              </a:ext>
            </a:extLst>
          </p:cNvPr>
          <p:cNvSpPr txBox="1"/>
          <p:nvPr/>
        </p:nvSpPr>
        <p:spPr>
          <a:xfrm>
            <a:off x="1338580" y="5854731"/>
            <a:ext cx="13939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ime </a:t>
            </a:r>
            <a:r>
              <a:rPr kumimoji="0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endParaRPr kumimoji="0" lang="zh-CN" altLang="en-US" sz="2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4">
            <a:extLst>
              <a:ext uri="{FF2B5EF4-FFF2-40B4-BE49-F238E27FC236}">
                <a16:creationId xmlns:a16="http://schemas.microsoft.com/office/drawing/2014/main" id="{4B8DA678-772E-4E6B-8420-3E246031335F}"/>
              </a:ext>
            </a:extLst>
          </p:cNvPr>
          <p:cNvSpPr txBox="1"/>
          <p:nvPr/>
        </p:nvSpPr>
        <p:spPr>
          <a:xfrm>
            <a:off x="9482824" y="5854731"/>
            <a:ext cx="13939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ime </a:t>
            </a:r>
            <a:r>
              <a:rPr kumimoji="0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2</a:t>
            </a:r>
            <a:endParaRPr kumimoji="0" lang="zh-CN" altLang="en-US" sz="2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8E6BECCE-4B00-4437-F01F-BDEFABD5F4CB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DD845CD3-6493-A343-0469-41C73AC16E45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94962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Rectangle 74">
            <a:extLst>
              <a:ext uri="{FF2B5EF4-FFF2-40B4-BE49-F238E27FC236}">
                <a16:creationId xmlns:a16="http://schemas.microsoft.com/office/drawing/2014/main" id="{E099B08B-00B8-3BF1-3B25-78A43B63238C}"/>
              </a:ext>
            </a:extLst>
          </p:cNvPr>
          <p:cNvSpPr/>
          <p:nvPr/>
        </p:nvSpPr>
        <p:spPr>
          <a:xfrm>
            <a:off x="301072" y="1040218"/>
            <a:ext cx="5399999" cy="56332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>
            <a:outerShdw blurRad="63500" sx="102000" sy="102000" algn="ctr" rotWithShape="0">
              <a:prstClr val="black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IN" sz="135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87243188-8DED-4186-842B-1A8AAD81A49E}"/>
              </a:ext>
            </a:extLst>
          </p:cNvPr>
          <p:cNvSpPr txBox="1">
            <a:spLocks/>
          </p:cNvSpPr>
          <p:nvPr/>
        </p:nvSpPr>
        <p:spPr>
          <a:xfrm>
            <a:off x="1026191" y="2803470"/>
            <a:ext cx="4102532" cy="1202456"/>
          </a:xfrm>
          <a:prstGeom prst="rect">
            <a:avLst/>
          </a:prstGeom>
          <a:solidFill>
            <a:srgbClr val="FFF2CC"/>
          </a:solidFill>
          <a:ln>
            <a:noFill/>
          </a:ln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Code Structure for PANN Inference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22</a:t>
            </a:fld>
            <a:endParaRPr lang="zh-CN" altLang="en-US" dirty="0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8149C95E-A7E3-1363-BA1F-D16692C4C504}"/>
              </a:ext>
            </a:extLst>
          </p:cNvPr>
          <p:cNvSpPr/>
          <p:nvPr/>
        </p:nvSpPr>
        <p:spPr>
          <a:xfrm rot="5400000" flipH="1" flipV="1">
            <a:off x="1160321" y="2960086"/>
            <a:ext cx="895637" cy="895636"/>
          </a:xfrm>
          <a:prstGeom prst="ellipse">
            <a:avLst/>
          </a:prstGeom>
          <a:solidFill>
            <a:schemeClr val="bg1"/>
          </a:solidFill>
          <a:ln>
            <a:noFill/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350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F5BFBC3B-933E-3D4B-96FB-66D7FFCB7CAF}"/>
              </a:ext>
            </a:extLst>
          </p:cNvPr>
          <p:cNvSpPr/>
          <p:nvPr/>
        </p:nvSpPr>
        <p:spPr>
          <a:xfrm flipH="1">
            <a:off x="1248779" y="3048544"/>
            <a:ext cx="718721" cy="718721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63500" dist="50800" dir="135000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350"/>
          </a:p>
        </p:txBody>
      </p:sp>
      <p:sp>
        <p:nvSpPr>
          <p:cNvPr id="12" name="Arc 11">
            <a:extLst>
              <a:ext uri="{FF2B5EF4-FFF2-40B4-BE49-F238E27FC236}">
                <a16:creationId xmlns:a16="http://schemas.microsoft.com/office/drawing/2014/main" id="{C06F6BC3-28A5-392A-6E43-EFB3DE2F6E9A}"/>
              </a:ext>
            </a:extLst>
          </p:cNvPr>
          <p:cNvSpPr/>
          <p:nvPr/>
        </p:nvSpPr>
        <p:spPr>
          <a:xfrm rot="16200000">
            <a:off x="1350267" y="2799445"/>
            <a:ext cx="497830" cy="700806"/>
          </a:xfrm>
          <a:prstGeom prst="arc">
            <a:avLst>
              <a:gd name="adj1" fmla="val 19060510"/>
              <a:gd name="adj2" fmla="val 2729370"/>
            </a:avLst>
          </a:prstGeom>
          <a:ln w="15875">
            <a:solidFill>
              <a:schemeClr val="tx1">
                <a:lumMod val="95000"/>
                <a:lumOff val="5000"/>
              </a:schemeClr>
            </a:solidFill>
            <a:prstDash val="sysDot"/>
            <a:headEnd type="oval" w="lg" len="lg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IN" sz="1013"/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BEE04156-A2AA-2E45-58C1-9A88CE6B4BD0}"/>
              </a:ext>
            </a:extLst>
          </p:cNvPr>
          <p:cNvCxnSpPr/>
          <p:nvPr/>
        </p:nvCxnSpPr>
        <p:spPr>
          <a:xfrm rot="16200000">
            <a:off x="1465042" y="2755400"/>
            <a:ext cx="291067" cy="0"/>
          </a:xfrm>
          <a:prstGeom prst="line">
            <a:avLst/>
          </a:prstGeom>
          <a:ln w="15875">
            <a:solidFill>
              <a:schemeClr val="tx1">
                <a:lumMod val="95000"/>
                <a:lumOff val="5000"/>
              </a:schemeClr>
            </a:solidFill>
            <a:prstDash val="sysDot"/>
            <a:tailEnd type="diamond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13">
            <a:extLst>
              <a:ext uri="{FF2B5EF4-FFF2-40B4-BE49-F238E27FC236}">
                <a16:creationId xmlns:a16="http://schemas.microsoft.com/office/drawing/2014/main" id="{93EBC425-B441-90EF-C7DC-6F4ED1BA5545}"/>
              </a:ext>
            </a:extLst>
          </p:cNvPr>
          <p:cNvSpPr/>
          <p:nvPr/>
        </p:nvSpPr>
        <p:spPr>
          <a:xfrm rot="16200000" flipH="1">
            <a:off x="2632178" y="4270202"/>
            <a:ext cx="895637" cy="895636"/>
          </a:xfrm>
          <a:prstGeom prst="ellipse">
            <a:avLst/>
          </a:prstGeom>
          <a:solidFill>
            <a:schemeClr val="bg1"/>
          </a:solidFill>
          <a:ln>
            <a:noFill/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35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F2EBD548-AFF8-BEE0-E8F3-81724E8D9DD6}"/>
              </a:ext>
            </a:extLst>
          </p:cNvPr>
          <p:cNvSpPr/>
          <p:nvPr/>
        </p:nvSpPr>
        <p:spPr>
          <a:xfrm flipH="1" flipV="1">
            <a:off x="2720636" y="4358660"/>
            <a:ext cx="718721" cy="718721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63500" dist="50800" dir="135000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350"/>
          </a:p>
        </p:txBody>
      </p:sp>
      <p:sp>
        <p:nvSpPr>
          <p:cNvPr id="16" name="Arc 15">
            <a:extLst>
              <a:ext uri="{FF2B5EF4-FFF2-40B4-BE49-F238E27FC236}">
                <a16:creationId xmlns:a16="http://schemas.microsoft.com/office/drawing/2014/main" id="{3F7992A4-B0D2-EA14-B2D8-117C9C1FB54D}"/>
              </a:ext>
            </a:extLst>
          </p:cNvPr>
          <p:cNvSpPr/>
          <p:nvPr/>
        </p:nvSpPr>
        <p:spPr>
          <a:xfrm rot="5400000" flipV="1">
            <a:off x="2822125" y="4625673"/>
            <a:ext cx="497830" cy="700806"/>
          </a:xfrm>
          <a:prstGeom prst="arc">
            <a:avLst>
              <a:gd name="adj1" fmla="val 19060510"/>
              <a:gd name="adj2" fmla="val 2729370"/>
            </a:avLst>
          </a:prstGeom>
          <a:ln w="15875">
            <a:solidFill>
              <a:schemeClr val="tx1">
                <a:lumMod val="95000"/>
                <a:lumOff val="5000"/>
              </a:schemeClr>
            </a:solidFill>
            <a:prstDash val="sysDot"/>
            <a:headEnd type="oval" w="lg" len="lg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IN" sz="1013"/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16C1CB91-2114-E063-7B02-93B731C0B10A}"/>
              </a:ext>
            </a:extLst>
          </p:cNvPr>
          <p:cNvCxnSpPr/>
          <p:nvPr/>
        </p:nvCxnSpPr>
        <p:spPr>
          <a:xfrm rot="5400000" flipV="1">
            <a:off x="2936900" y="5370525"/>
            <a:ext cx="291067" cy="0"/>
          </a:xfrm>
          <a:prstGeom prst="line">
            <a:avLst/>
          </a:prstGeom>
          <a:ln w="15875">
            <a:solidFill>
              <a:schemeClr val="tx1">
                <a:lumMod val="95000"/>
                <a:lumOff val="5000"/>
              </a:schemeClr>
            </a:solidFill>
            <a:prstDash val="sysDot"/>
            <a:tailEnd type="diamond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:a16="http://schemas.microsoft.com/office/drawing/2014/main" id="{F3D6EB04-4FAD-8DCF-C658-D7A5E45A1058}"/>
              </a:ext>
            </a:extLst>
          </p:cNvPr>
          <p:cNvSpPr/>
          <p:nvPr/>
        </p:nvSpPr>
        <p:spPr>
          <a:xfrm rot="5400000" flipH="1" flipV="1">
            <a:off x="4048453" y="2963760"/>
            <a:ext cx="895637" cy="895636"/>
          </a:xfrm>
          <a:prstGeom prst="ellipse">
            <a:avLst/>
          </a:prstGeom>
          <a:solidFill>
            <a:schemeClr val="bg1"/>
          </a:solidFill>
          <a:ln>
            <a:noFill/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350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77D9B66A-1E85-AA80-9DC8-9AD25A441018}"/>
              </a:ext>
            </a:extLst>
          </p:cNvPr>
          <p:cNvSpPr/>
          <p:nvPr/>
        </p:nvSpPr>
        <p:spPr>
          <a:xfrm flipH="1">
            <a:off x="4136911" y="3052218"/>
            <a:ext cx="718721" cy="718721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63500" dist="50800" dir="135000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350" dirty="0"/>
          </a:p>
        </p:txBody>
      </p:sp>
      <p:sp>
        <p:nvSpPr>
          <p:cNvPr id="20" name="Arc 19">
            <a:extLst>
              <a:ext uri="{FF2B5EF4-FFF2-40B4-BE49-F238E27FC236}">
                <a16:creationId xmlns:a16="http://schemas.microsoft.com/office/drawing/2014/main" id="{C8E345E0-2842-7920-AB8C-5A0CF52A2CBD}"/>
              </a:ext>
            </a:extLst>
          </p:cNvPr>
          <p:cNvSpPr/>
          <p:nvPr/>
        </p:nvSpPr>
        <p:spPr>
          <a:xfrm rot="16200000">
            <a:off x="4238400" y="2803119"/>
            <a:ext cx="497830" cy="700806"/>
          </a:xfrm>
          <a:prstGeom prst="arc">
            <a:avLst>
              <a:gd name="adj1" fmla="val 19060510"/>
              <a:gd name="adj2" fmla="val 2729370"/>
            </a:avLst>
          </a:prstGeom>
          <a:ln w="15875">
            <a:solidFill>
              <a:schemeClr val="tx1">
                <a:lumMod val="95000"/>
                <a:lumOff val="5000"/>
              </a:schemeClr>
            </a:solidFill>
            <a:prstDash val="sysDot"/>
            <a:headEnd type="oval" w="lg" len="lg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IN" sz="1013"/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353E245F-031E-38FC-5DC8-22E619B258C1}"/>
              </a:ext>
            </a:extLst>
          </p:cNvPr>
          <p:cNvCxnSpPr/>
          <p:nvPr/>
        </p:nvCxnSpPr>
        <p:spPr>
          <a:xfrm rot="16200000">
            <a:off x="4353175" y="2759074"/>
            <a:ext cx="291067" cy="0"/>
          </a:xfrm>
          <a:prstGeom prst="line">
            <a:avLst/>
          </a:prstGeom>
          <a:ln w="15875">
            <a:solidFill>
              <a:schemeClr val="tx1">
                <a:lumMod val="95000"/>
                <a:lumOff val="5000"/>
              </a:schemeClr>
            </a:solidFill>
            <a:prstDash val="sysDot"/>
            <a:tailEnd type="diamond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>
            <a:extLst>
              <a:ext uri="{FF2B5EF4-FFF2-40B4-BE49-F238E27FC236}">
                <a16:creationId xmlns:a16="http://schemas.microsoft.com/office/drawing/2014/main" id="{BB48189A-CE9A-BF87-2778-4F39B243B65B}"/>
              </a:ext>
            </a:extLst>
          </p:cNvPr>
          <p:cNvSpPr/>
          <p:nvPr/>
        </p:nvSpPr>
        <p:spPr>
          <a:xfrm>
            <a:off x="321386" y="1626963"/>
            <a:ext cx="2761047" cy="818879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Module 2. Input Blocks</a:t>
            </a:r>
          </a:p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sz="1400" dirty="0"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Generate switching or input variables based on modulation knowledge</a:t>
            </a:r>
            <a:endParaRPr lang="en-IN" dirty="0">
              <a:latin typeface="Times New Roman" panose="020206030504050203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146F3847-79A6-B8F9-5AC7-394AE5B47A71}"/>
              </a:ext>
            </a:extLst>
          </p:cNvPr>
          <p:cNvCxnSpPr>
            <a:cxnSpLocks/>
          </p:cNvCxnSpPr>
          <p:nvPr/>
        </p:nvCxnSpPr>
        <p:spPr>
          <a:xfrm>
            <a:off x="1683195" y="3908778"/>
            <a:ext cx="924600" cy="803147"/>
          </a:xfrm>
          <a:prstGeom prst="straightConnector1">
            <a:avLst/>
          </a:prstGeom>
          <a:ln w="254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15FD9745-B1D8-E98A-8752-5D187A0DD7FC}"/>
              </a:ext>
            </a:extLst>
          </p:cNvPr>
          <p:cNvCxnSpPr>
            <a:cxnSpLocks/>
          </p:cNvCxnSpPr>
          <p:nvPr/>
        </p:nvCxnSpPr>
        <p:spPr>
          <a:xfrm flipV="1">
            <a:off x="3522735" y="3844157"/>
            <a:ext cx="777600" cy="709200"/>
          </a:xfrm>
          <a:prstGeom prst="straightConnector1">
            <a:avLst/>
          </a:prstGeom>
          <a:ln w="254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>
            <a:extLst>
              <a:ext uri="{FF2B5EF4-FFF2-40B4-BE49-F238E27FC236}">
                <a16:creationId xmlns:a16="http://schemas.microsoft.com/office/drawing/2014/main" id="{F8D73DF4-85BD-2883-82DE-D647CF32C548}"/>
              </a:ext>
            </a:extLst>
          </p:cNvPr>
          <p:cNvSpPr/>
          <p:nvPr/>
        </p:nvSpPr>
        <p:spPr>
          <a:xfrm>
            <a:off x="707865" y="1054963"/>
            <a:ext cx="447327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Code </a:t>
            </a:r>
            <a:r>
              <a:rPr lang="en-US" sz="20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Structure</a:t>
            </a: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 for PANN Inference</a:t>
            </a:r>
            <a:endParaRPr lang="en-IN" sz="2000" b="1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274515E8-EE6B-31B7-26F0-56B9729B698F}"/>
              </a:ext>
            </a:extLst>
          </p:cNvPr>
          <p:cNvCxnSpPr>
            <a:cxnSpLocks/>
          </p:cNvCxnSpPr>
          <p:nvPr/>
        </p:nvCxnSpPr>
        <p:spPr>
          <a:xfrm flipV="1">
            <a:off x="809865" y="1490138"/>
            <a:ext cx="4269271" cy="8557"/>
          </a:xfrm>
          <a:prstGeom prst="line">
            <a:avLst/>
          </a:prstGeom>
          <a:ln w="7620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>
            <a:extLst>
              <a:ext uri="{FF2B5EF4-FFF2-40B4-BE49-F238E27FC236}">
                <a16:creationId xmlns:a16="http://schemas.microsoft.com/office/drawing/2014/main" id="{F5030D03-9E4E-9E07-7CA3-1D1E9F2E2462}"/>
              </a:ext>
            </a:extLst>
          </p:cNvPr>
          <p:cNvSpPr/>
          <p:nvPr/>
        </p:nvSpPr>
        <p:spPr>
          <a:xfrm>
            <a:off x="3233595" y="1639649"/>
            <a:ext cx="2525351" cy="818879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Module 3. Physics Cell</a:t>
            </a:r>
          </a:p>
          <a:p>
            <a:pPr marL="0" marR="0" lvl="0" indent="0" algn="ctr" defTabSz="914400" rtl="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Infer state variables for one timestamp based on physics</a:t>
            </a:r>
            <a:endParaRPr kumimoji="0" lang="en-IN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5F6E40A0-283F-8A86-C19D-362BC94066C0}"/>
              </a:ext>
            </a:extLst>
          </p:cNvPr>
          <p:cNvCxnSpPr>
            <a:cxnSpLocks/>
          </p:cNvCxnSpPr>
          <p:nvPr/>
        </p:nvCxnSpPr>
        <p:spPr>
          <a:xfrm flipH="1">
            <a:off x="3561392" y="3946722"/>
            <a:ext cx="778100" cy="707474"/>
          </a:xfrm>
          <a:prstGeom prst="straightConnector1">
            <a:avLst/>
          </a:prstGeom>
          <a:ln w="254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ectangle 53">
            <a:extLst>
              <a:ext uri="{FF2B5EF4-FFF2-40B4-BE49-F238E27FC236}">
                <a16:creationId xmlns:a16="http://schemas.microsoft.com/office/drawing/2014/main" id="{71D1BA2C-8FC0-0EA7-3FAD-10CF27E65FBD}"/>
              </a:ext>
            </a:extLst>
          </p:cNvPr>
          <p:cNvSpPr/>
          <p:nvPr/>
        </p:nvSpPr>
        <p:spPr>
          <a:xfrm>
            <a:off x="2080080" y="5587155"/>
            <a:ext cx="1999831" cy="1019766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Module 1. Recurrence Cell</a:t>
            </a:r>
          </a:p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sz="1100" dirty="0"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Infer state variable waveforms in a recurrent way</a:t>
            </a:r>
            <a:endParaRPr lang="en-IN" sz="1400" dirty="0">
              <a:latin typeface="Times New Roman" panose="020206030504050203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56" name="文本框 4">
            <a:extLst>
              <a:ext uri="{FF2B5EF4-FFF2-40B4-BE49-F238E27FC236}">
                <a16:creationId xmlns:a16="http://schemas.microsoft.com/office/drawing/2014/main" id="{FDBFBAA2-9329-4C5D-22A4-06981EB30C0C}"/>
              </a:ext>
            </a:extLst>
          </p:cNvPr>
          <p:cNvSpPr txBox="1"/>
          <p:nvPr/>
        </p:nvSpPr>
        <p:spPr>
          <a:xfrm>
            <a:off x="1272958" y="4221268"/>
            <a:ext cx="1002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.., </a:t>
            </a: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kumimoji="0" lang="en-US" altLang="zh-CN" sz="1400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1400" i="1" u="none" strike="noStrike" kern="1200" cap="none" spc="0" normalizeH="0" baseline="-250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, </a:t>
            </a: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1400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1400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, ...,</a:t>
            </a:r>
          </a:p>
        </p:txBody>
      </p:sp>
      <p:sp>
        <p:nvSpPr>
          <p:cNvPr id="57" name="文本框 4">
            <a:extLst>
              <a:ext uri="{FF2B5EF4-FFF2-40B4-BE49-F238E27FC236}">
                <a16:creationId xmlns:a16="http://schemas.microsoft.com/office/drawing/2014/main" id="{706F2174-865C-CE96-BB36-B429E6B2D1D4}"/>
              </a:ext>
            </a:extLst>
          </p:cNvPr>
          <p:cNvSpPr txBox="1"/>
          <p:nvPr/>
        </p:nvSpPr>
        <p:spPr>
          <a:xfrm>
            <a:off x="3472934" y="3911365"/>
            <a:ext cx="5494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kumimoji="0" lang="en-US" altLang="zh-CN" sz="1400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1400" i="1" u="none" strike="noStrike" kern="1200" cap="none" spc="0" normalizeH="0" baseline="-250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</a:p>
        </p:txBody>
      </p:sp>
      <p:sp>
        <p:nvSpPr>
          <p:cNvPr id="58" name="文本框 4">
            <a:extLst>
              <a:ext uri="{FF2B5EF4-FFF2-40B4-BE49-F238E27FC236}">
                <a16:creationId xmlns:a16="http://schemas.microsoft.com/office/drawing/2014/main" id="{94487BAD-D169-5EF0-E711-229033EE31C3}"/>
              </a:ext>
            </a:extLst>
          </p:cNvPr>
          <p:cNvSpPr txBox="1"/>
          <p:nvPr/>
        </p:nvSpPr>
        <p:spPr>
          <a:xfrm>
            <a:off x="3855429" y="4276358"/>
            <a:ext cx="6632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1400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140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</a:p>
        </p:txBody>
      </p:sp>
      <p:pic>
        <p:nvPicPr>
          <p:cNvPr id="62" name="Picture 61">
            <a:extLst>
              <a:ext uri="{FF2B5EF4-FFF2-40B4-BE49-F238E27FC236}">
                <a16:creationId xmlns:a16="http://schemas.microsoft.com/office/drawing/2014/main" id="{CA099BEE-D7A3-61E7-CE63-7166FC404ADB}"/>
              </a:ext>
            </a:extLst>
          </p:cNvPr>
          <p:cNvPicPr>
            <a:picLocks noChangeAspect="1"/>
          </p:cNvPicPr>
          <p:nvPr/>
        </p:nvPicPr>
        <p:blipFill>
          <a:blip r:embed="rId2">
            <a:lum bright="70000" contrast="-70000"/>
          </a:blip>
          <a:stretch>
            <a:fillRect/>
          </a:stretch>
        </p:blipFill>
        <p:spPr>
          <a:xfrm>
            <a:off x="1253772" y="3019720"/>
            <a:ext cx="719390" cy="719390"/>
          </a:xfrm>
          <a:prstGeom prst="rect">
            <a:avLst/>
          </a:prstGeom>
        </p:spPr>
      </p:pic>
      <p:pic>
        <p:nvPicPr>
          <p:cNvPr id="68" name="Picture 67" descr="A black and white symbol with circles and dots&#10;&#10;Description automatically generated">
            <a:extLst>
              <a:ext uri="{FF2B5EF4-FFF2-40B4-BE49-F238E27FC236}">
                <a16:creationId xmlns:a16="http://schemas.microsoft.com/office/drawing/2014/main" id="{25FB5036-F3DE-C898-911B-2ACF50B6AC34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BFBFB"/>
              </a:clrFrom>
              <a:clrTo>
                <a:srgbClr val="FBFBFB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6767" y="2909408"/>
            <a:ext cx="999370" cy="999370"/>
          </a:xfrm>
          <a:prstGeom prst="rect">
            <a:avLst/>
          </a:prstGeom>
        </p:spPr>
      </p:pic>
      <p:pic>
        <p:nvPicPr>
          <p:cNvPr id="72" name="Picture 71" descr="A black gear with arrows around it&#10;&#10;Description automatically generated">
            <a:extLst>
              <a:ext uri="{FF2B5EF4-FFF2-40B4-BE49-F238E27FC236}">
                <a16:creationId xmlns:a16="http://schemas.microsoft.com/office/drawing/2014/main" id="{62E1C04D-FE22-FD04-95E8-015472EE95BA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5371" y="4468590"/>
            <a:ext cx="976459" cy="486669"/>
          </a:xfrm>
          <a:prstGeom prst="rect">
            <a:avLst/>
          </a:prstGeom>
        </p:spPr>
      </p:pic>
      <p:pic>
        <p:nvPicPr>
          <p:cNvPr id="77" name="Picture 76">
            <a:extLst>
              <a:ext uri="{FF2B5EF4-FFF2-40B4-BE49-F238E27FC236}">
                <a16:creationId xmlns:a16="http://schemas.microsoft.com/office/drawing/2014/main" id="{568364F9-627E-900A-69D7-B9AB5D113FC9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18570"/>
          <a:stretch/>
        </p:blipFill>
        <p:spPr>
          <a:xfrm>
            <a:off x="5970938" y="1872068"/>
            <a:ext cx="5919990" cy="430850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78" name="文本框 4">
            <a:extLst>
              <a:ext uri="{FF2B5EF4-FFF2-40B4-BE49-F238E27FC236}">
                <a16:creationId xmlns:a16="http://schemas.microsoft.com/office/drawing/2014/main" id="{B4E12210-3000-0AF2-BA48-64C4E829F5E5}"/>
              </a:ext>
            </a:extLst>
          </p:cNvPr>
          <p:cNvSpPr txBox="1"/>
          <p:nvPr/>
        </p:nvSpPr>
        <p:spPr>
          <a:xfrm>
            <a:off x="7517084" y="1070809"/>
            <a:ext cx="2827697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dule 1. 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currence Cell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n_net.py :: class PANN  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1" name="文本框 4">
            <a:extLst>
              <a:ext uri="{FF2B5EF4-FFF2-40B4-BE49-F238E27FC236}">
                <a16:creationId xmlns:a16="http://schemas.microsoft.com/office/drawing/2014/main" id="{1FB22B63-D831-BAF9-5CC7-37301D093994}"/>
              </a:ext>
            </a:extLst>
          </p:cNvPr>
          <p:cNvSpPr txBox="1"/>
          <p:nvPr/>
        </p:nvSpPr>
        <p:spPr>
          <a:xfrm>
            <a:off x="6628137" y="4869063"/>
            <a:ext cx="4393382" cy="106182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lang="en-US" altLang="zh-CN" sz="1200" b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lang="en-US" altLang="zh-CN" sz="1200" b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2" name="文本框 4">
            <a:extLst>
              <a:ext uri="{FF2B5EF4-FFF2-40B4-BE49-F238E27FC236}">
                <a16:creationId xmlns:a16="http://schemas.microsoft.com/office/drawing/2014/main" id="{A94C6228-612B-0BC9-2017-C99F85CCEAA6}"/>
              </a:ext>
            </a:extLst>
          </p:cNvPr>
          <p:cNvSpPr txBox="1"/>
          <p:nvPr/>
        </p:nvSpPr>
        <p:spPr>
          <a:xfrm>
            <a:off x="6631585" y="3633194"/>
            <a:ext cx="1448480" cy="313758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5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3" name="文本框 4">
            <a:extLst>
              <a:ext uri="{FF2B5EF4-FFF2-40B4-BE49-F238E27FC236}">
                <a16:creationId xmlns:a16="http://schemas.microsoft.com/office/drawing/2014/main" id="{004D9B57-CB90-5925-CFC3-810486892C0D}"/>
              </a:ext>
            </a:extLst>
          </p:cNvPr>
          <p:cNvSpPr txBox="1"/>
          <p:nvPr/>
        </p:nvSpPr>
        <p:spPr>
          <a:xfrm>
            <a:off x="7998754" y="3637020"/>
            <a:ext cx="15385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Cell</a:t>
            </a:r>
            <a:endParaRPr kumimoji="0" lang="zh-CN" altLang="en-US" sz="1200" b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4" name="文本框 4">
            <a:extLst>
              <a:ext uri="{FF2B5EF4-FFF2-40B4-BE49-F238E27FC236}">
                <a16:creationId xmlns:a16="http://schemas.microsoft.com/office/drawing/2014/main" id="{014FAE0E-C041-CD43-667F-C7A6409EDD96}"/>
              </a:ext>
            </a:extLst>
          </p:cNvPr>
          <p:cNvSpPr txBox="1"/>
          <p:nvPr/>
        </p:nvSpPr>
        <p:spPr>
          <a:xfrm>
            <a:off x="9594405" y="4249571"/>
            <a:ext cx="15385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current Inference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4">
            <a:extLst>
              <a:ext uri="{FF2B5EF4-FFF2-40B4-BE49-F238E27FC236}">
                <a16:creationId xmlns:a16="http://schemas.microsoft.com/office/drawing/2014/main" id="{4D04FD16-CAA1-81F3-E96F-A8BF3FA65459}"/>
              </a:ext>
            </a:extLst>
          </p:cNvPr>
          <p:cNvSpPr txBox="1"/>
          <p:nvPr/>
        </p:nvSpPr>
        <p:spPr>
          <a:xfrm>
            <a:off x="10323033" y="1247780"/>
            <a:ext cx="15272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current infer</a:t>
            </a:r>
            <a:endParaRPr kumimoji="0" lang="zh-CN" altLang="en-US" sz="1400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" name="文本框 4">
            <a:extLst>
              <a:ext uri="{FF2B5EF4-FFF2-40B4-BE49-F238E27FC236}">
                <a16:creationId xmlns:a16="http://schemas.microsoft.com/office/drawing/2014/main" id="{C3F17F18-D1E5-8116-593C-F7155D0CC8C5}"/>
              </a:ext>
            </a:extLst>
          </p:cNvPr>
          <p:cNvSpPr txBox="1"/>
          <p:nvPr/>
        </p:nvSpPr>
        <p:spPr>
          <a:xfrm>
            <a:off x="2008424" y="3229486"/>
            <a:ext cx="20586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fferent scenarios</a:t>
            </a:r>
          </a:p>
        </p:txBody>
      </p:sp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1C9DBA0C-5BAD-8889-03BA-C35BD1188863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23" name="Title 1">
            <a:extLst>
              <a:ext uri="{FF2B5EF4-FFF2-40B4-BE49-F238E27FC236}">
                <a16:creationId xmlns:a16="http://schemas.microsoft.com/office/drawing/2014/main" id="{AC8EBFA0-FFA8-BD60-AE43-6E52EF29C8A0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289932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6E525903-DD58-B2A0-106C-942A62EC7B5E}"/>
              </a:ext>
            </a:extLst>
          </p:cNvPr>
          <p:cNvSpPr txBox="1">
            <a:spLocks/>
          </p:cNvSpPr>
          <p:nvPr/>
        </p:nvSpPr>
        <p:spPr>
          <a:xfrm>
            <a:off x="6916934" y="4395032"/>
            <a:ext cx="4467505" cy="2037519"/>
          </a:xfrm>
          <a:prstGeom prst="rect">
            <a:avLst/>
          </a:prstGeom>
          <a:solidFill>
            <a:srgbClr val="E7F0F9">
              <a:alpha val="98000"/>
            </a:srgb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Case Study: PANN for DAB Converters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Case Study 1: PANN for </a:t>
            </a:r>
            <a:r>
              <a:rPr lang="en-US" altLang="zh-CN" b="1" i="1" dirty="0"/>
              <a:t>DAB</a:t>
            </a:r>
            <a:r>
              <a:rPr lang="en-US" altLang="zh-CN" dirty="0"/>
              <a:t> </a:t>
            </a:r>
            <a:r>
              <a:rPr lang="en-US" altLang="zh-CN" b="1" i="1" dirty="0"/>
              <a:t>Converters</a:t>
            </a:r>
            <a:endParaRPr lang="zh-CN" altLang="en-US" b="1" i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23</a:t>
            </a:fld>
            <a:endParaRPr lang="zh-CN" altLang="en-US" dirty="0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1736D04D-B744-DC96-F3C7-83DCD54820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3906781"/>
              </p:ext>
            </p:extLst>
          </p:nvPr>
        </p:nvGraphicFramePr>
        <p:xfrm>
          <a:off x="8009808" y="959374"/>
          <a:ext cx="3349625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416040" imgH="609480" progId="Equation.DSMT4">
                  <p:embed/>
                </p:oleObj>
              </mc:Choice>
              <mc:Fallback>
                <p:oleObj name="Equation" r:id="rId2" imgW="3416040" imgH="6094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9808" y="959374"/>
                        <a:ext cx="3349625" cy="633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C27B1DE5-8ABC-DBEB-5BAC-65FC2FC743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9920909"/>
              </p:ext>
            </p:extLst>
          </p:nvPr>
        </p:nvGraphicFramePr>
        <p:xfrm>
          <a:off x="6603018" y="2358468"/>
          <a:ext cx="51562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155920" imgH="698400" progId="Equation.DSMT4">
                  <p:embed/>
                </p:oleObj>
              </mc:Choice>
              <mc:Fallback>
                <p:oleObj name="Equation" r:id="rId4" imgW="5155920" imgH="698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03018" y="2358468"/>
                        <a:ext cx="5156200" cy="69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E4D2A2E9-5172-18A7-5FA1-BAE8F83D21F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3772" y="1584494"/>
            <a:ext cx="5623560" cy="2514600"/>
          </a:xfrm>
          <a:prstGeom prst="rect">
            <a:avLst/>
          </a:prstGeom>
        </p:spPr>
      </p:pic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88ABFC2B-FD77-7916-FAE0-65AE7D818C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4433259"/>
              </p:ext>
            </p:extLst>
          </p:nvPr>
        </p:nvGraphicFramePr>
        <p:xfrm>
          <a:off x="7150436" y="3591262"/>
          <a:ext cx="40005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000320" imgH="736560" progId="Equation.DSMT4">
                  <p:embed/>
                </p:oleObj>
              </mc:Choice>
              <mc:Fallback>
                <p:oleObj name="Equation" r:id="rId7" imgW="4000320" imgH="736560" progId="Equation.DSMT4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C27B1DE5-8ABC-DBEB-5BAC-65FC2FC7430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150436" y="3591262"/>
                        <a:ext cx="4000500" cy="73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15">
            <a:extLst>
              <a:ext uri="{FF2B5EF4-FFF2-40B4-BE49-F238E27FC236}">
                <a16:creationId xmlns:a16="http://schemas.microsoft.com/office/drawing/2014/main" id="{835290C7-C97A-0C51-62F8-F31A440969C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377528" y="4936478"/>
            <a:ext cx="3002280" cy="1310640"/>
          </a:xfrm>
          <a:prstGeom prst="rect">
            <a:avLst/>
          </a:prstGeom>
        </p:spPr>
      </p:pic>
      <p:graphicFrame>
        <p:nvGraphicFramePr>
          <p:cNvPr id="22" name="Object 21">
            <a:extLst>
              <a:ext uri="{FF2B5EF4-FFF2-40B4-BE49-F238E27FC236}">
                <a16:creationId xmlns:a16="http://schemas.microsoft.com/office/drawing/2014/main" id="{56FE98A0-7876-5CB4-9321-2F25C469FA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7548640"/>
              </p:ext>
            </p:extLst>
          </p:nvPr>
        </p:nvGraphicFramePr>
        <p:xfrm>
          <a:off x="6916934" y="4370887"/>
          <a:ext cx="4578380" cy="2061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831352" imgH="824666" progId="Visio.Drawing.11">
                  <p:embed/>
                </p:oleObj>
              </mc:Choice>
              <mc:Fallback>
                <p:oleObj name="Visio" r:id="rId10" imgW="1831352" imgH="8246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6934" y="4370887"/>
                        <a:ext cx="4578380" cy="20616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" name="直接连接符 11">
            <a:extLst>
              <a:ext uri="{FF2B5EF4-FFF2-40B4-BE49-F238E27FC236}">
                <a16:creationId xmlns:a16="http://schemas.microsoft.com/office/drawing/2014/main" id="{D1564614-B0C8-6E67-4A53-D4E99FB0760F}"/>
              </a:ext>
            </a:extLst>
          </p:cNvPr>
          <p:cNvCxnSpPr>
            <a:cxnSpLocks/>
          </p:cNvCxnSpPr>
          <p:nvPr/>
        </p:nvCxnSpPr>
        <p:spPr>
          <a:xfrm flipV="1">
            <a:off x="3209472" y="4154328"/>
            <a:ext cx="0" cy="683890"/>
          </a:xfrm>
          <a:prstGeom prst="line">
            <a:avLst/>
          </a:prstGeom>
          <a:ln w="5715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4">
            <a:extLst>
              <a:ext uri="{FF2B5EF4-FFF2-40B4-BE49-F238E27FC236}">
                <a16:creationId xmlns:a16="http://schemas.microsoft.com/office/drawing/2014/main" id="{31297DA9-AF8E-8EDC-A7C6-881D76DFC426}"/>
              </a:ext>
            </a:extLst>
          </p:cNvPr>
          <p:cNvSpPr txBox="1"/>
          <p:nvPr/>
        </p:nvSpPr>
        <p:spPr>
          <a:xfrm>
            <a:off x="3333200" y="4110795"/>
            <a:ext cx="21658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quivalent Circuit of Inductor</a:t>
            </a:r>
            <a:endParaRPr kumimoji="0" lang="zh-CN" altLang="en-US" b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9" name="文本框 4">
            <a:extLst>
              <a:ext uri="{FF2B5EF4-FFF2-40B4-BE49-F238E27FC236}">
                <a16:creationId xmlns:a16="http://schemas.microsoft.com/office/drawing/2014/main" id="{9B9760A0-6504-D78C-15AA-E715DE7FF494}"/>
              </a:ext>
            </a:extLst>
          </p:cNvPr>
          <p:cNvSpPr txBox="1"/>
          <p:nvPr/>
        </p:nvSpPr>
        <p:spPr>
          <a:xfrm>
            <a:off x="6640541" y="1091414"/>
            <a:ext cx="1449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tinuous</a:t>
            </a:r>
            <a:endParaRPr kumimoji="0" lang="zh-CN" altLang="en-US" b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1" name="文本框 4">
            <a:extLst>
              <a:ext uri="{FF2B5EF4-FFF2-40B4-BE49-F238E27FC236}">
                <a16:creationId xmlns:a16="http://schemas.microsoft.com/office/drawing/2014/main" id="{75B40446-843D-772C-FC0F-A97C51BB1607}"/>
              </a:ext>
            </a:extLst>
          </p:cNvPr>
          <p:cNvSpPr txBox="1"/>
          <p:nvPr/>
        </p:nvSpPr>
        <p:spPr>
          <a:xfrm>
            <a:off x="9206677" y="1702570"/>
            <a:ext cx="26310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cretize via Implicit Euler Algorithm</a:t>
            </a:r>
            <a:endParaRPr kumimoji="0" lang="zh-CN" altLang="en-US" b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2" name="文本框 4">
            <a:extLst>
              <a:ext uri="{FF2B5EF4-FFF2-40B4-BE49-F238E27FC236}">
                <a16:creationId xmlns:a16="http://schemas.microsoft.com/office/drawing/2014/main" id="{38C71796-B66E-2E06-814E-8BF32280A452}"/>
              </a:ext>
            </a:extLst>
          </p:cNvPr>
          <p:cNvSpPr txBox="1"/>
          <p:nvPr/>
        </p:nvSpPr>
        <p:spPr>
          <a:xfrm>
            <a:off x="9248895" y="3102390"/>
            <a:ext cx="13344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plify</a:t>
            </a:r>
            <a:endParaRPr kumimoji="0" lang="zh-CN" altLang="en-US" b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33" name="直接连接符 11">
            <a:extLst>
              <a:ext uri="{FF2B5EF4-FFF2-40B4-BE49-F238E27FC236}">
                <a16:creationId xmlns:a16="http://schemas.microsoft.com/office/drawing/2014/main" id="{7947B004-7664-3F3C-6012-246794F0F75F}"/>
              </a:ext>
            </a:extLst>
          </p:cNvPr>
          <p:cNvCxnSpPr>
            <a:cxnSpLocks/>
            <a:stCxn id="29" idx="1"/>
          </p:cNvCxnSpPr>
          <p:nvPr/>
        </p:nvCxnSpPr>
        <p:spPr>
          <a:xfrm rot="10800000" flipV="1">
            <a:off x="6257881" y="1276079"/>
            <a:ext cx="382661" cy="4338579"/>
          </a:xfrm>
          <a:prstGeom prst="bentConnector2">
            <a:avLst/>
          </a:prstGeom>
          <a:ln w="5715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11">
            <a:extLst>
              <a:ext uri="{FF2B5EF4-FFF2-40B4-BE49-F238E27FC236}">
                <a16:creationId xmlns:a16="http://schemas.microsoft.com/office/drawing/2014/main" id="{91CED9DE-9F36-CBE3-FF8F-0164C242A8B5}"/>
              </a:ext>
            </a:extLst>
          </p:cNvPr>
          <p:cNvCxnSpPr>
            <a:cxnSpLocks/>
          </p:cNvCxnSpPr>
          <p:nvPr/>
        </p:nvCxnSpPr>
        <p:spPr>
          <a:xfrm>
            <a:off x="5432728" y="5591798"/>
            <a:ext cx="839439" cy="0"/>
          </a:xfrm>
          <a:prstGeom prst="line">
            <a:avLst/>
          </a:prstGeom>
          <a:ln w="57150">
            <a:solidFill>
              <a:schemeClr val="accent1"/>
            </a:solidFill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11">
            <a:extLst>
              <a:ext uri="{FF2B5EF4-FFF2-40B4-BE49-F238E27FC236}">
                <a16:creationId xmlns:a16="http://schemas.microsoft.com/office/drawing/2014/main" id="{07316CBB-CAE0-289A-19A3-E43461E994CC}"/>
              </a:ext>
            </a:extLst>
          </p:cNvPr>
          <p:cNvCxnSpPr>
            <a:cxnSpLocks/>
          </p:cNvCxnSpPr>
          <p:nvPr/>
        </p:nvCxnSpPr>
        <p:spPr>
          <a:xfrm flipV="1">
            <a:off x="9206124" y="1702570"/>
            <a:ext cx="0" cy="646331"/>
          </a:xfrm>
          <a:prstGeom prst="line">
            <a:avLst/>
          </a:prstGeom>
          <a:ln w="5715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11">
            <a:extLst>
              <a:ext uri="{FF2B5EF4-FFF2-40B4-BE49-F238E27FC236}">
                <a16:creationId xmlns:a16="http://schemas.microsoft.com/office/drawing/2014/main" id="{1F221B2E-58E1-9E87-9CAF-496D9423AC83}"/>
              </a:ext>
            </a:extLst>
          </p:cNvPr>
          <p:cNvCxnSpPr>
            <a:cxnSpLocks/>
          </p:cNvCxnSpPr>
          <p:nvPr/>
        </p:nvCxnSpPr>
        <p:spPr>
          <a:xfrm flipV="1">
            <a:off x="9185804" y="2909795"/>
            <a:ext cx="0" cy="646331"/>
          </a:xfrm>
          <a:prstGeom prst="line">
            <a:avLst/>
          </a:prstGeom>
          <a:ln w="5715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">
            <a:extLst>
              <a:ext uri="{FF2B5EF4-FFF2-40B4-BE49-F238E27FC236}">
                <a16:creationId xmlns:a16="http://schemas.microsoft.com/office/drawing/2014/main" id="{175D0066-4111-C841-0A6A-A1054FFF815A}"/>
              </a:ext>
            </a:extLst>
          </p:cNvPr>
          <p:cNvSpPr txBox="1"/>
          <p:nvPr/>
        </p:nvSpPr>
        <p:spPr>
          <a:xfrm>
            <a:off x="9447187" y="5641781"/>
            <a:ext cx="193725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Model for DAB</a:t>
            </a:r>
            <a:endParaRPr kumimoji="0" lang="zh-CN" altLang="en-US" b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9" name="Table 49">
            <a:extLst>
              <a:ext uri="{FF2B5EF4-FFF2-40B4-BE49-F238E27FC236}">
                <a16:creationId xmlns:a16="http://schemas.microsoft.com/office/drawing/2014/main" id="{7532593B-90B1-173D-085F-9A4C52907B4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543383"/>
              </p:ext>
            </p:extLst>
          </p:nvPr>
        </p:nvGraphicFramePr>
        <p:xfrm>
          <a:off x="265069" y="4838253"/>
          <a:ext cx="1910704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5680">
                  <a:extLst>
                    <a:ext uri="{9D8B030D-6E8A-4147-A177-3AD203B41FA5}">
                      <a16:colId xmlns:a16="http://schemas.microsoft.com/office/drawing/2014/main" val="2488172625"/>
                    </a:ext>
                  </a:extLst>
                </a:gridCol>
                <a:gridCol w="915024">
                  <a:extLst>
                    <a:ext uri="{9D8B030D-6E8A-4147-A177-3AD203B41FA5}">
                      <a16:colId xmlns:a16="http://schemas.microsoft.com/office/drawing/2014/main" val="274859277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pecs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746605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ates </a:t>
                      </a:r>
                      <a:r>
                        <a:rPr lang="en-US" altLang="zh-CN" sz="1400" b="1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i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400" i="1" baseline="-25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</a:t>
                      </a:r>
                      <a:endParaRPr lang="zh-CN" altLang="en-US" sz="1400" i="1" baseline="-25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0153328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 </a:t>
                      </a:r>
                      <a:r>
                        <a:rPr lang="en-US" altLang="zh-CN" sz="1400" b="1" i="1" u="none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i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1400" i="1" baseline="-25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1400" i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lang="zh-CN" altLang="en-US" sz="1400" i="1" baseline="-25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2775110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ircuit </a:t>
                      </a:r>
                      <a:r>
                        <a:rPr lang="el-GR" altLang="zh-CN" sz="1400" b="1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θ</a:t>
                      </a:r>
                      <a:endParaRPr lang="zh-CN" altLang="en-US" sz="1400" b="1" i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altLang="zh-CN" sz="1400" i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lang="en-US" altLang="zh-CN" sz="1400" i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400" i="1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endParaRPr lang="zh-CN" altLang="en-US" sz="1400" i="1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90942096"/>
                  </a:ext>
                </a:extLst>
              </a:tr>
            </a:tbl>
          </a:graphicData>
        </a:graphic>
      </p:graphicFrame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E9FA0113-08BE-937A-75CA-8904B869E35B}"/>
              </a:ext>
            </a:extLst>
          </p:cNvPr>
          <p:cNvPicPr>
            <a:picLocks noChangeAspect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82720420-CF2E-2E5F-4FC3-0B17A2B24E73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452717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Case Study: PANN for DAB Converters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Case Study 1: PANN for </a:t>
            </a:r>
            <a:r>
              <a:rPr lang="en-US" altLang="zh-CN" b="1" i="1" dirty="0"/>
              <a:t>DAB</a:t>
            </a:r>
            <a:r>
              <a:rPr lang="en-US" altLang="zh-CN" dirty="0"/>
              <a:t> </a:t>
            </a:r>
            <a:r>
              <a:rPr lang="en-US" altLang="zh-CN" b="1" i="1" dirty="0"/>
              <a:t>Converters</a:t>
            </a:r>
            <a:endParaRPr lang="zh-CN" altLang="en-US" b="1" i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24</a:t>
            </a:fld>
            <a:endParaRPr lang="zh-CN" altLang="en-US" dirty="0"/>
          </a:p>
        </p:txBody>
      </p:sp>
      <p:sp>
        <p:nvSpPr>
          <p:cNvPr id="11" name="文本框 4">
            <a:extLst>
              <a:ext uri="{FF2B5EF4-FFF2-40B4-BE49-F238E27FC236}">
                <a16:creationId xmlns:a16="http://schemas.microsoft.com/office/drawing/2014/main" id="{09C99869-F8B7-6731-F542-8F7BF0184FEB}"/>
              </a:ext>
            </a:extLst>
          </p:cNvPr>
          <p:cNvSpPr txBox="1"/>
          <p:nvPr/>
        </p:nvSpPr>
        <p:spPr>
          <a:xfrm>
            <a:off x="833742" y="5965003"/>
            <a:ext cx="31115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dule 2. 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put Blocks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n_utils.py :: def 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reate_vpvs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C15FF1AA-D34A-9365-7DC9-D5BCE75267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9422" y="1571164"/>
            <a:ext cx="4859857" cy="438020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7" name="文本框 4">
            <a:extLst>
              <a:ext uri="{FF2B5EF4-FFF2-40B4-BE49-F238E27FC236}">
                <a16:creationId xmlns:a16="http://schemas.microsoft.com/office/drawing/2014/main" id="{123AA0FE-AE44-DAA5-0F9E-2CB129EF7B4A}"/>
              </a:ext>
            </a:extLst>
          </p:cNvPr>
          <p:cNvSpPr txBox="1"/>
          <p:nvPr/>
        </p:nvSpPr>
        <p:spPr>
          <a:xfrm>
            <a:off x="3842529" y="6016216"/>
            <a:ext cx="1216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 generate </a:t>
            </a:r>
            <a:r>
              <a:rPr kumimoji="0" lang="en-US" altLang="zh-CN" sz="1600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600" i="1" u="none" strike="noStrike" kern="1200" cap="none" spc="0" normalizeH="0" baseline="-250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and v</a:t>
            </a:r>
            <a:r>
              <a:rPr kumimoji="0" lang="en-US" altLang="zh-CN" sz="1600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endParaRPr kumimoji="0" lang="zh-CN" altLang="en-US" sz="1400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4">
            <a:extLst>
              <a:ext uri="{FF2B5EF4-FFF2-40B4-BE49-F238E27FC236}">
                <a16:creationId xmlns:a16="http://schemas.microsoft.com/office/drawing/2014/main" id="{759ECAA7-3DB8-BBF1-1DF9-691763B34784}"/>
              </a:ext>
            </a:extLst>
          </p:cNvPr>
          <p:cNvSpPr txBox="1"/>
          <p:nvPr/>
        </p:nvSpPr>
        <p:spPr>
          <a:xfrm>
            <a:off x="589902" y="2833206"/>
            <a:ext cx="3829698" cy="246221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4">
            <a:extLst>
              <a:ext uri="{FF2B5EF4-FFF2-40B4-BE49-F238E27FC236}">
                <a16:creationId xmlns:a16="http://schemas.microsoft.com/office/drawing/2014/main" id="{94DF48A2-0E2E-68A3-4307-14965E0C2A39}"/>
              </a:ext>
            </a:extLst>
          </p:cNvPr>
          <p:cNvSpPr txBox="1"/>
          <p:nvPr/>
        </p:nvSpPr>
        <p:spPr>
          <a:xfrm>
            <a:off x="2536724" y="2525429"/>
            <a:ext cx="2404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ate drive signal for </a:t>
            </a: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kumimoji="0" lang="en-US" altLang="zh-CN" sz="1400" b="1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kumimoji="0" lang="zh-CN" altLang="en-US" sz="1200" b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文本框 4">
            <a:extLst>
              <a:ext uri="{FF2B5EF4-FFF2-40B4-BE49-F238E27FC236}">
                <a16:creationId xmlns:a16="http://schemas.microsoft.com/office/drawing/2014/main" id="{F2C75958-EA74-B352-DBA1-EC4C9918FFFA}"/>
              </a:ext>
            </a:extLst>
          </p:cNvPr>
          <p:cNvSpPr txBox="1"/>
          <p:nvPr/>
        </p:nvSpPr>
        <p:spPr>
          <a:xfrm>
            <a:off x="589901" y="3372499"/>
            <a:ext cx="4350893" cy="246221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文本框 4">
            <a:extLst>
              <a:ext uri="{FF2B5EF4-FFF2-40B4-BE49-F238E27FC236}">
                <a16:creationId xmlns:a16="http://schemas.microsoft.com/office/drawing/2014/main" id="{8D037BBF-280D-21EC-5BE5-CF9759BD924E}"/>
              </a:ext>
            </a:extLst>
          </p:cNvPr>
          <p:cNvSpPr txBox="1"/>
          <p:nvPr/>
        </p:nvSpPr>
        <p:spPr>
          <a:xfrm>
            <a:off x="2536724" y="3063499"/>
            <a:ext cx="2404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ate drive signal for </a:t>
            </a: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kumimoji="0" lang="en-US" altLang="zh-CN" sz="1400" b="1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endParaRPr kumimoji="0" lang="zh-CN" altLang="en-US" sz="1200" b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" name="文本框 4">
            <a:extLst>
              <a:ext uri="{FF2B5EF4-FFF2-40B4-BE49-F238E27FC236}">
                <a16:creationId xmlns:a16="http://schemas.microsoft.com/office/drawing/2014/main" id="{38943096-0C28-156D-2E92-D0270B97F9D2}"/>
              </a:ext>
            </a:extLst>
          </p:cNvPr>
          <p:cNvSpPr txBox="1"/>
          <p:nvPr/>
        </p:nvSpPr>
        <p:spPr>
          <a:xfrm>
            <a:off x="589901" y="3877031"/>
            <a:ext cx="4350893" cy="477054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文本框 4">
            <a:extLst>
              <a:ext uri="{FF2B5EF4-FFF2-40B4-BE49-F238E27FC236}">
                <a16:creationId xmlns:a16="http://schemas.microsoft.com/office/drawing/2014/main" id="{23CA9764-E0F5-2367-4E4E-8E3EF5EE7FE8}"/>
              </a:ext>
            </a:extLst>
          </p:cNvPr>
          <p:cNvSpPr txBox="1"/>
          <p:nvPr/>
        </p:nvSpPr>
        <p:spPr>
          <a:xfrm>
            <a:off x="2536723" y="3591409"/>
            <a:ext cx="2404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ate drive signal for </a:t>
            </a: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kumimoji="0" lang="en-US" altLang="zh-CN" sz="1400" b="1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endParaRPr kumimoji="0" lang="zh-CN" altLang="en-US" sz="1200" b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文本框 4">
            <a:extLst>
              <a:ext uri="{FF2B5EF4-FFF2-40B4-BE49-F238E27FC236}">
                <a16:creationId xmlns:a16="http://schemas.microsoft.com/office/drawing/2014/main" id="{0B0DA0F8-ACD0-5C6C-B63A-4D1C0AC73495}"/>
              </a:ext>
            </a:extLst>
          </p:cNvPr>
          <p:cNvSpPr txBox="1"/>
          <p:nvPr/>
        </p:nvSpPr>
        <p:spPr>
          <a:xfrm>
            <a:off x="589900" y="4650016"/>
            <a:ext cx="4350893" cy="246221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4">
            <a:extLst>
              <a:ext uri="{FF2B5EF4-FFF2-40B4-BE49-F238E27FC236}">
                <a16:creationId xmlns:a16="http://schemas.microsoft.com/office/drawing/2014/main" id="{21533171-1D18-8C9C-8669-3FBCC6C5DB5C}"/>
              </a:ext>
            </a:extLst>
          </p:cNvPr>
          <p:cNvSpPr txBox="1"/>
          <p:nvPr/>
        </p:nvSpPr>
        <p:spPr>
          <a:xfrm>
            <a:off x="3105764" y="4361464"/>
            <a:ext cx="2404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ate drive signal for </a:t>
            </a: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kumimoji="0" lang="en-US" altLang="zh-CN" sz="1400" b="1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endParaRPr kumimoji="0" lang="zh-CN" altLang="en-US" sz="1200" b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8" name="文本框 4">
            <a:extLst>
              <a:ext uri="{FF2B5EF4-FFF2-40B4-BE49-F238E27FC236}">
                <a16:creationId xmlns:a16="http://schemas.microsoft.com/office/drawing/2014/main" id="{B84F94F7-AF41-F2D6-C1A1-2F882CEE3F60}"/>
              </a:ext>
            </a:extLst>
          </p:cNvPr>
          <p:cNvSpPr txBox="1"/>
          <p:nvPr/>
        </p:nvSpPr>
        <p:spPr>
          <a:xfrm>
            <a:off x="589900" y="5411985"/>
            <a:ext cx="4693795" cy="477054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9" name="文本框 4">
            <a:extLst>
              <a:ext uri="{FF2B5EF4-FFF2-40B4-BE49-F238E27FC236}">
                <a16:creationId xmlns:a16="http://schemas.microsoft.com/office/drawing/2014/main" id="{8E20D3A6-BF8E-BC4C-8290-0B0E801CA575}"/>
              </a:ext>
            </a:extLst>
          </p:cNvPr>
          <p:cNvSpPr txBox="1"/>
          <p:nvPr/>
        </p:nvSpPr>
        <p:spPr>
          <a:xfrm>
            <a:off x="3518549" y="5096860"/>
            <a:ext cx="19154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enerate </a:t>
            </a:r>
            <a:r>
              <a:rPr kumimoji="0" lang="en-US" altLang="zh-CN" sz="1400" b="1" i="1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4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and </a:t>
            </a: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400" b="1" i="1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endParaRPr kumimoji="0" lang="zh-CN" altLang="en-US" sz="12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1" name="文本框 4">
            <a:extLst>
              <a:ext uri="{FF2B5EF4-FFF2-40B4-BE49-F238E27FC236}">
                <a16:creationId xmlns:a16="http://schemas.microsoft.com/office/drawing/2014/main" id="{FB5D1851-36CB-4009-AA01-8C26EF4B3FC4}"/>
              </a:ext>
            </a:extLst>
          </p:cNvPr>
          <p:cNvSpPr txBox="1"/>
          <p:nvPr/>
        </p:nvSpPr>
        <p:spPr>
          <a:xfrm>
            <a:off x="7139709" y="6376504"/>
            <a:ext cx="31115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mplary </a:t>
            </a:r>
            <a:r>
              <a:rPr kumimoji="0" lang="en-US" altLang="zh-CN" sz="1600" b="1" i="1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6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and </a:t>
            </a: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600" b="1" i="1" u="none" strike="noStrike" kern="1200" cap="none" spc="0" normalizeH="0" baseline="-25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waveforms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4" name="Content Placeholder 2">
            <a:extLst>
              <a:ext uri="{FF2B5EF4-FFF2-40B4-BE49-F238E27FC236}">
                <a16:creationId xmlns:a16="http://schemas.microsoft.com/office/drawing/2014/main" id="{CF4DBE6F-29EB-05AB-04B9-04A09AEA228A}"/>
              </a:ext>
            </a:extLst>
          </p:cNvPr>
          <p:cNvSpPr txBox="1">
            <a:spLocks/>
          </p:cNvSpPr>
          <p:nvPr/>
        </p:nvSpPr>
        <p:spPr>
          <a:xfrm>
            <a:off x="6095999" y="3866202"/>
            <a:ext cx="5198919" cy="2520000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35" name="文本框 4">
            <a:extLst>
              <a:ext uri="{FF2B5EF4-FFF2-40B4-BE49-F238E27FC236}">
                <a16:creationId xmlns:a16="http://schemas.microsoft.com/office/drawing/2014/main" id="{5AE77AA1-71C7-4F20-7D6A-66E94AB38192}"/>
              </a:ext>
            </a:extLst>
          </p:cNvPr>
          <p:cNvSpPr txBox="1"/>
          <p:nvPr/>
        </p:nvSpPr>
        <p:spPr>
          <a:xfrm>
            <a:off x="6095996" y="3532790"/>
            <a:ext cx="362649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rgs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(</a:t>
            </a: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1600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1600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1600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1600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_cycle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1600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_cycle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600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1600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600" i="1" u="none" strike="noStrike" kern="1200" cap="none" spc="0" normalizeH="0" baseline="-250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  <a:endParaRPr kumimoji="0" lang="zh-CN" altLang="en-US" sz="1400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9" name="文本框 4">
            <a:extLst>
              <a:ext uri="{FF2B5EF4-FFF2-40B4-BE49-F238E27FC236}">
                <a16:creationId xmlns:a16="http://schemas.microsoft.com/office/drawing/2014/main" id="{3E38ACBA-5122-B187-7E3D-6D6957FF9A50}"/>
              </a:ext>
            </a:extLst>
          </p:cNvPr>
          <p:cNvSpPr txBox="1"/>
          <p:nvPr/>
        </p:nvSpPr>
        <p:spPr>
          <a:xfrm>
            <a:off x="6095998" y="4239056"/>
            <a:ext cx="121603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turn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endParaRPr kumimoji="0" lang="zh-CN" altLang="en-US" sz="1400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0" name="文本框 4">
            <a:extLst>
              <a:ext uri="{FF2B5EF4-FFF2-40B4-BE49-F238E27FC236}">
                <a16:creationId xmlns:a16="http://schemas.microsoft.com/office/drawing/2014/main" id="{EB6227EB-0258-2855-CEEB-78520AA5E491}"/>
              </a:ext>
            </a:extLst>
          </p:cNvPr>
          <p:cNvSpPr txBox="1"/>
          <p:nvPr/>
        </p:nvSpPr>
        <p:spPr>
          <a:xfrm>
            <a:off x="6095997" y="3862021"/>
            <a:ext cx="41552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1" u="none" strike="noStrike" kern="1200" cap="none" spc="0" normalizeH="0" baseline="0" noProof="0" dirty="0" err="1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rgs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0.1, 0.7, 0.95, 50%, 50%, 200, 160) </a:t>
            </a:r>
            <a:endParaRPr kumimoji="0" lang="zh-CN" altLang="en-US" sz="1400" b="0" i="1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7" name="Picture 46" descr="A diagram of a waveform&#10;&#10;Description automatically generated">
            <a:extLst>
              <a:ext uri="{FF2B5EF4-FFF2-40B4-BE49-F238E27FC236}">
                <a16:creationId xmlns:a16="http://schemas.microsoft.com/office/drawing/2014/main" id="{0C9740B8-652D-E225-8001-0C016DFBC3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3563" y="4189089"/>
            <a:ext cx="3543788" cy="2102247"/>
          </a:xfrm>
          <a:prstGeom prst="rect">
            <a:avLst/>
          </a:prstGeom>
        </p:spPr>
      </p:pic>
      <p:cxnSp>
        <p:nvCxnSpPr>
          <p:cNvPr id="52" name="直接连接符 11">
            <a:extLst>
              <a:ext uri="{FF2B5EF4-FFF2-40B4-BE49-F238E27FC236}">
                <a16:creationId xmlns:a16="http://schemas.microsoft.com/office/drawing/2014/main" id="{B4306167-6168-1172-42A6-306FE2FF62B5}"/>
              </a:ext>
            </a:extLst>
          </p:cNvPr>
          <p:cNvCxnSpPr>
            <a:cxnSpLocks/>
          </p:cNvCxnSpPr>
          <p:nvPr/>
        </p:nvCxnSpPr>
        <p:spPr>
          <a:xfrm>
            <a:off x="5455778" y="4078763"/>
            <a:ext cx="603300" cy="0"/>
          </a:xfrm>
          <a:prstGeom prst="line">
            <a:avLst/>
          </a:prstGeom>
          <a:ln w="5715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连接符 11">
            <a:extLst>
              <a:ext uri="{FF2B5EF4-FFF2-40B4-BE49-F238E27FC236}">
                <a16:creationId xmlns:a16="http://schemas.microsoft.com/office/drawing/2014/main" id="{2762EAB2-F0B9-6A09-0817-229A8387CD23}"/>
              </a:ext>
            </a:extLst>
          </p:cNvPr>
          <p:cNvCxnSpPr>
            <a:cxnSpLocks/>
          </p:cNvCxnSpPr>
          <p:nvPr/>
        </p:nvCxnSpPr>
        <p:spPr>
          <a:xfrm flipH="1">
            <a:off x="5511655" y="4434348"/>
            <a:ext cx="584342" cy="0"/>
          </a:xfrm>
          <a:prstGeom prst="line">
            <a:avLst/>
          </a:prstGeom>
          <a:ln w="57150">
            <a:solidFill>
              <a:srgbClr val="FF0000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4" name="Picture 63">
            <a:extLst>
              <a:ext uri="{FF2B5EF4-FFF2-40B4-BE49-F238E27FC236}">
                <a16:creationId xmlns:a16="http://schemas.microsoft.com/office/drawing/2014/main" id="{62D945AF-2C50-5820-C1E6-FB65145E0C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32317" y="1412621"/>
            <a:ext cx="4526280" cy="1905000"/>
          </a:xfrm>
          <a:prstGeom prst="rect">
            <a:avLst/>
          </a:prstGeom>
        </p:spPr>
      </p:pic>
      <p:cxnSp>
        <p:nvCxnSpPr>
          <p:cNvPr id="65" name="直接连接符 11">
            <a:extLst>
              <a:ext uri="{FF2B5EF4-FFF2-40B4-BE49-F238E27FC236}">
                <a16:creationId xmlns:a16="http://schemas.microsoft.com/office/drawing/2014/main" id="{A064A682-C2CA-5305-0A20-7B5B8B5E1F7D}"/>
              </a:ext>
            </a:extLst>
          </p:cNvPr>
          <p:cNvCxnSpPr>
            <a:cxnSpLocks/>
          </p:cNvCxnSpPr>
          <p:nvPr/>
        </p:nvCxnSpPr>
        <p:spPr>
          <a:xfrm>
            <a:off x="5492696" y="2027513"/>
            <a:ext cx="939621" cy="0"/>
          </a:xfrm>
          <a:prstGeom prst="line">
            <a:avLst/>
          </a:prstGeom>
          <a:ln w="5715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文本框 4">
            <a:extLst>
              <a:ext uri="{FF2B5EF4-FFF2-40B4-BE49-F238E27FC236}">
                <a16:creationId xmlns:a16="http://schemas.microsoft.com/office/drawing/2014/main" id="{F3C303C6-DCF9-0782-B4CE-7203D33684E4}"/>
              </a:ext>
            </a:extLst>
          </p:cNvPr>
          <p:cNvSpPr txBox="1"/>
          <p:nvPr/>
        </p:nvSpPr>
        <p:spPr>
          <a:xfrm>
            <a:off x="5636117" y="2048476"/>
            <a:ext cx="75761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mbed</a:t>
            </a:r>
            <a:endParaRPr kumimoji="0" lang="zh-CN" altLang="en-US" sz="1400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153CA724-9086-6EEC-BDE5-1268B4124C07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A0A0605C-2753-72BC-A0D0-7F25D09EECE7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158772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Case Study: PANN for DAB Converters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Case Study 1: PANN for </a:t>
            </a:r>
            <a:r>
              <a:rPr lang="en-US" altLang="zh-CN" b="1" i="1" dirty="0"/>
              <a:t>DAB</a:t>
            </a:r>
            <a:r>
              <a:rPr lang="en-US" altLang="zh-CN" dirty="0"/>
              <a:t> </a:t>
            </a:r>
            <a:r>
              <a:rPr lang="en-US" altLang="zh-CN" b="1" i="1" dirty="0"/>
              <a:t>Converters</a:t>
            </a:r>
            <a:endParaRPr lang="zh-CN" altLang="en-US" b="1" i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25</a:t>
            </a:fld>
            <a:endParaRPr lang="zh-CN" altLang="en-US" dirty="0"/>
          </a:p>
        </p:txBody>
      </p:sp>
      <p:sp>
        <p:nvSpPr>
          <p:cNvPr id="11" name="文本框 4">
            <a:extLst>
              <a:ext uri="{FF2B5EF4-FFF2-40B4-BE49-F238E27FC236}">
                <a16:creationId xmlns:a16="http://schemas.microsoft.com/office/drawing/2014/main" id="{09C99869-F8B7-6731-F542-8F7BF0184FEB}"/>
              </a:ext>
            </a:extLst>
          </p:cNvPr>
          <p:cNvSpPr txBox="1"/>
          <p:nvPr/>
        </p:nvSpPr>
        <p:spPr>
          <a:xfrm>
            <a:off x="1461159" y="5930076"/>
            <a:ext cx="3657600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dule 3. 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Cell</a:t>
            </a:r>
          </a:p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n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_</a:t>
            </a:r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t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py :: </a:t>
            </a:r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lass </a:t>
            </a:r>
            <a:r>
              <a:rPr lang="en-US" altLang="zh-CN" sz="1600" b="1" dirty="0" err="1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ulerCell_DAB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12574EB-51C1-2FAB-AA1A-204EEBEC17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5745" y="1807257"/>
            <a:ext cx="5757904" cy="402068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7" name="文本框 4">
            <a:extLst>
              <a:ext uri="{FF2B5EF4-FFF2-40B4-BE49-F238E27FC236}">
                <a16:creationId xmlns:a16="http://schemas.microsoft.com/office/drawing/2014/main" id="{F698B0C1-C101-1CB2-1058-7B14BD6ECFAD}"/>
              </a:ext>
            </a:extLst>
          </p:cNvPr>
          <p:cNvSpPr txBox="1"/>
          <p:nvPr/>
        </p:nvSpPr>
        <p:spPr>
          <a:xfrm>
            <a:off x="7018568" y="5802756"/>
            <a:ext cx="4205280" cy="654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ference Breakdown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de Demo*)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4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DAB-inference and </a:t>
            </a:r>
            <a:r>
              <a:rPr lang="en-US" altLang="zh-CN" sz="1400" b="1" dirty="0" err="1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.ipynb</a:t>
            </a:r>
            <a:r>
              <a:rPr lang="en-US" altLang="zh-CN" sz="14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endParaRPr kumimoji="0" lang="zh-CN" altLang="en-US" sz="1600" b="1" u="none" strike="noStrike" kern="1200" cap="none" spc="0" normalizeH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文本框 4">
            <a:extLst>
              <a:ext uri="{FF2B5EF4-FFF2-40B4-BE49-F238E27FC236}">
                <a16:creationId xmlns:a16="http://schemas.microsoft.com/office/drawing/2014/main" id="{D29B860A-7225-5F18-BAE6-2B0EEF819175}"/>
              </a:ext>
            </a:extLst>
          </p:cNvPr>
          <p:cNvSpPr txBox="1"/>
          <p:nvPr/>
        </p:nvSpPr>
        <p:spPr>
          <a:xfrm>
            <a:off x="1052689" y="3069594"/>
            <a:ext cx="3524898" cy="707886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lang="en-US" altLang="zh-CN" sz="1000" b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文本框 4">
            <a:extLst>
              <a:ext uri="{FF2B5EF4-FFF2-40B4-BE49-F238E27FC236}">
                <a16:creationId xmlns:a16="http://schemas.microsoft.com/office/drawing/2014/main" id="{2AD8D76C-F118-B46D-3F8B-8D5CE1BC3BE7}"/>
              </a:ext>
            </a:extLst>
          </p:cNvPr>
          <p:cNvSpPr txBox="1"/>
          <p:nvPr/>
        </p:nvSpPr>
        <p:spPr>
          <a:xfrm>
            <a:off x="1003575" y="3777480"/>
            <a:ext cx="308882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fine neural circuit parameters </a:t>
            </a:r>
            <a:r>
              <a:rPr kumimoji="0" lang="el-GR" altLang="zh-CN" sz="1400" b="1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endParaRPr kumimoji="0" lang="zh-CN" altLang="en-US" sz="12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" name="文本框 4">
            <a:extLst>
              <a:ext uri="{FF2B5EF4-FFF2-40B4-BE49-F238E27FC236}">
                <a16:creationId xmlns:a16="http://schemas.microsoft.com/office/drawing/2014/main" id="{21C30090-74B6-6BE2-AD86-A187A11CD975}"/>
              </a:ext>
            </a:extLst>
          </p:cNvPr>
          <p:cNvSpPr txBox="1"/>
          <p:nvPr/>
        </p:nvSpPr>
        <p:spPr>
          <a:xfrm>
            <a:off x="1003575" y="4839797"/>
            <a:ext cx="5095304" cy="707886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lang="en-US" altLang="zh-CN" sz="1000" b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文本框 4">
            <a:extLst>
              <a:ext uri="{FF2B5EF4-FFF2-40B4-BE49-F238E27FC236}">
                <a16:creationId xmlns:a16="http://schemas.microsoft.com/office/drawing/2014/main" id="{6778F24E-9173-4142-FDEF-E9E54E7EC1D3}"/>
              </a:ext>
            </a:extLst>
          </p:cNvPr>
          <p:cNvSpPr txBox="1"/>
          <p:nvPr/>
        </p:nvSpPr>
        <p:spPr>
          <a:xfrm>
            <a:off x="4125648" y="4522509"/>
            <a:ext cx="20853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of inductor</a:t>
            </a:r>
            <a:endParaRPr kumimoji="0" lang="zh-CN" altLang="en-US" sz="12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4">
            <a:extLst>
              <a:ext uri="{FF2B5EF4-FFF2-40B4-BE49-F238E27FC236}">
                <a16:creationId xmlns:a16="http://schemas.microsoft.com/office/drawing/2014/main" id="{8DFA8543-1E3E-51B0-0747-E9E596E8378F}"/>
              </a:ext>
            </a:extLst>
          </p:cNvPr>
          <p:cNvSpPr txBox="1"/>
          <p:nvPr/>
        </p:nvSpPr>
        <p:spPr>
          <a:xfrm>
            <a:off x="7405307" y="862100"/>
            <a:ext cx="31115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imated inference breakdown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72A41F10-1FC7-AE6F-07A9-0AA74B5948E8}"/>
              </a:ext>
            </a:extLst>
          </p:cNvPr>
          <p:cNvSpPr txBox="1">
            <a:spLocks/>
          </p:cNvSpPr>
          <p:nvPr/>
        </p:nvSpPr>
        <p:spPr>
          <a:xfrm>
            <a:off x="6618514" y="1231402"/>
            <a:ext cx="5029200" cy="2449506"/>
          </a:xfrm>
          <a:prstGeom prst="rect">
            <a:avLst/>
          </a:prstGeom>
          <a:solidFill>
            <a:schemeClr val="accent4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8F139A28-6191-E6F9-4786-A909B7082490}"/>
              </a:ext>
            </a:extLst>
          </p:cNvPr>
          <p:cNvSpPr txBox="1">
            <a:spLocks/>
          </p:cNvSpPr>
          <p:nvPr/>
        </p:nvSpPr>
        <p:spPr>
          <a:xfrm>
            <a:off x="6606608" y="3824978"/>
            <a:ext cx="5029200" cy="1947029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26" name="Picture 25" descr="A graph showing a number of electrical components&#10;&#10;Description automatically generated with medium confidence">
            <a:extLst>
              <a:ext uri="{FF2B5EF4-FFF2-40B4-BE49-F238E27FC236}">
                <a16:creationId xmlns:a16="http://schemas.microsoft.com/office/drawing/2014/main" id="{AA2910A5-BFA5-3776-7AB1-6B996835024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56" t="3689" r="4629"/>
          <a:stretch/>
        </p:blipFill>
        <p:spPr>
          <a:xfrm>
            <a:off x="6647599" y="3910056"/>
            <a:ext cx="4971030" cy="1776871"/>
          </a:xfrm>
          <a:prstGeom prst="rect">
            <a:avLst/>
          </a:prstGeom>
        </p:spPr>
      </p:pic>
      <p:pic>
        <p:nvPicPr>
          <p:cNvPr id="35" name="Picture 34">
            <a:extLst>
              <a:ext uri="{FF2B5EF4-FFF2-40B4-BE49-F238E27FC236}">
                <a16:creationId xmlns:a16="http://schemas.microsoft.com/office/drawing/2014/main" id="{EAA8E176-B227-939A-1703-D5016AB5ED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89268" y="1347358"/>
            <a:ext cx="1310640" cy="2011680"/>
          </a:xfrm>
          <a:prstGeom prst="rect">
            <a:avLst/>
          </a:prstGeom>
        </p:spPr>
      </p:pic>
      <p:sp>
        <p:nvSpPr>
          <p:cNvPr id="36" name="文本框 4">
            <a:extLst>
              <a:ext uri="{FF2B5EF4-FFF2-40B4-BE49-F238E27FC236}">
                <a16:creationId xmlns:a16="http://schemas.microsoft.com/office/drawing/2014/main" id="{FF830DAE-2A4F-5B56-4B2F-CFFF2C3A5DD0}"/>
              </a:ext>
            </a:extLst>
          </p:cNvPr>
          <p:cNvSpPr txBox="1"/>
          <p:nvPr/>
        </p:nvSpPr>
        <p:spPr>
          <a:xfrm>
            <a:off x="6703215" y="3290294"/>
            <a:ext cx="128274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rt system</a:t>
            </a:r>
            <a:endParaRPr kumimoji="0" lang="zh-CN" altLang="en-US" sz="1200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0" name="Picture 39">
            <a:extLst>
              <a:ext uri="{FF2B5EF4-FFF2-40B4-BE49-F238E27FC236}">
                <a16:creationId xmlns:a16="http://schemas.microsoft.com/office/drawing/2014/main" id="{F3C30849-006F-0513-B651-2801EF146F1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44773" y="1372727"/>
            <a:ext cx="3041183" cy="2048796"/>
          </a:xfrm>
          <a:prstGeom prst="rect">
            <a:avLst/>
          </a:prstGeom>
        </p:spPr>
      </p:pic>
      <p:cxnSp>
        <p:nvCxnSpPr>
          <p:cNvPr id="41" name="直接连接符 11">
            <a:extLst>
              <a:ext uri="{FF2B5EF4-FFF2-40B4-BE49-F238E27FC236}">
                <a16:creationId xmlns:a16="http://schemas.microsoft.com/office/drawing/2014/main" id="{E6C25BCD-DC11-C9FD-752C-928E22A1D31B}"/>
              </a:ext>
            </a:extLst>
          </p:cNvPr>
          <p:cNvCxnSpPr>
            <a:cxnSpLocks/>
          </p:cNvCxnSpPr>
          <p:nvPr/>
        </p:nvCxnSpPr>
        <p:spPr>
          <a:xfrm flipH="1">
            <a:off x="8081188" y="1658394"/>
            <a:ext cx="351612" cy="0"/>
          </a:xfrm>
          <a:prstGeom prst="line">
            <a:avLst/>
          </a:prstGeom>
          <a:ln w="3810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11">
            <a:extLst>
              <a:ext uri="{FF2B5EF4-FFF2-40B4-BE49-F238E27FC236}">
                <a16:creationId xmlns:a16="http://schemas.microsoft.com/office/drawing/2014/main" id="{ECAC3338-1AD4-6C4F-69DC-D4389F0F0634}"/>
              </a:ext>
            </a:extLst>
          </p:cNvPr>
          <p:cNvCxnSpPr>
            <a:cxnSpLocks/>
          </p:cNvCxnSpPr>
          <p:nvPr/>
        </p:nvCxnSpPr>
        <p:spPr>
          <a:xfrm flipH="1">
            <a:off x="8081188" y="3151914"/>
            <a:ext cx="351612" cy="0"/>
          </a:xfrm>
          <a:prstGeom prst="line">
            <a:avLst/>
          </a:prstGeom>
          <a:ln w="3810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">
            <a:extLst>
              <a:ext uri="{FF2B5EF4-FFF2-40B4-BE49-F238E27FC236}">
                <a16:creationId xmlns:a16="http://schemas.microsoft.com/office/drawing/2014/main" id="{F9F38707-2031-C300-5C5E-C75F87C5F96D}"/>
              </a:ext>
            </a:extLst>
          </p:cNvPr>
          <p:cNvSpPr txBox="1"/>
          <p:nvPr/>
        </p:nvSpPr>
        <p:spPr>
          <a:xfrm>
            <a:off x="8005262" y="1657209"/>
            <a:ext cx="421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b="1" i="1" u="none" strike="noStrike" kern="1200" cap="none" spc="0" normalizeH="0" baseline="-250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endParaRPr kumimoji="0" lang="zh-CN" altLang="en-US" b="1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7" name="文本框 4">
            <a:extLst>
              <a:ext uri="{FF2B5EF4-FFF2-40B4-BE49-F238E27FC236}">
                <a16:creationId xmlns:a16="http://schemas.microsoft.com/office/drawing/2014/main" id="{D998F52F-DB70-937E-F4DC-EA2BDCF9C328}"/>
              </a:ext>
            </a:extLst>
          </p:cNvPr>
          <p:cNvSpPr txBox="1"/>
          <p:nvPr/>
        </p:nvSpPr>
        <p:spPr>
          <a:xfrm>
            <a:off x="8005262" y="2731599"/>
            <a:ext cx="421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b="1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endParaRPr kumimoji="0" lang="zh-CN" altLang="en-US" b="1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4">
            <a:extLst>
              <a:ext uri="{FF2B5EF4-FFF2-40B4-BE49-F238E27FC236}">
                <a16:creationId xmlns:a16="http://schemas.microsoft.com/office/drawing/2014/main" id="{07AE59DC-CB0A-FD73-97ED-E00FB9179F20}"/>
              </a:ext>
            </a:extLst>
          </p:cNvPr>
          <p:cNvSpPr txBox="1"/>
          <p:nvPr/>
        </p:nvSpPr>
        <p:spPr>
          <a:xfrm>
            <a:off x="11226710" y="2339193"/>
            <a:ext cx="421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kumimoji="0" lang="en-US" altLang="zh-CN" b="1" i="1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endParaRPr kumimoji="0" lang="zh-CN" altLang="en-US" b="1" i="1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1" name="Oval 50">
            <a:extLst>
              <a:ext uri="{FF2B5EF4-FFF2-40B4-BE49-F238E27FC236}">
                <a16:creationId xmlns:a16="http://schemas.microsoft.com/office/drawing/2014/main" id="{7BF467A1-011C-1FA3-CECB-8B9B1BF62B55}"/>
              </a:ext>
            </a:extLst>
          </p:cNvPr>
          <p:cNvSpPr/>
          <p:nvPr/>
        </p:nvSpPr>
        <p:spPr>
          <a:xfrm>
            <a:off x="9150894" y="1352138"/>
            <a:ext cx="146304" cy="14630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.</a:t>
            </a:r>
            <a:endParaRPr lang="zh-CN" altLang="en-US" dirty="0"/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A3E7015E-D236-E8E0-D230-9DC865C27298}"/>
              </a:ext>
            </a:extLst>
          </p:cNvPr>
          <p:cNvSpPr/>
          <p:nvPr/>
        </p:nvSpPr>
        <p:spPr>
          <a:xfrm>
            <a:off x="9157591" y="2844570"/>
            <a:ext cx="146304" cy="14630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.</a:t>
            </a:r>
            <a:endParaRPr lang="zh-CN" altLang="en-US" dirty="0"/>
          </a:p>
        </p:txBody>
      </p:sp>
      <p:cxnSp>
        <p:nvCxnSpPr>
          <p:cNvPr id="55" name="Straight Connector 54">
            <a:extLst>
              <a:ext uri="{FF2B5EF4-FFF2-40B4-BE49-F238E27FC236}">
                <a16:creationId xmlns:a16="http://schemas.microsoft.com/office/drawing/2014/main" id="{6B333446-52C6-CEE6-F711-86EC78E51D12}"/>
              </a:ext>
            </a:extLst>
          </p:cNvPr>
          <p:cNvCxnSpPr>
            <a:cxnSpLocks/>
          </p:cNvCxnSpPr>
          <p:nvPr/>
        </p:nvCxnSpPr>
        <p:spPr>
          <a:xfrm flipV="1">
            <a:off x="9237299" y="2111265"/>
            <a:ext cx="361996" cy="64007"/>
          </a:xfrm>
          <a:prstGeom prst="line">
            <a:avLst/>
          </a:prstGeom>
          <a:ln w="57150">
            <a:solidFill>
              <a:srgbClr val="C0504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Oval 48">
            <a:extLst>
              <a:ext uri="{FF2B5EF4-FFF2-40B4-BE49-F238E27FC236}">
                <a16:creationId xmlns:a16="http://schemas.microsoft.com/office/drawing/2014/main" id="{7E31D1F1-7490-F89D-38E0-DCA4600DA581}"/>
              </a:ext>
            </a:extLst>
          </p:cNvPr>
          <p:cNvSpPr/>
          <p:nvPr/>
        </p:nvSpPr>
        <p:spPr>
          <a:xfrm>
            <a:off x="9150894" y="2111265"/>
            <a:ext cx="146304" cy="14630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.</a:t>
            </a:r>
            <a:endParaRPr lang="zh-CN" altLang="en-US" dirty="0"/>
          </a:p>
        </p:txBody>
      </p:sp>
      <p:sp>
        <p:nvSpPr>
          <p:cNvPr id="53" name="Star: 5 Points 52">
            <a:extLst>
              <a:ext uri="{FF2B5EF4-FFF2-40B4-BE49-F238E27FC236}">
                <a16:creationId xmlns:a16="http://schemas.microsoft.com/office/drawing/2014/main" id="{0147B979-745E-67E1-7CBB-FA262058F0E1}"/>
              </a:ext>
            </a:extLst>
          </p:cNvPr>
          <p:cNvSpPr/>
          <p:nvPr/>
        </p:nvSpPr>
        <p:spPr>
          <a:xfrm>
            <a:off x="9516018" y="2005860"/>
            <a:ext cx="182880" cy="182880"/>
          </a:xfrm>
          <a:prstGeom prst="star5">
            <a:avLst/>
          </a:prstGeom>
          <a:solidFill>
            <a:srgbClr val="D38351"/>
          </a:solidFill>
          <a:ln w="28575">
            <a:solidFill>
              <a:srgbClr val="C050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Oval 69">
            <a:extLst>
              <a:ext uri="{FF2B5EF4-FFF2-40B4-BE49-F238E27FC236}">
                <a16:creationId xmlns:a16="http://schemas.microsoft.com/office/drawing/2014/main" id="{85F89CB5-3DF9-A104-267D-3C5C30E9FB64}"/>
              </a:ext>
            </a:extLst>
          </p:cNvPr>
          <p:cNvSpPr/>
          <p:nvPr/>
        </p:nvSpPr>
        <p:spPr>
          <a:xfrm>
            <a:off x="9539396" y="1354678"/>
            <a:ext cx="146304" cy="14630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.</a:t>
            </a:r>
            <a:endParaRPr lang="zh-CN" altLang="en-US" dirty="0"/>
          </a:p>
        </p:txBody>
      </p:sp>
      <p:sp>
        <p:nvSpPr>
          <p:cNvPr id="71" name="Oval 70">
            <a:extLst>
              <a:ext uri="{FF2B5EF4-FFF2-40B4-BE49-F238E27FC236}">
                <a16:creationId xmlns:a16="http://schemas.microsoft.com/office/drawing/2014/main" id="{79EB1F0A-BC39-DE32-D9CC-15729B679D94}"/>
              </a:ext>
            </a:extLst>
          </p:cNvPr>
          <p:cNvSpPr/>
          <p:nvPr/>
        </p:nvSpPr>
        <p:spPr>
          <a:xfrm>
            <a:off x="9539396" y="2855575"/>
            <a:ext cx="146304" cy="14630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.</a:t>
            </a:r>
            <a:endParaRPr lang="zh-CN" altLang="en-US" dirty="0"/>
          </a:p>
        </p:txBody>
      </p:sp>
      <p:cxnSp>
        <p:nvCxnSpPr>
          <p:cNvPr id="72" name="Straight Connector 71">
            <a:extLst>
              <a:ext uri="{FF2B5EF4-FFF2-40B4-BE49-F238E27FC236}">
                <a16:creationId xmlns:a16="http://schemas.microsoft.com/office/drawing/2014/main" id="{F0AB67F4-B2CD-0C19-A3AB-8A262ED4B3A7}"/>
              </a:ext>
            </a:extLst>
          </p:cNvPr>
          <p:cNvCxnSpPr>
            <a:cxnSpLocks/>
          </p:cNvCxnSpPr>
          <p:nvPr/>
        </p:nvCxnSpPr>
        <p:spPr>
          <a:xfrm flipV="1">
            <a:off x="9610698" y="2053366"/>
            <a:ext cx="354666" cy="64007"/>
          </a:xfrm>
          <a:prstGeom prst="line">
            <a:avLst/>
          </a:prstGeom>
          <a:ln w="57150">
            <a:solidFill>
              <a:srgbClr val="C0504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Star: 5 Points 73">
            <a:extLst>
              <a:ext uri="{FF2B5EF4-FFF2-40B4-BE49-F238E27FC236}">
                <a16:creationId xmlns:a16="http://schemas.microsoft.com/office/drawing/2014/main" id="{AC582AD2-778E-3D3F-198E-80AFC62D5A56}"/>
              </a:ext>
            </a:extLst>
          </p:cNvPr>
          <p:cNvSpPr/>
          <p:nvPr/>
        </p:nvSpPr>
        <p:spPr>
          <a:xfrm>
            <a:off x="9872234" y="1958967"/>
            <a:ext cx="182880" cy="182880"/>
          </a:xfrm>
          <a:prstGeom prst="star5">
            <a:avLst/>
          </a:prstGeom>
          <a:solidFill>
            <a:srgbClr val="D38351"/>
          </a:solidFill>
          <a:ln w="28575">
            <a:solidFill>
              <a:srgbClr val="C050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Oval 68">
            <a:extLst>
              <a:ext uri="{FF2B5EF4-FFF2-40B4-BE49-F238E27FC236}">
                <a16:creationId xmlns:a16="http://schemas.microsoft.com/office/drawing/2014/main" id="{01E66A42-D6DE-AA30-62FD-43DA47F4E655}"/>
              </a:ext>
            </a:extLst>
          </p:cNvPr>
          <p:cNvSpPr/>
          <p:nvPr/>
        </p:nvSpPr>
        <p:spPr>
          <a:xfrm>
            <a:off x="9539396" y="2031768"/>
            <a:ext cx="146304" cy="14630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.</a:t>
            </a:r>
            <a:endParaRPr lang="zh-CN" altLang="en-US" dirty="0"/>
          </a:p>
        </p:txBody>
      </p:sp>
      <p:cxnSp>
        <p:nvCxnSpPr>
          <p:cNvPr id="75" name="直接连接符 11">
            <a:extLst>
              <a:ext uri="{FF2B5EF4-FFF2-40B4-BE49-F238E27FC236}">
                <a16:creationId xmlns:a16="http://schemas.microsoft.com/office/drawing/2014/main" id="{111C8CD5-249C-CFB6-9FEE-6B792C1F25D1}"/>
              </a:ext>
            </a:extLst>
          </p:cNvPr>
          <p:cNvCxnSpPr>
            <a:cxnSpLocks/>
          </p:cNvCxnSpPr>
          <p:nvPr/>
        </p:nvCxnSpPr>
        <p:spPr>
          <a:xfrm>
            <a:off x="9229679" y="1231402"/>
            <a:ext cx="0" cy="2205160"/>
          </a:xfrm>
          <a:prstGeom prst="line">
            <a:avLst/>
          </a:prstGeom>
          <a:ln w="25400">
            <a:solidFill>
              <a:schemeClr val="accent1">
                <a:lumMod val="40000"/>
                <a:lumOff val="6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文本框 4">
            <a:extLst>
              <a:ext uri="{FF2B5EF4-FFF2-40B4-BE49-F238E27FC236}">
                <a16:creationId xmlns:a16="http://schemas.microsoft.com/office/drawing/2014/main" id="{BC864593-D24E-A3B3-0550-8E1C9B23DA9F}"/>
              </a:ext>
            </a:extLst>
          </p:cNvPr>
          <p:cNvSpPr txBox="1"/>
          <p:nvPr/>
        </p:nvSpPr>
        <p:spPr>
          <a:xfrm>
            <a:off x="9013544" y="3357296"/>
            <a:ext cx="4210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16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endParaRPr kumimoji="0" lang="zh-CN" altLang="en-US" sz="1600" b="1" i="1" u="none" strike="noStrike" kern="1200" cap="none" spc="0" normalizeH="0" baseline="-2500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82" name="直接连接符 11">
            <a:extLst>
              <a:ext uri="{FF2B5EF4-FFF2-40B4-BE49-F238E27FC236}">
                <a16:creationId xmlns:a16="http://schemas.microsoft.com/office/drawing/2014/main" id="{3A1D1605-2FBB-C9CD-BB2C-FDC97A194DCA}"/>
              </a:ext>
            </a:extLst>
          </p:cNvPr>
          <p:cNvCxnSpPr>
            <a:cxnSpLocks/>
          </p:cNvCxnSpPr>
          <p:nvPr/>
        </p:nvCxnSpPr>
        <p:spPr>
          <a:xfrm>
            <a:off x="9606915" y="1239022"/>
            <a:ext cx="0" cy="2205160"/>
          </a:xfrm>
          <a:prstGeom prst="line">
            <a:avLst/>
          </a:prstGeom>
          <a:ln w="25400">
            <a:solidFill>
              <a:schemeClr val="accent1">
                <a:lumMod val="40000"/>
                <a:lumOff val="6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文本框 4">
            <a:extLst>
              <a:ext uri="{FF2B5EF4-FFF2-40B4-BE49-F238E27FC236}">
                <a16:creationId xmlns:a16="http://schemas.microsoft.com/office/drawing/2014/main" id="{2F3C16E2-854C-6F50-C2B0-37EC0A45006B}"/>
              </a:ext>
            </a:extLst>
          </p:cNvPr>
          <p:cNvSpPr txBox="1"/>
          <p:nvPr/>
        </p:nvSpPr>
        <p:spPr>
          <a:xfrm>
            <a:off x="9359712" y="3363952"/>
            <a:ext cx="5197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1600" b="1" i="1" u="none" strike="noStrike" kern="1200" cap="none" spc="0" normalizeH="0" baseline="-2500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1600" b="1" u="none" strike="noStrike" kern="1200" cap="none" spc="0" normalizeH="0" baseline="-2500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</a:t>
            </a:r>
            <a:endParaRPr kumimoji="0" lang="zh-CN" altLang="en-US" sz="1600" b="1" u="none" strike="noStrike" kern="1200" cap="none" spc="0" normalizeH="0" baseline="-2500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连接符 11">
            <a:extLst>
              <a:ext uri="{FF2B5EF4-FFF2-40B4-BE49-F238E27FC236}">
                <a16:creationId xmlns:a16="http://schemas.microsoft.com/office/drawing/2014/main" id="{3BF30792-A232-4B82-85AF-DA1A50646383}"/>
              </a:ext>
            </a:extLst>
          </p:cNvPr>
          <p:cNvCxnSpPr>
            <a:cxnSpLocks/>
          </p:cNvCxnSpPr>
          <p:nvPr/>
        </p:nvCxnSpPr>
        <p:spPr>
          <a:xfrm>
            <a:off x="9958767" y="1252308"/>
            <a:ext cx="0" cy="2205160"/>
          </a:xfrm>
          <a:prstGeom prst="line">
            <a:avLst/>
          </a:prstGeom>
          <a:ln w="25400">
            <a:solidFill>
              <a:schemeClr val="accent1">
                <a:lumMod val="40000"/>
                <a:lumOff val="6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文本框 4">
            <a:extLst>
              <a:ext uri="{FF2B5EF4-FFF2-40B4-BE49-F238E27FC236}">
                <a16:creationId xmlns:a16="http://schemas.microsoft.com/office/drawing/2014/main" id="{D397F6BC-266F-377B-75F3-268B9ED49354}"/>
              </a:ext>
            </a:extLst>
          </p:cNvPr>
          <p:cNvSpPr txBox="1"/>
          <p:nvPr/>
        </p:nvSpPr>
        <p:spPr>
          <a:xfrm>
            <a:off x="9711564" y="3377238"/>
            <a:ext cx="5197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1600" b="1" i="1" u="none" strike="noStrike" kern="1200" cap="none" spc="0" normalizeH="0" baseline="-2500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1600" b="1" u="none" strike="noStrike" kern="1200" cap="none" spc="0" normalizeH="0" baseline="-2500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2</a:t>
            </a:r>
            <a:endParaRPr kumimoji="0" lang="zh-CN" altLang="en-US" sz="1600" b="1" u="none" strike="noStrike" kern="1200" cap="none" spc="0" normalizeH="0" baseline="-2500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4">
            <a:extLst>
              <a:ext uri="{FF2B5EF4-FFF2-40B4-BE49-F238E27FC236}">
                <a16:creationId xmlns:a16="http://schemas.microsoft.com/office/drawing/2014/main" id="{1E5F7D7E-6EA5-2DB9-248A-8513F75BAC46}"/>
              </a:ext>
            </a:extLst>
          </p:cNvPr>
          <p:cNvSpPr txBox="1"/>
          <p:nvPr/>
        </p:nvSpPr>
        <p:spPr>
          <a:xfrm>
            <a:off x="428769" y="5978892"/>
            <a:ext cx="1216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mbed physics</a:t>
            </a:r>
            <a:endParaRPr kumimoji="0" lang="zh-CN" altLang="en-US" sz="1400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4">
            <a:extLst>
              <a:ext uri="{FF2B5EF4-FFF2-40B4-BE49-F238E27FC236}">
                <a16:creationId xmlns:a16="http://schemas.microsoft.com/office/drawing/2014/main" id="{7B4A5363-F80A-33FE-2BB9-1E80142B2187}"/>
              </a:ext>
            </a:extLst>
          </p:cNvPr>
          <p:cNvSpPr txBox="1"/>
          <p:nvPr/>
        </p:nvSpPr>
        <p:spPr>
          <a:xfrm>
            <a:off x="7030474" y="6399092"/>
            <a:ext cx="4205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sng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hlinkClick r:id="rId6"/>
              </a:rPr>
              <a:t>https://github.com/XinzeLee/PANN</a:t>
            </a:r>
            <a:r>
              <a:rPr kumimoji="0" lang="en-US" altLang="zh-CN" b="1" i="0" u="sng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kumimoji="0" lang="zh-CN" altLang="en-US" sz="1600" b="1" u="sng" strike="noStrike" kern="1200" cap="none" spc="0" normalizeH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" name="Picture 7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FB45506D-4030-9BFF-B15C-D86ADAEBE78F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3" name="Title 1">
            <a:extLst>
              <a:ext uri="{FF2B5EF4-FFF2-40B4-BE49-F238E27FC236}">
                <a16:creationId xmlns:a16="http://schemas.microsoft.com/office/drawing/2014/main" id="{11A560B9-BD66-C680-AB14-D5CFF41D06B7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8518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1" grpId="1" animBg="1"/>
      <p:bldP spid="52" grpId="0" animBg="1"/>
      <p:bldP spid="52" grpId="1" animBg="1"/>
      <p:bldP spid="49" grpId="0" animBg="1"/>
      <p:bldP spid="49" grpId="1" animBg="1"/>
      <p:bldP spid="53" grpId="0" animBg="1"/>
      <p:bldP spid="53" grpId="1" animBg="1"/>
      <p:bldP spid="70" grpId="0" animBg="1"/>
      <p:bldP spid="71" grpId="0" animBg="1"/>
      <p:bldP spid="74" grpId="0" animBg="1"/>
      <p:bldP spid="6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D322F730-D252-8CEA-7109-DDA60F325E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4998" y="1517776"/>
            <a:ext cx="10850880" cy="445008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300" b="1" dirty="0"/>
              <a:t>Next-Generation of Explainable AI for Power Electronics</a:t>
            </a:r>
            <a:endParaRPr lang="zh-CN" altLang="en-US" sz="23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2E6D96A-B1E1-8942-5E52-CE850BE6D21B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26</a:t>
            </a:fld>
            <a:endParaRPr lang="zh-CN" alt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BB624DDB-6330-AF38-DC51-2A0013511002}"/>
              </a:ext>
            </a:extLst>
          </p:cNvPr>
          <p:cNvSpPr txBox="1">
            <a:spLocks/>
          </p:cNvSpPr>
          <p:nvPr/>
        </p:nvSpPr>
        <p:spPr>
          <a:xfrm>
            <a:off x="541849" y="1030060"/>
            <a:ext cx="10997965" cy="5220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dirty="0"/>
              <a:t>Circuit Insights Revealed in PANN </a:t>
            </a:r>
            <a:endParaRPr lang="zh-CN" altLang="en-US" i="1" dirty="0"/>
          </a:p>
        </p:txBody>
      </p:sp>
      <p:sp>
        <p:nvSpPr>
          <p:cNvPr id="15" name="文本框 4">
            <a:extLst>
              <a:ext uri="{FF2B5EF4-FFF2-40B4-BE49-F238E27FC236}">
                <a16:creationId xmlns:a16="http://schemas.microsoft.com/office/drawing/2014/main" id="{09576A6E-F414-C03A-5351-65CFBFCB385E}"/>
              </a:ext>
            </a:extLst>
          </p:cNvPr>
          <p:cNvSpPr txBox="1"/>
          <p:nvPr/>
        </p:nvSpPr>
        <p:spPr>
          <a:xfrm>
            <a:off x="1152615" y="4628421"/>
            <a:ext cx="17421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rt system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4">
            <a:extLst>
              <a:ext uri="{FF2B5EF4-FFF2-40B4-BE49-F238E27FC236}">
                <a16:creationId xmlns:a16="http://schemas.microsoft.com/office/drawing/2014/main" id="{C65F716D-7EC7-3CBE-57AF-5FC3DB2635D1}"/>
              </a:ext>
            </a:extLst>
          </p:cNvPr>
          <p:cNvSpPr txBox="1"/>
          <p:nvPr/>
        </p:nvSpPr>
        <p:spPr>
          <a:xfrm>
            <a:off x="4035098" y="4879499"/>
            <a:ext cx="25077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witching behaviors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文本框 4">
            <a:extLst>
              <a:ext uri="{FF2B5EF4-FFF2-40B4-BE49-F238E27FC236}">
                <a16:creationId xmlns:a16="http://schemas.microsoft.com/office/drawing/2014/main" id="{18923E68-E5AD-BA41-3879-921680C43F63}"/>
              </a:ext>
            </a:extLst>
          </p:cNvPr>
          <p:cNvSpPr txBox="1"/>
          <p:nvPr/>
        </p:nvSpPr>
        <p:spPr>
          <a:xfrm>
            <a:off x="7454889" y="5234637"/>
            <a:ext cx="30257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mutation loop analysis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4">
            <a:extLst>
              <a:ext uri="{FF2B5EF4-FFF2-40B4-BE49-F238E27FC236}">
                <a16:creationId xmlns:a16="http://schemas.microsoft.com/office/drawing/2014/main" id="{C46DDFD8-CAD1-76DC-11F5-7A0CD97FF7D5}"/>
              </a:ext>
            </a:extLst>
          </p:cNvPr>
          <p:cNvSpPr txBox="1"/>
          <p:nvPr/>
        </p:nvSpPr>
        <p:spPr>
          <a:xfrm>
            <a:off x="2359339" y="5889632"/>
            <a:ext cx="72694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pushes the definition of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I </a:t>
            </a:r>
            <a:r>
              <a:rPr kumimoji="0" lang="en-US" altLang="zh-CN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lainability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 a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W Height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wer Electronics Explainable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9" name="Picture 8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99783ADE-0A06-3CBD-E529-1615F481A4D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1" name="Title 1">
            <a:extLst>
              <a:ext uri="{FF2B5EF4-FFF2-40B4-BE49-F238E27FC236}">
                <a16:creationId xmlns:a16="http://schemas.microsoft.com/office/drawing/2014/main" id="{29DD2DD2-1868-36C1-A2D7-D40D2AEADF49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021463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600" b="1" dirty="0"/>
              <a:t>Exemplary Waveforms of PANN Inference for DAB</a:t>
            </a:r>
            <a:endParaRPr lang="zh-CN" altLang="en-US" sz="26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27</a:t>
            </a:fld>
            <a:endParaRPr lang="zh-CN" alt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E0245851-1AFD-BCFD-99AE-5730AC59889B}"/>
              </a:ext>
            </a:extLst>
          </p:cNvPr>
          <p:cNvSpPr txBox="1">
            <a:spLocks/>
          </p:cNvSpPr>
          <p:nvPr/>
        </p:nvSpPr>
        <p:spPr>
          <a:xfrm>
            <a:off x="497349" y="1030060"/>
            <a:ext cx="5845578" cy="5220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dirty="0"/>
              <a:t>Exemplary waveforms of PANN for DAB</a:t>
            </a:r>
            <a:endParaRPr lang="zh-CN" altLang="en-US" dirty="0"/>
          </a:p>
        </p:txBody>
      </p:sp>
      <p:sp>
        <p:nvSpPr>
          <p:cNvPr id="8" name="文本框 4">
            <a:extLst>
              <a:ext uri="{FF2B5EF4-FFF2-40B4-BE49-F238E27FC236}">
                <a16:creationId xmlns:a16="http://schemas.microsoft.com/office/drawing/2014/main" id="{832E06FB-34BD-D5C5-96E3-D88FE6F888E0}"/>
              </a:ext>
            </a:extLst>
          </p:cNvPr>
          <p:cNvSpPr txBox="1"/>
          <p:nvPr/>
        </p:nvSpPr>
        <p:spPr>
          <a:xfrm>
            <a:off x="3266205" y="6247886"/>
            <a:ext cx="55189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 DAB Variant (NPC-DAB) under TPS Modulation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24C3EB10-9576-D0FF-5476-407B8601F9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924" y="1682214"/>
            <a:ext cx="11801475" cy="4587240"/>
          </a:xfrm>
          <a:prstGeom prst="rect">
            <a:avLst/>
          </a:prstGeom>
        </p:spPr>
      </p:pic>
      <p:sp>
        <p:nvSpPr>
          <p:cNvPr id="6" name="文本框 4">
            <a:extLst>
              <a:ext uri="{FF2B5EF4-FFF2-40B4-BE49-F238E27FC236}">
                <a16:creationId xmlns:a16="http://schemas.microsoft.com/office/drawing/2014/main" id="{779441D6-FB1E-9708-C65E-38659FF04BBE}"/>
              </a:ext>
            </a:extLst>
          </p:cNvPr>
          <p:cNvSpPr txBox="1"/>
          <p:nvPr/>
        </p:nvSpPr>
        <p:spPr>
          <a:xfrm>
            <a:off x="6837983" y="1303520"/>
            <a:ext cx="38942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dels for converter time-domain modeling</a:t>
            </a:r>
            <a:endParaRPr kumimoji="0" lang="zh-CN" altLang="en-US" sz="1400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38FB12DD-5781-2577-64A4-86541C04A67D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91B297CB-069B-BB5E-B751-A8AD7E09A8CE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985904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Case Study: PANN for Buck Converters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5909" y="1030060"/>
            <a:ext cx="5400000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Case Study 2: PANN for </a:t>
            </a:r>
            <a:r>
              <a:rPr lang="en-US" altLang="zh-CN" b="1" i="1" dirty="0"/>
              <a:t>Buck Converters</a:t>
            </a:r>
            <a:endParaRPr lang="zh-CN" altLang="en-US" b="1" i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DA4FA0EE-9B51-AB85-518F-A66DE7C3E8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7229246"/>
              </p:ext>
            </p:extLst>
          </p:nvPr>
        </p:nvGraphicFramePr>
        <p:xfrm>
          <a:off x="1783550" y="5250891"/>
          <a:ext cx="2573337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52400" imgH="1193760" progId="Equation.DSMT4">
                  <p:embed/>
                </p:oleObj>
              </mc:Choice>
              <mc:Fallback>
                <p:oleObj name="Equation" r:id="rId2" imgW="2552400" imgH="11937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3550" y="5250891"/>
                        <a:ext cx="2573337" cy="1212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Table 49">
            <a:extLst>
              <a:ext uri="{FF2B5EF4-FFF2-40B4-BE49-F238E27FC236}">
                <a16:creationId xmlns:a16="http://schemas.microsoft.com/office/drawing/2014/main" id="{984FB5D0-C75D-DEBD-1CD4-9F9930A653B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4244062"/>
              </p:ext>
            </p:extLst>
          </p:nvPr>
        </p:nvGraphicFramePr>
        <p:xfrm>
          <a:off x="503399" y="3518862"/>
          <a:ext cx="1910704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5680">
                  <a:extLst>
                    <a:ext uri="{9D8B030D-6E8A-4147-A177-3AD203B41FA5}">
                      <a16:colId xmlns:a16="http://schemas.microsoft.com/office/drawing/2014/main" val="2488172625"/>
                    </a:ext>
                  </a:extLst>
                </a:gridCol>
                <a:gridCol w="915024">
                  <a:extLst>
                    <a:ext uri="{9D8B030D-6E8A-4147-A177-3AD203B41FA5}">
                      <a16:colId xmlns:a16="http://schemas.microsoft.com/office/drawing/2014/main" val="274859277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pecs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746605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ates </a:t>
                      </a:r>
                      <a:r>
                        <a:rPr lang="en-US" altLang="zh-CN" sz="1400" b="1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i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400" i="1" baseline="-25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lang="en-US" altLang="zh-CN" sz="1400" i="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400" i="1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1400" i="1" baseline="-25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</a:t>
                      </a:r>
                      <a:endParaRPr lang="zh-CN" altLang="en-US" sz="1400" i="1" baseline="-25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0153328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 </a:t>
                      </a:r>
                      <a:r>
                        <a:rPr lang="en-US" altLang="zh-CN" sz="1400" b="1" i="1" u="none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i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1400" i="1" baseline="-25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altLang="en-US" sz="1400" i="1" baseline="-25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2775110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ircuit </a:t>
                      </a:r>
                      <a:r>
                        <a:rPr lang="el-GR" altLang="zh-CN" sz="1400" b="1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θ</a:t>
                      </a:r>
                      <a:endParaRPr lang="zh-CN" altLang="en-US" sz="1400" b="1" i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, L, C</a:t>
                      </a:r>
                      <a:endParaRPr lang="zh-CN" altLang="en-US" sz="1400" i="1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90942096"/>
                  </a:ext>
                </a:extLst>
              </a:tr>
            </a:tbl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602CECF7-0F1F-C9F5-1594-738DC79B04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574787"/>
              </p:ext>
            </p:extLst>
          </p:nvPr>
        </p:nvGraphicFramePr>
        <p:xfrm>
          <a:off x="6947535" y="1304925"/>
          <a:ext cx="4086225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051080" imgH="1091880" progId="Equation.DSMT4">
                  <p:embed/>
                </p:oleObj>
              </mc:Choice>
              <mc:Fallback>
                <p:oleObj name="Equation" r:id="rId4" imgW="4051080" imgH="1091880" progId="Equation.DSMT4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DA4FA0EE-9B51-AB85-518F-A66DE7C3E8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7535" y="1304925"/>
                        <a:ext cx="4086225" cy="111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18">
            <a:extLst>
              <a:ext uri="{FF2B5EF4-FFF2-40B4-BE49-F238E27FC236}">
                <a16:creationId xmlns:a16="http://schemas.microsoft.com/office/drawing/2014/main" id="{96C2F095-CFCD-8763-E298-15B61A3FA2E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4789" y="1470740"/>
            <a:ext cx="4972050" cy="1733550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7FCEE863-852F-6F00-BFDC-B316C66F7AF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963387" y="3703835"/>
            <a:ext cx="2270760" cy="1386840"/>
          </a:xfrm>
          <a:prstGeom prst="rect">
            <a:avLst/>
          </a:prstGeom>
        </p:spPr>
      </p:pic>
      <p:cxnSp>
        <p:nvCxnSpPr>
          <p:cNvPr id="22" name="直接连接符 11">
            <a:extLst>
              <a:ext uri="{FF2B5EF4-FFF2-40B4-BE49-F238E27FC236}">
                <a16:creationId xmlns:a16="http://schemas.microsoft.com/office/drawing/2014/main" id="{9CC5ECC6-E8B1-1CB6-18DE-6AAA1C10C1B0}"/>
              </a:ext>
            </a:extLst>
          </p:cNvPr>
          <p:cNvCxnSpPr>
            <a:cxnSpLocks/>
          </p:cNvCxnSpPr>
          <p:nvPr/>
        </p:nvCxnSpPr>
        <p:spPr>
          <a:xfrm flipV="1">
            <a:off x="2758211" y="3407574"/>
            <a:ext cx="0" cy="1654972"/>
          </a:xfrm>
          <a:prstGeom prst="line">
            <a:avLst/>
          </a:prstGeom>
          <a:ln w="5715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4">
            <a:extLst>
              <a:ext uri="{FF2B5EF4-FFF2-40B4-BE49-F238E27FC236}">
                <a16:creationId xmlns:a16="http://schemas.microsoft.com/office/drawing/2014/main" id="{450363B6-8F50-8968-1C74-0D54758FF089}"/>
              </a:ext>
            </a:extLst>
          </p:cNvPr>
          <p:cNvSpPr txBox="1"/>
          <p:nvPr/>
        </p:nvSpPr>
        <p:spPr>
          <a:xfrm>
            <a:off x="2983539" y="3333561"/>
            <a:ext cx="21658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quivalent Circuit</a:t>
            </a:r>
            <a:endParaRPr kumimoji="0" lang="zh-CN" altLang="en-US" b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文本框 4">
            <a:extLst>
              <a:ext uri="{FF2B5EF4-FFF2-40B4-BE49-F238E27FC236}">
                <a16:creationId xmlns:a16="http://schemas.microsoft.com/office/drawing/2014/main" id="{04A9CEF2-A2AF-9618-9C2F-C21CD249E621}"/>
              </a:ext>
            </a:extLst>
          </p:cNvPr>
          <p:cNvSpPr txBox="1"/>
          <p:nvPr/>
        </p:nvSpPr>
        <p:spPr>
          <a:xfrm>
            <a:off x="242899" y="5662490"/>
            <a:ext cx="1449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tinuous</a:t>
            </a:r>
            <a:endParaRPr kumimoji="0" lang="zh-CN" altLang="en-US" b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4">
            <a:extLst>
              <a:ext uri="{FF2B5EF4-FFF2-40B4-BE49-F238E27FC236}">
                <a16:creationId xmlns:a16="http://schemas.microsoft.com/office/drawing/2014/main" id="{B773B3D0-7608-1BF6-4706-35C62EFAF35A}"/>
              </a:ext>
            </a:extLst>
          </p:cNvPr>
          <p:cNvSpPr txBox="1"/>
          <p:nvPr/>
        </p:nvSpPr>
        <p:spPr>
          <a:xfrm>
            <a:off x="6884640" y="917866"/>
            <a:ext cx="42127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cretize via </a:t>
            </a:r>
            <a:r>
              <a:rPr kumimoji="0" lang="en-US" altLang="zh-CN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lict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Euler Algorithm</a:t>
            </a:r>
            <a:endParaRPr kumimoji="0" lang="zh-CN" altLang="en-US" b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4">
            <a:extLst>
              <a:ext uri="{FF2B5EF4-FFF2-40B4-BE49-F238E27FC236}">
                <a16:creationId xmlns:a16="http://schemas.microsoft.com/office/drawing/2014/main" id="{26FBD631-1DB8-0C58-BB9F-EDB13372502F}"/>
              </a:ext>
            </a:extLst>
          </p:cNvPr>
          <p:cNvSpPr txBox="1"/>
          <p:nvPr/>
        </p:nvSpPr>
        <p:spPr>
          <a:xfrm>
            <a:off x="8927915" y="2855134"/>
            <a:ext cx="13344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plify</a:t>
            </a:r>
            <a:endParaRPr kumimoji="0" lang="zh-CN" altLang="en-US" b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7" name="直接连接符 11">
            <a:extLst>
              <a:ext uri="{FF2B5EF4-FFF2-40B4-BE49-F238E27FC236}">
                <a16:creationId xmlns:a16="http://schemas.microsoft.com/office/drawing/2014/main" id="{57C0E742-1FA8-E004-5D31-75FDE635B2A8}"/>
              </a:ext>
            </a:extLst>
          </p:cNvPr>
          <p:cNvCxnSpPr>
            <a:cxnSpLocks/>
          </p:cNvCxnSpPr>
          <p:nvPr/>
        </p:nvCxnSpPr>
        <p:spPr>
          <a:xfrm flipV="1">
            <a:off x="9001984" y="2549000"/>
            <a:ext cx="0" cy="1071462"/>
          </a:xfrm>
          <a:prstGeom prst="line">
            <a:avLst/>
          </a:prstGeom>
          <a:ln w="5715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4">
            <a:extLst>
              <a:ext uri="{FF2B5EF4-FFF2-40B4-BE49-F238E27FC236}">
                <a16:creationId xmlns:a16="http://schemas.microsoft.com/office/drawing/2014/main" id="{C12EC78D-08C8-C0F7-3672-0CE8775D890F}"/>
              </a:ext>
            </a:extLst>
          </p:cNvPr>
          <p:cNvSpPr txBox="1"/>
          <p:nvPr/>
        </p:nvSpPr>
        <p:spPr>
          <a:xfrm>
            <a:off x="7329324" y="6371144"/>
            <a:ext cx="28395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Model for Buck</a:t>
            </a:r>
            <a:endParaRPr kumimoji="0" lang="zh-CN" altLang="en-US" b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42" name="直接连接符 11">
            <a:extLst>
              <a:ext uri="{FF2B5EF4-FFF2-40B4-BE49-F238E27FC236}">
                <a16:creationId xmlns:a16="http://schemas.microsoft.com/office/drawing/2014/main" id="{A5494C56-0FFC-9C4C-1E6D-5B25BA0BF5B3}"/>
              </a:ext>
            </a:extLst>
          </p:cNvPr>
          <p:cNvCxnSpPr>
            <a:cxnSpLocks/>
          </p:cNvCxnSpPr>
          <p:nvPr/>
        </p:nvCxnSpPr>
        <p:spPr>
          <a:xfrm rot="5400000">
            <a:off x="4248126" y="3143325"/>
            <a:ext cx="4022829" cy="1454738"/>
          </a:xfrm>
          <a:prstGeom prst="bentConnector3">
            <a:avLst>
              <a:gd name="adj1" fmla="val -7"/>
            </a:avLst>
          </a:prstGeom>
          <a:ln w="5715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11">
            <a:extLst>
              <a:ext uri="{FF2B5EF4-FFF2-40B4-BE49-F238E27FC236}">
                <a16:creationId xmlns:a16="http://schemas.microsoft.com/office/drawing/2014/main" id="{DE98EB29-B49D-9932-2EA1-45EAC3314395}"/>
              </a:ext>
            </a:extLst>
          </p:cNvPr>
          <p:cNvCxnSpPr>
            <a:cxnSpLocks/>
          </p:cNvCxnSpPr>
          <p:nvPr/>
        </p:nvCxnSpPr>
        <p:spPr>
          <a:xfrm>
            <a:off x="4521200" y="5859250"/>
            <a:ext cx="1025252" cy="0"/>
          </a:xfrm>
          <a:prstGeom prst="line">
            <a:avLst/>
          </a:prstGeom>
          <a:ln w="57150">
            <a:solidFill>
              <a:schemeClr val="accent1"/>
            </a:solidFill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7" name="Picture 56">
            <a:extLst>
              <a:ext uri="{FF2B5EF4-FFF2-40B4-BE49-F238E27FC236}">
                <a16:creationId xmlns:a16="http://schemas.microsoft.com/office/drawing/2014/main" id="{E95A82F8-4BF1-693D-FB74-5E3DAF8F627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771784" y="3863297"/>
            <a:ext cx="6080760" cy="2590800"/>
          </a:xfrm>
          <a:prstGeom prst="rect">
            <a:avLst/>
          </a:prstGeom>
        </p:spPr>
      </p:pic>
      <p:pic>
        <p:nvPicPr>
          <p:cNvPr id="62" name="Picture 61">
            <a:extLst>
              <a:ext uri="{FF2B5EF4-FFF2-40B4-BE49-F238E27FC236}">
                <a16:creationId xmlns:a16="http://schemas.microsoft.com/office/drawing/2014/main" id="{C1C5C09D-8148-93D5-C1D0-E9498B64F4D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88984" y="2391346"/>
            <a:ext cx="1996440" cy="1463040"/>
          </a:xfrm>
          <a:prstGeom prst="rect">
            <a:avLst/>
          </a:prstGeom>
        </p:spPr>
      </p:pic>
      <p:cxnSp>
        <p:nvCxnSpPr>
          <p:cNvPr id="63" name="直接连接符 11">
            <a:extLst>
              <a:ext uri="{FF2B5EF4-FFF2-40B4-BE49-F238E27FC236}">
                <a16:creationId xmlns:a16="http://schemas.microsoft.com/office/drawing/2014/main" id="{AC0F4E27-350D-B03B-6BBF-FA1B07603557}"/>
              </a:ext>
            </a:extLst>
          </p:cNvPr>
          <p:cNvCxnSpPr>
            <a:cxnSpLocks/>
            <a:endCxn id="62" idx="1"/>
          </p:cNvCxnSpPr>
          <p:nvPr/>
        </p:nvCxnSpPr>
        <p:spPr>
          <a:xfrm rot="5400000" flipH="1" flipV="1">
            <a:off x="5797185" y="3278895"/>
            <a:ext cx="747828" cy="435770"/>
          </a:xfrm>
          <a:prstGeom prst="bentConnector2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4">
            <a:extLst>
              <a:ext uri="{FF2B5EF4-FFF2-40B4-BE49-F238E27FC236}">
                <a16:creationId xmlns:a16="http://schemas.microsoft.com/office/drawing/2014/main" id="{751A3BF8-C6B0-72D2-A7C7-39ED7CDBFF00}"/>
              </a:ext>
            </a:extLst>
          </p:cNvPr>
          <p:cNvSpPr txBox="1"/>
          <p:nvPr/>
        </p:nvSpPr>
        <p:spPr>
          <a:xfrm>
            <a:off x="5681071" y="2772770"/>
            <a:ext cx="7383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6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lang="en-US" altLang="zh-CN" sz="1600" b="1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b="1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  <a:r>
              <a:rPr lang="en-US" altLang="zh-CN" sz="16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1600" b="1" i="1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endParaRPr kumimoji="0" lang="zh-CN" altLang="en-US" sz="1600" b="1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82CCC4-08ED-E1F0-C537-DFC237ACC5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28</a:t>
            </a:fld>
            <a:endParaRPr lang="zh-CN" altLang="en-US" dirty="0"/>
          </a:p>
        </p:txBody>
      </p:sp>
      <p:pic>
        <p:nvPicPr>
          <p:cNvPr id="7" name="Picture 6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458F3AB7-C79A-4EA0-5495-0081A598CD0B}"/>
              </a:ext>
            </a:extLst>
          </p:cNvPr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09123446-2260-ECD1-C8D9-F0EB8F9FE122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090826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" name="Picture 89">
            <a:extLst>
              <a:ext uri="{FF2B5EF4-FFF2-40B4-BE49-F238E27FC236}">
                <a16:creationId xmlns:a16="http://schemas.microsoft.com/office/drawing/2014/main" id="{DE5EB3BE-4743-DC68-426A-EA6C31C659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942" y="1781206"/>
            <a:ext cx="6219510" cy="381229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Case Study: PANN for Buck Converters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29</a:t>
            </a:fld>
            <a:endParaRPr lang="zh-CN" altLang="en-US" dirty="0"/>
          </a:p>
        </p:txBody>
      </p:sp>
      <p:sp>
        <p:nvSpPr>
          <p:cNvPr id="51" name="文本框 4">
            <a:extLst>
              <a:ext uri="{FF2B5EF4-FFF2-40B4-BE49-F238E27FC236}">
                <a16:creationId xmlns:a16="http://schemas.microsoft.com/office/drawing/2014/main" id="{22E03366-FE34-BE11-C6A7-06A5D35F1411}"/>
              </a:ext>
            </a:extLst>
          </p:cNvPr>
          <p:cNvSpPr txBox="1"/>
          <p:nvPr/>
        </p:nvSpPr>
        <p:spPr>
          <a:xfrm>
            <a:off x="1577454" y="5721732"/>
            <a:ext cx="3434486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dule 3. 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Cell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n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_</a:t>
            </a:r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t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py :: class 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ulerCell_Buck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3" name="文本框 4">
            <a:extLst>
              <a:ext uri="{FF2B5EF4-FFF2-40B4-BE49-F238E27FC236}">
                <a16:creationId xmlns:a16="http://schemas.microsoft.com/office/drawing/2014/main" id="{239FBBE7-3AFE-299B-F761-ABDCB429DAAB}"/>
              </a:ext>
            </a:extLst>
          </p:cNvPr>
          <p:cNvSpPr txBox="1"/>
          <p:nvPr/>
        </p:nvSpPr>
        <p:spPr>
          <a:xfrm>
            <a:off x="7018568" y="5682189"/>
            <a:ext cx="420528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ference Breakdown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de Demo*)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4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“Buck-</a:t>
            </a:r>
            <a:r>
              <a:rPr lang="en-US" altLang="zh-CN" sz="1400" b="1" dirty="0" err="1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ference.ipynb</a:t>
            </a:r>
            <a:r>
              <a:rPr lang="en-US" altLang="zh-CN" sz="14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endParaRPr kumimoji="0" lang="zh-CN" altLang="en-US" sz="1600" b="1" u="none" strike="noStrike" kern="1200" cap="none" spc="0" normalizeH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4" name="文本框 4">
            <a:extLst>
              <a:ext uri="{FF2B5EF4-FFF2-40B4-BE49-F238E27FC236}">
                <a16:creationId xmlns:a16="http://schemas.microsoft.com/office/drawing/2014/main" id="{75A16A68-DB4E-9F80-26F1-EE5592BE823D}"/>
              </a:ext>
            </a:extLst>
          </p:cNvPr>
          <p:cNvSpPr txBox="1"/>
          <p:nvPr/>
        </p:nvSpPr>
        <p:spPr>
          <a:xfrm>
            <a:off x="555363" y="3570486"/>
            <a:ext cx="4549072" cy="27317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6" name="文本框 4">
            <a:extLst>
              <a:ext uri="{FF2B5EF4-FFF2-40B4-BE49-F238E27FC236}">
                <a16:creationId xmlns:a16="http://schemas.microsoft.com/office/drawing/2014/main" id="{501F5264-3EB8-C45A-390D-97A338070E96}"/>
              </a:ext>
            </a:extLst>
          </p:cNvPr>
          <p:cNvSpPr txBox="1"/>
          <p:nvPr/>
        </p:nvSpPr>
        <p:spPr>
          <a:xfrm>
            <a:off x="557116" y="4758774"/>
            <a:ext cx="5812722" cy="546303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lang="en-US" altLang="zh-CN" sz="650" b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lang="en-US" altLang="zh-CN" sz="650" b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65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7" name="文本框 4">
            <a:extLst>
              <a:ext uri="{FF2B5EF4-FFF2-40B4-BE49-F238E27FC236}">
                <a16:creationId xmlns:a16="http://schemas.microsoft.com/office/drawing/2014/main" id="{CDA086BF-247C-BFAE-E6FD-778B8A1BF48A}"/>
              </a:ext>
            </a:extLst>
          </p:cNvPr>
          <p:cNvSpPr txBox="1"/>
          <p:nvPr/>
        </p:nvSpPr>
        <p:spPr>
          <a:xfrm>
            <a:off x="555363" y="4974680"/>
            <a:ext cx="20853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of capacitor</a:t>
            </a:r>
            <a:endParaRPr kumimoji="0" lang="zh-CN" altLang="en-US" sz="12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0" name="Content Placeholder 2">
            <a:extLst>
              <a:ext uri="{FF2B5EF4-FFF2-40B4-BE49-F238E27FC236}">
                <a16:creationId xmlns:a16="http://schemas.microsoft.com/office/drawing/2014/main" id="{D05DA5B3-B5F8-C39D-E822-339CFAC3FE07}"/>
              </a:ext>
            </a:extLst>
          </p:cNvPr>
          <p:cNvSpPr txBox="1">
            <a:spLocks/>
          </p:cNvSpPr>
          <p:nvPr/>
        </p:nvSpPr>
        <p:spPr>
          <a:xfrm>
            <a:off x="6606608" y="1781206"/>
            <a:ext cx="5029200" cy="3812292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88" name="Content Placeholder 2">
            <a:extLst>
              <a:ext uri="{FF2B5EF4-FFF2-40B4-BE49-F238E27FC236}">
                <a16:creationId xmlns:a16="http://schemas.microsoft.com/office/drawing/2014/main" id="{31CB1D5F-5BB7-DFC0-3817-4883A36504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5909" y="1030060"/>
            <a:ext cx="5400000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Case Study 2: PANN for </a:t>
            </a:r>
            <a:r>
              <a:rPr lang="en-US" altLang="zh-CN" b="1" i="1" dirty="0"/>
              <a:t>Buck Converters</a:t>
            </a:r>
            <a:endParaRPr lang="zh-CN" altLang="en-US" b="1" i="1" dirty="0"/>
          </a:p>
        </p:txBody>
      </p:sp>
      <p:sp>
        <p:nvSpPr>
          <p:cNvPr id="91" name="文本框 4">
            <a:extLst>
              <a:ext uri="{FF2B5EF4-FFF2-40B4-BE49-F238E27FC236}">
                <a16:creationId xmlns:a16="http://schemas.microsoft.com/office/drawing/2014/main" id="{DF6AED4E-AFE8-4943-8246-E703B76F5DDB}"/>
              </a:ext>
            </a:extLst>
          </p:cNvPr>
          <p:cNvSpPr txBox="1"/>
          <p:nvPr/>
        </p:nvSpPr>
        <p:spPr>
          <a:xfrm>
            <a:off x="557116" y="4154706"/>
            <a:ext cx="5812722" cy="523220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lang="en-US" altLang="zh-CN" sz="600" b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lang="en-US" altLang="zh-CN" sz="600" b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2" name="文本框 4">
            <a:extLst>
              <a:ext uri="{FF2B5EF4-FFF2-40B4-BE49-F238E27FC236}">
                <a16:creationId xmlns:a16="http://schemas.microsoft.com/office/drawing/2014/main" id="{B15B08F8-F53F-C144-E597-78AC9E47E248}"/>
              </a:ext>
            </a:extLst>
          </p:cNvPr>
          <p:cNvSpPr txBox="1"/>
          <p:nvPr/>
        </p:nvSpPr>
        <p:spPr>
          <a:xfrm>
            <a:off x="4360057" y="3831560"/>
            <a:ext cx="20853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of inductor</a:t>
            </a:r>
            <a:endParaRPr kumimoji="0" lang="zh-CN" altLang="en-US" sz="12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3" name="文本框 4">
            <a:extLst>
              <a:ext uri="{FF2B5EF4-FFF2-40B4-BE49-F238E27FC236}">
                <a16:creationId xmlns:a16="http://schemas.microsoft.com/office/drawing/2014/main" id="{F3B146EB-ED0A-9E15-1204-A36B3A1AEF8C}"/>
              </a:ext>
            </a:extLst>
          </p:cNvPr>
          <p:cNvSpPr txBox="1"/>
          <p:nvPr/>
        </p:nvSpPr>
        <p:spPr>
          <a:xfrm>
            <a:off x="3360276" y="3212123"/>
            <a:ext cx="174415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termine DCM</a:t>
            </a:r>
            <a:endParaRPr kumimoji="0" lang="zh-CN" altLang="en-US" sz="12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97" name="Picture 96" descr="A screenshot of a diagram&#10;&#10;Description automatically generated">
            <a:extLst>
              <a:ext uri="{FF2B5EF4-FFF2-40B4-BE49-F238E27FC236}">
                <a16:creationId xmlns:a16="http://schemas.microsoft.com/office/drawing/2014/main" id="{57A26688-A2A1-96D7-F4C8-71A0F91A4F5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90" t="8340" r="3811" b="6327"/>
          <a:stretch/>
        </p:blipFill>
        <p:spPr>
          <a:xfrm>
            <a:off x="6655899" y="1926953"/>
            <a:ext cx="4912571" cy="3520798"/>
          </a:xfrm>
          <a:prstGeom prst="rect">
            <a:avLst/>
          </a:prstGeom>
        </p:spPr>
      </p:pic>
      <p:sp>
        <p:nvSpPr>
          <p:cNvPr id="4" name="文本框 4">
            <a:extLst>
              <a:ext uri="{FF2B5EF4-FFF2-40B4-BE49-F238E27FC236}">
                <a16:creationId xmlns:a16="http://schemas.microsoft.com/office/drawing/2014/main" id="{5CAA0A82-C4D0-6436-919F-07E6DF97E47B}"/>
              </a:ext>
            </a:extLst>
          </p:cNvPr>
          <p:cNvSpPr txBox="1"/>
          <p:nvPr/>
        </p:nvSpPr>
        <p:spPr>
          <a:xfrm>
            <a:off x="486721" y="5773372"/>
            <a:ext cx="1216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mbed physics</a:t>
            </a:r>
            <a:endParaRPr kumimoji="0" lang="zh-CN" altLang="en-US" sz="1400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08940617-EB1D-4055-9E9A-A99BFA453251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B62392C4-0D07-3E6C-E8ED-26B6134997DC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45346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3</a:t>
            </a:fld>
            <a:endParaRPr lang="zh-CN" alt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DBCDD2A6-C0A6-156E-A4A8-16578EE286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56391" y="1076961"/>
            <a:ext cx="5479218" cy="400700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n-US" altLang="zh-CN" b="1" dirty="0"/>
              <a:t>Applications of AI in Power Electronics</a:t>
            </a:r>
            <a:endParaRPr lang="zh-CN" altLang="en-US" b="1" dirty="0"/>
          </a:p>
        </p:txBody>
      </p:sp>
      <p:pic>
        <p:nvPicPr>
          <p:cNvPr id="10" name="Picture 9" descr="Diagram&#10;&#10;Description automatically generated">
            <a:extLst>
              <a:ext uri="{FF2B5EF4-FFF2-40B4-BE49-F238E27FC236}">
                <a16:creationId xmlns:a16="http://schemas.microsoft.com/office/drawing/2014/main" id="{C5B52C57-C026-1C03-4E55-C7297AAD6DA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4740" y="1468433"/>
            <a:ext cx="10013788" cy="4806421"/>
          </a:xfrm>
          <a:prstGeom prst="rect">
            <a:avLst/>
          </a:prstGeom>
        </p:spPr>
      </p:pic>
      <p:sp>
        <p:nvSpPr>
          <p:cNvPr id="11" name="文本框 4">
            <a:extLst>
              <a:ext uri="{FF2B5EF4-FFF2-40B4-BE49-F238E27FC236}">
                <a16:creationId xmlns:a16="http://schemas.microsoft.com/office/drawing/2014/main" id="{36AC522F-51F5-8048-D847-F6D8E7D452AD}"/>
              </a:ext>
            </a:extLst>
          </p:cNvPr>
          <p:cNvSpPr txBox="1"/>
          <p:nvPr/>
        </p:nvSpPr>
        <p:spPr>
          <a:xfrm>
            <a:off x="1274834" y="6215791"/>
            <a:ext cx="9642332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	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uai Zhao, </a:t>
            </a:r>
            <a:r>
              <a:rPr lang="en-US" altLang="zh-CN" sz="1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rede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laabjerg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and </a:t>
            </a:r>
            <a:r>
              <a:rPr lang="en-US" altLang="zh-CN" sz="1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uai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Wang, “An overview of artificial intelligence applications for power electronics</a:t>
            </a:r>
            <a:r>
              <a:rPr lang="en-US" altLang="zh-CN" sz="12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” IEEE 	Transactions on Power Electronics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vol. 36, no. 4, pp. 4633 – 4658, Apr. 2021. 	</a:t>
            </a:r>
            <a:endParaRPr kumimoji="0" lang="zh-CN" altLang="en-US" sz="120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80364B8C-FCDC-4656-9BAD-55C33B3BD8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Applications of AI in Power Electronics</a:t>
            </a:r>
            <a:endParaRPr lang="zh-CN" altLang="en-US" sz="2600" b="1" dirty="0"/>
          </a:p>
        </p:txBody>
      </p:sp>
      <p:pic>
        <p:nvPicPr>
          <p:cNvPr id="3" name="Picture 2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AE736864-D989-85F6-57E3-D95E4C0BBFF3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5C552260-5A04-0FDE-DFE5-76431629CAB1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01713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300" b="1" dirty="0"/>
              <a:t>Next-Generation of Explainable AI for Power Electronics</a:t>
            </a:r>
            <a:endParaRPr lang="zh-CN" altLang="en-US" sz="23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en-US" altLang="zh-CN" dirty="0"/>
              <a:t>Circuit Insights Revealed in PANN </a:t>
            </a:r>
            <a:endParaRPr lang="zh-CN" altLang="en-US" i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30</a:t>
            </a:fld>
            <a:endParaRPr lang="zh-CN" alt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F60487EB-7BF9-9B06-34EC-BE42A5C98C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3491" y="1547472"/>
            <a:ext cx="8801100" cy="4362450"/>
          </a:xfrm>
          <a:prstGeom prst="rect">
            <a:avLst/>
          </a:prstGeom>
        </p:spPr>
      </p:pic>
      <p:sp>
        <p:nvSpPr>
          <p:cNvPr id="13" name="文本框 4">
            <a:extLst>
              <a:ext uri="{FF2B5EF4-FFF2-40B4-BE49-F238E27FC236}">
                <a16:creationId xmlns:a16="http://schemas.microsoft.com/office/drawing/2014/main" id="{DB164CC4-56C1-9122-EBD7-13FB611EE6D5}"/>
              </a:ext>
            </a:extLst>
          </p:cNvPr>
          <p:cNvSpPr txBox="1"/>
          <p:nvPr/>
        </p:nvSpPr>
        <p:spPr>
          <a:xfrm>
            <a:off x="1943227" y="4865305"/>
            <a:ext cx="17421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rt system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文本框 4">
            <a:extLst>
              <a:ext uri="{FF2B5EF4-FFF2-40B4-BE49-F238E27FC236}">
                <a16:creationId xmlns:a16="http://schemas.microsoft.com/office/drawing/2014/main" id="{171A7F4B-5118-EBF6-3FFD-F916BCCA1C44}"/>
              </a:ext>
            </a:extLst>
          </p:cNvPr>
          <p:cNvSpPr txBox="1"/>
          <p:nvPr/>
        </p:nvSpPr>
        <p:spPr>
          <a:xfrm>
            <a:off x="4384357" y="5075529"/>
            <a:ext cx="25077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witching behaviors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4">
            <a:extLst>
              <a:ext uri="{FF2B5EF4-FFF2-40B4-BE49-F238E27FC236}">
                <a16:creationId xmlns:a16="http://schemas.microsoft.com/office/drawing/2014/main" id="{C9DFCE9D-09A9-DB90-8AD4-7D6FA003D383}"/>
              </a:ext>
            </a:extLst>
          </p:cNvPr>
          <p:cNvSpPr txBox="1"/>
          <p:nvPr/>
        </p:nvSpPr>
        <p:spPr>
          <a:xfrm>
            <a:off x="6892508" y="5285437"/>
            <a:ext cx="30257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mutation loop analysis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4">
            <a:extLst>
              <a:ext uri="{FF2B5EF4-FFF2-40B4-BE49-F238E27FC236}">
                <a16:creationId xmlns:a16="http://schemas.microsoft.com/office/drawing/2014/main" id="{AC1CA64B-4021-0276-1B26-363EB1458A1F}"/>
              </a:ext>
            </a:extLst>
          </p:cNvPr>
          <p:cNvSpPr txBox="1"/>
          <p:nvPr/>
        </p:nvSpPr>
        <p:spPr>
          <a:xfrm>
            <a:off x="2359339" y="5889632"/>
            <a:ext cx="72694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pushes the definition of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I </a:t>
            </a:r>
            <a:r>
              <a:rPr kumimoji="0" lang="en-US" altLang="zh-CN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lainability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 a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W Height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wer Electronics Explainable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FBB4C59E-4900-0FDA-A583-DC5425F8D83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F0A24DC5-150F-0EDE-6888-1B7F83A37769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118211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Content Placeholder 2">
            <a:extLst>
              <a:ext uri="{FF2B5EF4-FFF2-40B4-BE49-F238E27FC236}">
                <a16:creationId xmlns:a16="http://schemas.microsoft.com/office/drawing/2014/main" id="{68A09783-2BF9-DB43-74DE-4736F1176868}"/>
              </a:ext>
            </a:extLst>
          </p:cNvPr>
          <p:cNvSpPr txBox="1">
            <a:spLocks/>
          </p:cNvSpPr>
          <p:nvPr/>
        </p:nvSpPr>
        <p:spPr>
          <a:xfrm>
            <a:off x="985164" y="3938242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34" name="Content Placeholder 2">
            <a:extLst>
              <a:ext uri="{FF2B5EF4-FFF2-40B4-BE49-F238E27FC236}">
                <a16:creationId xmlns:a16="http://schemas.microsoft.com/office/drawing/2014/main" id="{F118251A-B378-7B16-92D1-A7390A3C7458}"/>
              </a:ext>
            </a:extLst>
          </p:cNvPr>
          <p:cNvSpPr txBox="1">
            <a:spLocks/>
          </p:cNvSpPr>
          <p:nvPr/>
        </p:nvSpPr>
        <p:spPr>
          <a:xfrm>
            <a:off x="8488364" y="3947684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32" name="Content Placeholder 2">
            <a:extLst>
              <a:ext uri="{FF2B5EF4-FFF2-40B4-BE49-F238E27FC236}">
                <a16:creationId xmlns:a16="http://schemas.microsoft.com/office/drawing/2014/main" id="{3F3CB484-EADD-98D9-BD73-B364A84F68F4}"/>
              </a:ext>
            </a:extLst>
          </p:cNvPr>
          <p:cNvSpPr txBox="1">
            <a:spLocks/>
          </p:cNvSpPr>
          <p:nvPr/>
        </p:nvSpPr>
        <p:spPr>
          <a:xfrm>
            <a:off x="8488364" y="935518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28" name="Content Placeholder 2">
            <a:extLst>
              <a:ext uri="{FF2B5EF4-FFF2-40B4-BE49-F238E27FC236}">
                <a16:creationId xmlns:a16="http://schemas.microsoft.com/office/drawing/2014/main" id="{F7A48965-B4AC-30C0-86C9-73B7CB424A0F}"/>
              </a:ext>
            </a:extLst>
          </p:cNvPr>
          <p:cNvSpPr txBox="1">
            <a:spLocks/>
          </p:cNvSpPr>
          <p:nvPr/>
        </p:nvSpPr>
        <p:spPr>
          <a:xfrm>
            <a:off x="985632" y="938496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E8C7AF80-E17F-A234-0C61-39D333A5D81B}"/>
              </a:ext>
            </a:extLst>
          </p:cNvPr>
          <p:cNvGrpSpPr>
            <a:grpSpLocks noChangeAspect="1"/>
          </p:cNvGrpSpPr>
          <p:nvPr/>
        </p:nvGrpSpPr>
        <p:grpSpPr>
          <a:xfrm>
            <a:off x="5206301" y="2978766"/>
            <a:ext cx="1802123" cy="1823956"/>
            <a:chOff x="4089504" y="1917301"/>
            <a:chExt cx="3726750" cy="3771900"/>
          </a:xfrm>
        </p:grpSpPr>
        <p:grpSp>
          <p:nvGrpSpPr>
            <p:cNvPr id="69" name="Graphic 5">
              <a:extLst>
                <a:ext uri="{FF2B5EF4-FFF2-40B4-BE49-F238E27FC236}">
                  <a16:creationId xmlns:a16="http://schemas.microsoft.com/office/drawing/2014/main" id="{AA376C6E-E1FC-9DC8-A5FA-5155A45B2B4F}"/>
                </a:ext>
              </a:extLst>
            </p:cNvPr>
            <p:cNvGrpSpPr/>
            <p:nvPr/>
          </p:nvGrpSpPr>
          <p:grpSpPr>
            <a:xfrm>
              <a:off x="4529749" y="2145805"/>
              <a:ext cx="2755582" cy="3181921"/>
              <a:chOff x="4716970" y="1838229"/>
              <a:chExt cx="2755582" cy="3181921"/>
            </a:xfrm>
            <a:solidFill>
              <a:srgbClr val="7B7B7B"/>
            </a:solidFill>
          </p:grpSpPr>
          <p:sp>
            <p:nvSpPr>
              <p:cNvPr id="89" name="Freeform: Shape 88">
                <a:extLst>
                  <a:ext uri="{FF2B5EF4-FFF2-40B4-BE49-F238E27FC236}">
                    <a16:creationId xmlns:a16="http://schemas.microsoft.com/office/drawing/2014/main" id="{F93748EC-B46B-5474-3CC4-4130916BF7FE}"/>
                  </a:ext>
                </a:extLst>
              </p:cNvPr>
              <p:cNvSpPr/>
              <p:nvPr/>
            </p:nvSpPr>
            <p:spPr>
              <a:xfrm>
                <a:off x="4716970" y="2633757"/>
                <a:ext cx="1377791" cy="1590865"/>
              </a:xfrm>
              <a:custGeom>
                <a:avLst/>
                <a:gdLst>
                  <a:gd name="connsiteX0" fmla="*/ 1377791 w 1377791"/>
                  <a:gd name="connsiteY0" fmla="*/ 795433 h 1590865"/>
                  <a:gd name="connsiteX1" fmla="*/ 0 w 1377791"/>
                  <a:gd name="connsiteY1" fmla="*/ 1590866 h 1590865"/>
                  <a:gd name="connsiteX2" fmla="*/ 0 w 1377791"/>
                  <a:gd name="connsiteY2" fmla="*/ 0 h 1590865"/>
                  <a:gd name="connsiteX3" fmla="*/ 1377791 w 1377791"/>
                  <a:gd name="connsiteY3" fmla="*/ 795433 h 1590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77791" h="1590865">
                    <a:moveTo>
                      <a:pt x="1377791" y="795433"/>
                    </a:moveTo>
                    <a:lnTo>
                      <a:pt x="0" y="1590866"/>
                    </a:lnTo>
                    <a:lnTo>
                      <a:pt x="0" y="0"/>
                    </a:lnTo>
                    <a:lnTo>
                      <a:pt x="1377791" y="795433"/>
                    </a:lnTo>
                    <a:close/>
                  </a:path>
                </a:pathLst>
              </a:custGeom>
              <a:solidFill>
                <a:srgbClr val="B9B9B9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90" name="Freeform: Shape 89">
                <a:extLst>
                  <a:ext uri="{FF2B5EF4-FFF2-40B4-BE49-F238E27FC236}">
                    <a16:creationId xmlns:a16="http://schemas.microsoft.com/office/drawing/2014/main" id="{B3E0A084-633C-D302-4C52-F040B0CA850B}"/>
                  </a:ext>
                </a:extLst>
              </p:cNvPr>
              <p:cNvSpPr/>
              <p:nvPr/>
            </p:nvSpPr>
            <p:spPr>
              <a:xfrm>
                <a:off x="4716970" y="1838229"/>
                <a:ext cx="2755582" cy="1590960"/>
              </a:xfrm>
              <a:custGeom>
                <a:avLst/>
                <a:gdLst>
                  <a:gd name="connsiteX0" fmla="*/ 2755583 w 2755582"/>
                  <a:gd name="connsiteY0" fmla="*/ 795528 h 1590960"/>
                  <a:gd name="connsiteX1" fmla="*/ 1377791 w 2755582"/>
                  <a:gd name="connsiteY1" fmla="*/ 1590961 h 1590960"/>
                  <a:gd name="connsiteX2" fmla="*/ 0 w 2755582"/>
                  <a:gd name="connsiteY2" fmla="*/ 795528 h 1590960"/>
                  <a:gd name="connsiteX3" fmla="*/ 1377791 w 2755582"/>
                  <a:gd name="connsiteY3" fmla="*/ 0 h 1590960"/>
                  <a:gd name="connsiteX4" fmla="*/ 2755583 w 2755582"/>
                  <a:gd name="connsiteY4" fmla="*/ 795528 h 15909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55582" h="1590960">
                    <a:moveTo>
                      <a:pt x="2755583" y="795528"/>
                    </a:moveTo>
                    <a:lnTo>
                      <a:pt x="1377791" y="1590961"/>
                    </a:lnTo>
                    <a:lnTo>
                      <a:pt x="0" y="795528"/>
                    </a:lnTo>
                    <a:lnTo>
                      <a:pt x="1377791" y="0"/>
                    </a:lnTo>
                    <a:lnTo>
                      <a:pt x="2755583" y="795528"/>
                    </a:lnTo>
                    <a:close/>
                  </a:path>
                </a:pathLst>
              </a:custGeom>
              <a:solidFill>
                <a:srgbClr val="7B7B7B">
                  <a:lumMod val="60000"/>
                  <a:lumOff val="40000"/>
                </a:srgbClr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91" name="Freeform: Shape 90">
                <a:extLst>
                  <a:ext uri="{FF2B5EF4-FFF2-40B4-BE49-F238E27FC236}">
                    <a16:creationId xmlns:a16="http://schemas.microsoft.com/office/drawing/2014/main" id="{5BA067E0-065B-FC65-F234-F81D403BC93F}"/>
                  </a:ext>
                </a:extLst>
              </p:cNvPr>
              <p:cNvSpPr/>
              <p:nvPr/>
            </p:nvSpPr>
            <p:spPr>
              <a:xfrm>
                <a:off x="6094761" y="2633757"/>
                <a:ext cx="1377791" cy="1590865"/>
              </a:xfrm>
              <a:custGeom>
                <a:avLst/>
                <a:gdLst>
                  <a:gd name="connsiteX0" fmla="*/ 1377792 w 1377791"/>
                  <a:gd name="connsiteY0" fmla="*/ 0 h 1590865"/>
                  <a:gd name="connsiteX1" fmla="*/ 1377792 w 1377791"/>
                  <a:gd name="connsiteY1" fmla="*/ 1590866 h 1590865"/>
                  <a:gd name="connsiteX2" fmla="*/ 0 w 1377791"/>
                  <a:gd name="connsiteY2" fmla="*/ 795433 h 1590865"/>
                  <a:gd name="connsiteX3" fmla="*/ 1377792 w 1377791"/>
                  <a:gd name="connsiteY3" fmla="*/ 0 h 1590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77791" h="1590865">
                    <a:moveTo>
                      <a:pt x="1377792" y="0"/>
                    </a:moveTo>
                    <a:lnTo>
                      <a:pt x="1377792" y="1590866"/>
                    </a:lnTo>
                    <a:lnTo>
                      <a:pt x="0" y="795433"/>
                    </a:lnTo>
                    <a:lnTo>
                      <a:pt x="1377792" y="0"/>
                    </a:lnTo>
                    <a:close/>
                  </a:path>
                </a:pathLst>
              </a:custGeom>
              <a:solidFill>
                <a:srgbClr val="909090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92" name="Freeform: Shape 91">
                <a:extLst>
                  <a:ext uri="{FF2B5EF4-FFF2-40B4-BE49-F238E27FC236}">
                    <a16:creationId xmlns:a16="http://schemas.microsoft.com/office/drawing/2014/main" id="{242C191B-3DB6-AFA4-7E22-3D1DB594A32F}"/>
                  </a:ext>
                </a:extLst>
              </p:cNvPr>
              <p:cNvSpPr/>
              <p:nvPr/>
            </p:nvSpPr>
            <p:spPr>
              <a:xfrm>
                <a:off x="4716970" y="3429190"/>
                <a:ext cx="2755582" cy="1590960"/>
              </a:xfrm>
              <a:custGeom>
                <a:avLst/>
                <a:gdLst>
                  <a:gd name="connsiteX0" fmla="*/ 2755583 w 2755582"/>
                  <a:gd name="connsiteY0" fmla="*/ 795433 h 1590960"/>
                  <a:gd name="connsiteX1" fmla="*/ 1377791 w 2755582"/>
                  <a:gd name="connsiteY1" fmla="*/ 1590961 h 1590960"/>
                  <a:gd name="connsiteX2" fmla="*/ 0 w 2755582"/>
                  <a:gd name="connsiteY2" fmla="*/ 795433 h 1590960"/>
                  <a:gd name="connsiteX3" fmla="*/ 1377791 w 2755582"/>
                  <a:gd name="connsiteY3" fmla="*/ 0 h 1590960"/>
                  <a:gd name="connsiteX4" fmla="*/ 2755583 w 2755582"/>
                  <a:gd name="connsiteY4" fmla="*/ 795433 h 15909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55582" h="1590960">
                    <a:moveTo>
                      <a:pt x="2755583" y="795433"/>
                    </a:moveTo>
                    <a:lnTo>
                      <a:pt x="1377791" y="1590961"/>
                    </a:lnTo>
                    <a:lnTo>
                      <a:pt x="0" y="795433"/>
                    </a:lnTo>
                    <a:lnTo>
                      <a:pt x="1377791" y="0"/>
                    </a:lnTo>
                    <a:lnTo>
                      <a:pt x="2755583" y="795433"/>
                    </a:lnTo>
                    <a:close/>
                  </a:path>
                </a:pathLst>
              </a:custGeom>
              <a:solidFill>
                <a:srgbClr val="A4A4A4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p:grpSp>
        <p:sp>
          <p:nvSpPr>
            <p:cNvPr id="70" name="Freeform: Shape 69">
              <a:extLst>
                <a:ext uri="{FF2B5EF4-FFF2-40B4-BE49-F238E27FC236}">
                  <a16:creationId xmlns:a16="http://schemas.microsoft.com/office/drawing/2014/main" id="{5328DB19-B3F0-F67C-0B9C-16D33D077C06}"/>
                </a:ext>
              </a:extLst>
            </p:cNvPr>
            <p:cNvSpPr/>
            <p:nvPr/>
          </p:nvSpPr>
          <p:spPr>
            <a:xfrm>
              <a:off x="5907540" y="3064206"/>
              <a:ext cx="1165002" cy="1345120"/>
            </a:xfrm>
            <a:custGeom>
              <a:avLst/>
              <a:gdLst>
                <a:gd name="connsiteX0" fmla="*/ 1165003 w 1165002"/>
                <a:gd name="connsiteY0" fmla="*/ 0 h 1345120"/>
                <a:gd name="connsiteX1" fmla="*/ 1165003 w 1165002"/>
                <a:gd name="connsiteY1" fmla="*/ 1345121 h 1345120"/>
                <a:gd name="connsiteX2" fmla="*/ 0 w 1165002"/>
                <a:gd name="connsiteY2" fmla="*/ 672560 h 1345120"/>
                <a:gd name="connsiteX3" fmla="*/ 1165003 w 1165002"/>
                <a:gd name="connsiteY3" fmla="*/ 0 h 13451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65002" h="1345120">
                  <a:moveTo>
                    <a:pt x="1165003" y="0"/>
                  </a:moveTo>
                  <a:lnTo>
                    <a:pt x="1165003" y="1345121"/>
                  </a:lnTo>
                  <a:lnTo>
                    <a:pt x="0" y="672560"/>
                  </a:lnTo>
                  <a:lnTo>
                    <a:pt x="1165003" y="0"/>
                  </a:lnTo>
                  <a:close/>
                </a:path>
              </a:pathLst>
            </a:custGeom>
            <a:solidFill>
              <a:srgbClr val="909090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71" name="Picture 70">
              <a:extLst>
                <a:ext uri="{FF2B5EF4-FFF2-40B4-BE49-F238E27FC236}">
                  <a16:creationId xmlns:a16="http://schemas.microsoft.com/office/drawing/2014/main" id="{6A5118C2-3BE8-8683-A725-007C2A346ED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016029" y="3286551"/>
              <a:ext cx="1800225" cy="1009650"/>
            </a:xfrm>
            <a:custGeom>
              <a:avLst/>
              <a:gdLst>
                <a:gd name="connsiteX0" fmla="*/ 0 w 1800225"/>
                <a:gd name="connsiteY0" fmla="*/ 0 h 1009650"/>
                <a:gd name="connsiteX1" fmla="*/ 1800225 w 1800225"/>
                <a:gd name="connsiteY1" fmla="*/ 0 h 1009650"/>
                <a:gd name="connsiteX2" fmla="*/ 1800225 w 1800225"/>
                <a:gd name="connsiteY2" fmla="*/ 1009650 h 1009650"/>
                <a:gd name="connsiteX3" fmla="*/ 0 w 1800225"/>
                <a:gd name="connsiteY3" fmla="*/ 1009650 h 1009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00225" h="1009650">
                  <a:moveTo>
                    <a:pt x="0" y="0"/>
                  </a:moveTo>
                  <a:lnTo>
                    <a:pt x="1800225" y="0"/>
                  </a:lnTo>
                  <a:lnTo>
                    <a:pt x="1800225" y="1009650"/>
                  </a:lnTo>
                  <a:lnTo>
                    <a:pt x="0" y="1009650"/>
                  </a:lnTo>
                  <a:close/>
                </a:path>
              </a:pathLst>
            </a:custGeom>
          </p:spPr>
        </p:pic>
        <p:sp>
          <p:nvSpPr>
            <p:cNvPr id="72" name="Freeform: Shape 71">
              <a:extLst>
                <a:ext uri="{FF2B5EF4-FFF2-40B4-BE49-F238E27FC236}">
                  <a16:creationId xmlns:a16="http://schemas.microsoft.com/office/drawing/2014/main" id="{C5F43426-7517-11FC-6B8C-2ED46D04489D}"/>
                </a:ext>
              </a:extLst>
            </p:cNvPr>
            <p:cNvSpPr/>
            <p:nvPr/>
          </p:nvSpPr>
          <p:spPr>
            <a:xfrm>
              <a:off x="6278348" y="3525501"/>
              <a:ext cx="1220152" cy="422529"/>
            </a:xfrm>
            <a:custGeom>
              <a:avLst/>
              <a:gdLst>
                <a:gd name="connsiteX0" fmla="*/ 1008888 w 1220152"/>
                <a:gd name="connsiteY0" fmla="*/ 422529 h 422529"/>
                <a:gd name="connsiteX1" fmla="*/ 211455 w 1220152"/>
                <a:gd name="connsiteY1" fmla="*/ 422529 h 422529"/>
                <a:gd name="connsiteX2" fmla="*/ 0 w 1220152"/>
                <a:gd name="connsiteY2" fmla="*/ 211455 h 422529"/>
                <a:gd name="connsiteX3" fmla="*/ 0 w 1220152"/>
                <a:gd name="connsiteY3" fmla="*/ 211074 h 422529"/>
                <a:gd name="connsiteX4" fmla="*/ 0 w 1220152"/>
                <a:gd name="connsiteY4" fmla="*/ 211074 h 422529"/>
                <a:gd name="connsiteX5" fmla="*/ 211455 w 1220152"/>
                <a:gd name="connsiteY5" fmla="*/ 0 h 422529"/>
                <a:gd name="connsiteX6" fmla="*/ 1009079 w 1220152"/>
                <a:gd name="connsiteY6" fmla="*/ 0 h 422529"/>
                <a:gd name="connsiteX7" fmla="*/ 1220153 w 1220152"/>
                <a:gd name="connsiteY7" fmla="*/ 211074 h 422529"/>
                <a:gd name="connsiteX8" fmla="*/ 1220153 w 1220152"/>
                <a:gd name="connsiteY8" fmla="*/ 211074 h 422529"/>
                <a:gd name="connsiteX9" fmla="*/ 1009079 w 1220152"/>
                <a:gd name="connsiteY9" fmla="*/ 422529 h 422529"/>
                <a:gd name="connsiteX10" fmla="*/ 1008888 w 1220152"/>
                <a:gd name="connsiteY10" fmla="*/ 422529 h 4225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220152" h="422529">
                  <a:moveTo>
                    <a:pt x="1008888" y="422529"/>
                  </a:moveTo>
                  <a:lnTo>
                    <a:pt x="211455" y="422529"/>
                  </a:lnTo>
                  <a:cubicBezTo>
                    <a:pt x="94774" y="422634"/>
                    <a:pt x="105" y="328136"/>
                    <a:pt x="0" y="211455"/>
                  </a:cubicBezTo>
                  <a:cubicBezTo>
                    <a:pt x="0" y="211331"/>
                    <a:pt x="0" y="211198"/>
                    <a:pt x="0" y="211074"/>
                  </a:cubicBezTo>
                  <a:lnTo>
                    <a:pt x="0" y="211074"/>
                  </a:lnTo>
                  <a:cubicBezTo>
                    <a:pt x="105" y="94393"/>
                    <a:pt x="94774" y="-105"/>
                    <a:pt x="211455" y="0"/>
                  </a:cubicBezTo>
                  <a:lnTo>
                    <a:pt x="1009079" y="0"/>
                  </a:lnTo>
                  <a:cubicBezTo>
                    <a:pt x="1125608" y="105"/>
                    <a:pt x="1220048" y="94545"/>
                    <a:pt x="1220153" y="211074"/>
                  </a:cubicBezTo>
                  <a:lnTo>
                    <a:pt x="1220153" y="211074"/>
                  </a:lnTo>
                  <a:cubicBezTo>
                    <a:pt x="1220258" y="327755"/>
                    <a:pt x="1125760" y="422424"/>
                    <a:pt x="1009079" y="422529"/>
                  </a:cubicBezTo>
                  <a:cubicBezTo>
                    <a:pt x="1009012" y="422529"/>
                    <a:pt x="1008955" y="422529"/>
                    <a:pt x="1008888" y="422529"/>
                  </a:cubicBezTo>
                  <a:close/>
                </a:path>
              </a:pathLst>
            </a:custGeom>
            <a:solidFill>
              <a:srgbClr val="909090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73" name="Freeform: Shape 72">
              <a:extLst>
                <a:ext uri="{FF2B5EF4-FFF2-40B4-BE49-F238E27FC236}">
                  <a16:creationId xmlns:a16="http://schemas.microsoft.com/office/drawing/2014/main" id="{3D9A53D7-8D9C-3B46-75A9-464263FF7AB4}"/>
                </a:ext>
              </a:extLst>
            </p:cNvPr>
            <p:cNvSpPr/>
            <p:nvPr/>
          </p:nvSpPr>
          <p:spPr>
            <a:xfrm>
              <a:off x="4742633" y="3736766"/>
              <a:ext cx="2329910" cy="1345215"/>
            </a:xfrm>
            <a:custGeom>
              <a:avLst/>
              <a:gdLst>
                <a:gd name="connsiteX0" fmla="*/ 2329910 w 2329910"/>
                <a:gd name="connsiteY0" fmla="*/ 672560 h 1345215"/>
                <a:gd name="connsiteX1" fmla="*/ 1164907 w 2329910"/>
                <a:gd name="connsiteY1" fmla="*/ 1345216 h 1345215"/>
                <a:gd name="connsiteX2" fmla="*/ 0 w 2329910"/>
                <a:gd name="connsiteY2" fmla="*/ 672560 h 1345215"/>
                <a:gd name="connsiteX3" fmla="*/ 1164907 w 2329910"/>
                <a:gd name="connsiteY3" fmla="*/ 0 h 1345215"/>
                <a:gd name="connsiteX4" fmla="*/ 2329910 w 2329910"/>
                <a:gd name="connsiteY4" fmla="*/ 672560 h 13452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329910" h="1345215">
                  <a:moveTo>
                    <a:pt x="2329910" y="672560"/>
                  </a:moveTo>
                  <a:lnTo>
                    <a:pt x="1164907" y="1345216"/>
                  </a:lnTo>
                  <a:lnTo>
                    <a:pt x="0" y="672560"/>
                  </a:lnTo>
                  <a:lnTo>
                    <a:pt x="1164907" y="0"/>
                  </a:lnTo>
                  <a:lnTo>
                    <a:pt x="2329910" y="672560"/>
                  </a:lnTo>
                  <a:close/>
                </a:path>
              </a:pathLst>
            </a:custGeom>
            <a:solidFill>
              <a:srgbClr val="A4A4A4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74" name="Picture 73">
              <a:extLst>
                <a:ext uri="{FF2B5EF4-FFF2-40B4-BE49-F238E27FC236}">
                  <a16:creationId xmlns:a16="http://schemas.microsoft.com/office/drawing/2014/main" id="{135A48E1-AAAD-7657-DDC7-6EBD696F476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470629" y="3879451"/>
              <a:ext cx="1009650" cy="1809750"/>
            </a:xfrm>
            <a:custGeom>
              <a:avLst/>
              <a:gdLst>
                <a:gd name="connsiteX0" fmla="*/ 0 w 1009650"/>
                <a:gd name="connsiteY0" fmla="*/ 0 h 1809750"/>
                <a:gd name="connsiteX1" fmla="*/ 1009650 w 1009650"/>
                <a:gd name="connsiteY1" fmla="*/ 0 h 1809750"/>
                <a:gd name="connsiteX2" fmla="*/ 1009650 w 1009650"/>
                <a:gd name="connsiteY2" fmla="*/ 1809750 h 1809750"/>
                <a:gd name="connsiteX3" fmla="*/ 0 w 1009650"/>
                <a:gd name="connsiteY3" fmla="*/ 1809750 h 1809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9650" h="1809750">
                  <a:moveTo>
                    <a:pt x="0" y="0"/>
                  </a:moveTo>
                  <a:lnTo>
                    <a:pt x="1009650" y="0"/>
                  </a:lnTo>
                  <a:lnTo>
                    <a:pt x="1009650" y="1809750"/>
                  </a:lnTo>
                  <a:lnTo>
                    <a:pt x="0" y="1809750"/>
                  </a:lnTo>
                  <a:close/>
                </a:path>
              </a:pathLst>
            </a:custGeom>
          </p:spPr>
        </p:pic>
        <p:sp>
          <p:nvSpPr>
            <p:cNvPr id="75" name="Freeform: Shape 74">
              <a:extLst>
                <a:ext uri="{FF2B5EF4-FFF2-40B4-BE49-F238E27FC236}">
                  <a16:creationId xmlns:a16="http://schemas.microsoft.com/office/drawing/2014/main" id="{1718E195-93AD-7BCA-5845-C05DD9467DC7}"/>
                </a:ext>
              </a:extLst>
            </p:cNvPr>
            <p:cNvSpPr/>
            <p:nvPr/>
          </p:nvSpPr>
          <p:spPr>
            <a:xfrm>
              <a:off x="5696276" y="4108051"/>
              <a:ext cx="422528" cy="1220152"/>
            </a:xfrm>
            <a:custGeom>
              <a:avLst/>
              <a:gdLst>
                <a:gd name="connsiteX0" fmla="*/ 0 w 422528"/>
                <a:gd name="connsiteY0" fmla="*/ 1008412 h 1220152"/>
                <a:gd name="connsiteX1" fmla="*/ 0 w 422528"/>
                <a:gd name="connsiteY1" fmla="*/ 210788 h 1220152"/>
                <a:gd name="connsiteX2" fmla="*/ 211264 w 422528"/>
                <a:gd name="connsiteY2" fmla="*/ 0 h 1220152"/>
                <a:gd name="connsiteX3" fmla="*/ 211264 w 422528"/>
                <a:gd name="connsiteY3" fmla="*/ 0 h 1220152"/>
                <a:gd name="connsiteX4" fmla="*/ 422529 w 422528"/>
                <a:gd name="connsiteY4" fmla="*/ 211264 h 1220152"/>
                <a:gd name="connsiteX5" fmla="*/ 422529 w 422528"/>
                <a:gd name="connsiteY5" fmla="*/ 1008888 h 1220152"/>
                <a:gd name="connsiteX6" fmla="*/ 211264 w 422528"/>
                <a:gd name="connsiteY6" fmla="*/ 1220153 h 1220152"/>
                <a:gd name="connsiteX7" fmla="*/ 211264 w 422528"/>
                <a:gd name="connsiteY7" fmla="*/ 1220153 h 1220152"/>
                <a:gd name="connsiteX8" fmla="*/ 0 w 422528"/>
                <a:gd name="connsiteY8" fmla="*/ 1008888 h 1220152"/>
                <a:gd name="connsiteX9" fmla="*/ 0 w 422528"/>
                <a:gd name="connsiteY9" fmla="*/ 1008412 h 12201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22528" h="1220152">
                  <a:moveTo>
                    <a:pt x="0" y="1008412"/>
                  </a:moveTo>
                  <a:lnTo>
                    <a:pt x="0" y="210788"/>
                  </a:lnTo>
                  <a:cubicBezTo>
                    <a:pt x="267" y="94297"/>
                    <a:pt x="94774" y="0"/>
                    <a:pt x="211264" y="0"/>
                  </a:cubicBezTo>
                  <a:lnTo>
                    <a:pt x="211264" y="0"/>
                  </a:lnTo>
                  <a:cubicBezTo>
                    <a:pt x="327946" y="0"/>
                    <a:pt x="422529" y="94583"/>
                    <a:pt x="422529" y="211264"/>
                  </a:cubicBezTo>
                  <a:lnTo>
                    <a:pt x="422529" y="1008888"/>
                  </a:lnTo>
                  <a:cubicBezTo>
                    <a:pt x="422529" y="1125569"/>
                    <a:pt x="327946" y="1220153"/>
                    <a:pt x="211264" y="1220153"/>
                  </a:cubicBezTo>
                  <a:lnTo>
                    <a:pt x="211264" y="1220153"/>
                  </a:lnTo>
                  <a:cubicBezTo>
                    <a:pt x="94583" y="1220153"/>
                    <a:pt x="0" y="1125569"/>
                    <a:pt x="0" y="1008888"/>
                  </a:cubicBezTo>
                  <a:cubicBezTo>
                    <a:pt x="0" y="1008726"/>
                    <a:pt x="0" y="1008574"/>
                    <a:pt x="0" y="1008412"/>
                  </a:cubicBezTo>
                  <a:close/>
                </a:path>
              </a:pathLst>
            </a:custGeom>
            <a:solidFill>
              <a:srgbClr val="A4A4A4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76" name="Freeform: Shape 75">
              <a:extLst>
                <a:ext uri="{FF2B5EF4-FFF2-40B4-BE49-F238E27FC236}">
                  <a16:creationId xmlns:a16="http://schemas.microsoft.com/office/drawing/2014/main" id="{4C7D5D53-DE1B-C4F4-6F21-C26F8AFFBEF5}"/>
                </a:ext>
              </a:extLst>
            </p:cNvPr>
            <p:cNvSpPr/>
            <p:nvPr/>
          </p:nvSpPr>
          <p:spPr>
            <a:xfrm>
              <a:off x="4742633" y="2391550"/>
              <a:ext cx="2329910" cy="1345215"/>
            </a:xfrm>
            <a:custGeom>
              <a:avLst/>
              <a:gdLst>
                <a:gd name="connsiteX0" fmla="*/ 2329910 w 2329910"/>
                <a:gd name="connsiteY0" fmla="*/ 672656 h 1345215"/>
                <a:gd name="connsiteX1" fmla="*/ 1164907 w 2329910"/>
                <a:gd name="connsiteY1" fmla="*/ 1345216 h 1345215"/>
                <a:gd name="connsiteX2" fmla="*/ 0 w 2329910"/>
                <a:gd name="connsiteY2" fmla="*/ 672656 h 1345215"/>
                <a:gd name="connsiteX3" fmla="*/ 1164907 w 2329910"/>
                <a:gd name="connsiteY3" fmla="*/ 0 h 1345215"/>
                <a:gd name="connsiteX4" fmla="*/ 2329910 w 2329910"/>
                <a:gd name="connsiteY4" fmla="*/ 672656 h 13452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329910" h="1345215">
                  <a:moveTo>
                    <a:pt x="2329910" y="672656"/>
                  </a:moveTo>
                  <a:lnTo>
                    <a:pt x="1164907" y="1345216"/>
                  </a:lnTo>
                  <a:lnTo>
                    <a:pt x="0" y="672656"/>
                  </a:lnTo>
                  <a:lnTo>
                    <a:pt x="1164907" y="0"/>
                  </a:lnTo>
                  <a:lnTo>
                    <a:pt x="2329910" y="672656"/>
                  </a:lnTo>
                  <a:close/>
                </a:path>
              </a:pathLst>
            </a:custGeom>
            <a:solidFill>
              <a:srgbClr val="7B7B7B">
                <a:lumMod val="60000"/>
                <a:lumOff val="40000"/>
              </a:srgb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77" name="Picture 76">
              <a:extLst>
                <a:ext uri="{FF2B5EF4-FFF2-40B4-BE49-F238E27FC236}">
                  <a16:creationId xmlns:a16="http://schemas.microsoft.com/office/drawing/2014/main" id="{79E337BF-228F-2277-7F32-C08D613BD33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435004" y="1917301"/>
              <a:ext cx="1009650" cy="1809750"/>
            </a:xfrm>
            <a:custGeom>
              <a:avLst/>
              <a:gdLst>
                <a:gd name="connsiteX0" fmla="*/ 0 w 1009650"/>
                <a:gd name="connsiteY0" fmla="*/ 0 h 1809750"/>
                <a:gd name="connsiteX1" fmla="*/ 1009650 w 1009650"/>
                <a:gd name="connsiteY1" fmla="*/ 0 h 1809750"/>
                <a:gd name="connsiteX2" fmla="*/ 1009650 w 1009650"/>
                <a:gd name="connsiteY2" fmla="*/ 1809750 h 1809750"/>
                <a:gd name="connsiteX3" fmla="*/ 0 w 1009650"/>
                <a:gd name="connsiteY3" fmla="*/ 1809750 h 1809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9650" h="1809750">
                  <a:moveTo>
                    <a:pt x="0" y="0"/>
                  </a:moveTo>
                  <a:lnTo>
                    <a:pt x="1009650" y="0"/>
                  </a:lnTo>
                  <a:lnTo>
                    <a:pt x="1009650" y="1809750"/>
                  </a:lnTo>
                  <a:lnTo>
                    <a:pt x="0" y="1809750"/>
                  </a:lnTo>
                  <a:close/>
                </a:path>
              </a:pathLst>
            </a:custGeom>
          </p:spPr>
        </p:pic>
        <p:sp>
          <p:nvSpPr>
            <p:cNvPr id="78" name="Freeform: Shape 77">
              <a:extLst>
                <a:ext uri="{FF2B5EF4-FFF2-40B4-BE49-F238E27FC236}">
                  <a16:creationId xmlns:a16="http://schemas.microsoft.com/office/drawing/2014/main" id="{502BFBD1-A4CC-3896-6A02-302CDE938B69}"/>
                </a:ext>
              </a:extLst>
            </p:cNvPr>
            <p:cNvSpPr/>
            <p:nvPr/>
          </p:nvSpPr>
          <p:spPr>
            <a:xfrm>
              <a:off x="5696276" y="2145901"/>
              <a:ext cx="422528" cy="1220152"/>
            </a:xfrm>
            <a:custGeom>
              <a:avLst/>
              <a:gdLst>
                <a:gd name="connsiteX0" fmla="*/ 422529 w 422528"/>
                <a:gd name="connsiteY0" fmla="*/ 211169 h 1220152"/>
                <a:gd name="connsiteX1" fmla="*/ 422529 w 422528"/>
                <a:gd name="connsiteY1" fmla="*/ 1008793 h 1220152"/>
                <a:gd name="connsiteX2" fmla="*/ 211264 w 422528"/>
                <a:gd name="connsiteY2" fmla="*/ 1220153 h 1220152"/>
                <a:gd name="connsiteX3" fmla="*/ 211264 w 422528"/>
                <a:gd name="connsiteY3" fmla="*/ 1220153 h 1220152"/>
                <a:gd name="connsiteX4" fmla="*/ 0 w 422528"/>
                <a:gd name="connsiteY4" fmla="*/ 1008793 h 1220152"/>
                <a:gd name="connsiteX5" fmla="*/ 0 w 422528"/>
                <a:gd name="connsiteY5" fmla="*/ 211169 h 1220152"/>
                <a:gd name="connsiteX6" fmla="*/ 211264 w 422528"/>
                <a:gd name="connsiteY6" fmla="*/ 0 h 1220152"/>
                <a:gd name="connsiteX7" fmla="*/ 211264 w 422528"/>
                <a:gd name="connsiteY7" fmla="*/ 0 h 1220152"/>
                <a:gd name="connsiteX8" fmla="*/ 422529 w 422528"/>
                <a:gd name="connsiteY8" fmla="*/ 211169 h 12201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2528" h="1220152">
                  <a:moveTo>
                    <a:pt x="422529" y="211169"/>
                  </a:moveTo>
                  <a:lnTo>
                    <a:pt x="422529" y="1008793"/>
                  </a:lnTo>
                  <a:cubicBezTo>
                    <a:pt x="422529" y="1125484"/>
                    <a:pt x="327955" y="1220095"/>
                    <a:pt x="211264" y="1220153"/>
                  </a:cubicBezTo>
                  <a:lnTo>
                    <a:pt x="211264" y="1220153"/>
                  </a:lnTo>
                  <a:cubicBezTo>
                    <a:pt x="94574" y="1220095"/>
                    <a:pt x="0" y="1125484"/>
                    <a:pt x="0" y="1008793"/>
                  </a:cubicBezTo>
                  <a:lnTo>
                    <a:pt x="0" y="211169"/>
                  </a:lnTo>
                  <a:cubicBezTo>
                    <a:pt x="57" y="94528"/>
                    <a:pt x="94621" y="0"/>
                    <a:pt x="211264" y="0"/>
                  </a:cubicBezTo>
                  <a:lnTo>
                    <a:pt x="211264" y="0"/>
                  </a:lnTo>
                  <a:cubicBezTo>
                    <a:pt x="327908" y="0"/>
                    <a:pt x="422472" y="94528"/>
                    <a:pt x="422529" y="211169"/>
                  </a:cubicBezTo>
                  <a:close/>
                </a:path>
              </a:pathLst>
            </a:custGeom>
            <a:solidFill>
              <a:srgbClr val="7B7B7B">
                <a:lumMod val="60000"/>
                <a:lumOff val="40000"/>
              </a:srgb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79" name="Freeform: Shape 78">
              <a:extLst>
                <a:ext uri="{FF2B5EF4-FFF2-40B4-BE49-F238E27FC236}">
                  <a16:creationId xmlns:a16="http://schemas.microsoft.com/office/drawing/2014/main" id="{E83F23F1-F458-5B17-4242-0AE06BE23000}"/>
                </a:ext>
              </a:extLst>
            </p:cNvPr>
            <p:cNvSpPr/>
            <p:nvPr/>
          </p:nvSpPr>
          <p:spPr>
            <a:xfrm>
              <a:off x="4742633" y="3064206"/>
              <a:ext cx="1164907" cy="1345120"/>
            </a:xfrm>
            <a:custGeom>
              <a:avLst/>
              <a:gdLst>
                <a:gd name="connsiteX0" fmla="*/ 1164907 w 1164907"/>
                <a:gd name="connsiteY0" fmla="*/ 672560 h 1345120"/>
                <a:gd name="connsiteX1" fmla="*/ 0 w 1164907"/>
                <a:gd name="connsiteY1" fmla="*/ 1345121 h 1345120"/>
                <a:gd name="connsiteX2" fmla="*/ 0 w 1164907"/>
                <a:gd name="connsiteY2" fmla="*/ 0 h 1345120"/>
                <a:gd name="connsiteX3" fmla="*/ 1164907 w 1164907"/>
                <a:gd name="connsiteY3" fmla="*/ 672560 h 13451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64907" h="1345120">
                  <a:moveTo>
                    <a:pt x="1164907" y="672560"/>
                  </a:moveTo>
                  <a:lnTo>
                    <a:pt x="0" y="1345121"/>
                  </a:lnTo>
                  <a:lnTo>
                    <a:pt x="0" y="0"/>
                  </a:lnTo>
                  <a:lnTo>
                    <a:pt x="1164907" y="672560"/>
                  </a:lnTo>
                  <a:close/>
                </a:path>
              </a:pathLst>
            </a:custGeom>
            <a:solidFill>
              <a:srgbClr val="B9B9B9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80" name="Picture 79">
              <a:extLst>
                <a:ext uri="{FF2B5EF4-FFF2-40B4-BE49-F238E27FC236}">
                  <a16:creationId xmlns:a16="http://schemas.microsoft.com/office/drawing/2014/main" id="{302B52E2-0EF3-19EB-0891-EFAE584839E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089504" y="3298426"/>
              <a:ext cx="1800225" cy="1009650"/>
            </a:xfrm>
            <a:custGeom>
              <a:avLst/>
              <a:gdLst>
                <a:gd name="connsiteX0" fmla="*/ 0 w 1800225"/>
                <a:gd name="connsiteY0" fmla="*/ 0 h 1009650"/>
                <a:gd name="connsiteX1" fmla="*/ 1800225 w 1800225"/>
                <a:gd name="connsiteY1" fmla="*/ 0 h 1009650"/>
                <a:gd name="connsiteX2" fmla="*/ 1800225 w 1800225"/>
                <a:gd name="connsiteY2" fmla="*/ 1009650 h 1009650"/>
                <a:gd name="connsiteX3" fmla="*/ 0 w 1800225"/>
                <a:gd name="connsiteY3" fmla="*/ 1009650 h 1009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00225" h="1009650">
                  <a:moveTo>
                    <a:pt x="0" y="0"/>
                  </a:moveTo>
                  <a:lnTo>
                    <a:pt x="1800225" y="0"/>
                  </a:lnTo>
                  <a:lnTo>
                    <a:pt x="1800225" y="1009650"/>
                  </a:lnTo>
                  <a:lnTo>
                    <a:pt x="0" y="1009650"/>
                  </a:lnTo>
                  <a:close/>
                </a:path>
              </a:pathLst>
            </a:custGeom>
          </p:spPr>
        </p:pic>
        <p:sp>
          <p:nvSpPr>
            <p:cNvPr id="81" name="Freeform: Shape 80">
              <a:extLst>
                <a:ext uri="{FF2B5EF4-FFF2-40B4-BE49-F238E27FC236}">
                  <a16:creationId xmlns:a16="http://schemas.microsoft.com/office/drawing/2014/main" id="{A22E9451-9513-D56E-74CD-AA410DB435EF}"/>
                </a:ext>
              </a:extLst>
            </p:cNvPr>
            <p:cNvSpPr/>
            <p:nvPr/>
          </p:nvSpPr>
          <p:spPr>
            <a:xfrm>
              <a:off x="4316579" y="3525501"/>
              <a:ext cx="1220152" cy="422338"/>
            </a:xfrm>
            <a:custGeom>
              <a:avLst/>
              <a:gdLst>
                <a:gd name="connsiteX0" fmla="*/ 211074 w 1220152"/>
                <a:gd name="connsiteY0" fmla="*/ 0 h 422338"/>
                <a:gd name="connsiteX1" fmla="*/ 1008697 w 1220152"/>
                <a:gd name="connsiteY1" fmla="*/ 0 h 422338"/>
                <a:gd name="connsiteX2" fmla="*/ 1220153 w 1220152"/>
                <a:gd name="connsiteY2" fmla="*/ 211074 h 422338"/>
                <a:gd name="connsiteX3" fmla="*/ 1220153 w 1220152"/>
                <a:gd name="connsiteY3" fmla="*/ 211074 h 422338"/>
                <a:gd name="connsiteX4" fmla="*/ 1008888 w 1220152"/>
                <a:gd name="connsiteY4" fmla="*/ 422339 h 422338"/>
                <a:gd name="connsiteX5" fmla="*/ 211074 w 1220152"/>
                <a:gd name="connsiteY5" fmla="*/ 422339 h 422338"/>
                <a:gd name="connsiteX6" fmla="*/ 0 w 1220152"/>
                <a:gd name="connsiteY6" fmla="*/ 211074 h 422338"/>
                <a:gd name="connsiteX7" fmla="*/ 0 w 1220152"/>
                <a:gd name="connsiteY7" fmla="*/ 211074 h 422338"/>
                <a:gd name="connsiteX8" fmla="*/ 211074 w 1220152"/>
                <a:gd name="connsiteY8" fmla="*/ 0 h 4223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220152" h="422338">
                  <a:moveTo>
                    <a:pt x="211074" y="0"/>
                  </a:moveTo>
                  <a:lnTo>
                    <a:pt x="1008697" y="0"/>
                  </a:lnTo>
                  <a:cubicBezTo>
                    <a:pt x="1125379" y="-105"/>
                    <a:pt x="1220048" y="94393"/>
                    <a:pt x="1220153" y="211074"/>
                  </a:cubicBezTo>
                  <a:lnTo>
                    <a:pt x="1220153" y="211074"/>
                  </a:lnTo>
                  <a:cubicBezTo>
                    <a:pt x="1220153" y="327755"/>
                    <a:pt x="1125569" y="422339"/>
                    <a:pt x="1008888" y="422339"/>
                  </a:cubicBezTo>
                  <a:lnTo>
                    <a:pt x="211074" y="422339"/>
                  </a:lnTo>
                  <a:cubicBezTo>
                    <a:pt x="94469" y="422234"/>
                    <a:pt x="0" y="327679"/>
                    <a:pt x="0" y="211074"/>
                  </a:cubicBezTo>
                  <a:lnTo>
                    <a:pt x="0" y="211074"/>
                  </a:lnTo>
                  <a:cubicBezTo>
                    <a:pt x="105" y="94545"/>
                    <a:pt x="94545" y="105"/>
                    <a:pt x="211074" y="0"/>
                  </a:cubicBezTo>
                  <a:close/>
                </a:path>
              </a:pathLst>
            </a:custGeom>
            <a:solidFill>
              <a:srgbClr val="B9B9B9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2" name="Freeform: Shape 81">
              <a:extLst>
                <a:ext uri="{FF2B5EF4-FFF2-40B4-BE49-F238E27FC236}">
                  <a16:creationId xmlns:a16="http://schemas.microsoft.com/office/drawing/2014/main" id="{7A621E26-9634-464B-57AE-886B5DE21B9A}"/>
                </a:ext>
              </a:extLst>
            </p:cNvPr>
            <p:cNvSpPr/>
            <p:nvPr/>
          </p:nvSpPr>
          <p:spPr>
            <a:xfrm rot="20090998">
              <a:off x="4350373" y="3559611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3" name="Freeform: Shape 82">
              <a:extLst>
                <a:ext uri="{FF2B5EF4-FFF2-40B4-BE49-F238E27FC236}">
                  <a16:creationId xmlns:a16="http://schemas.microsoft.com/office/drawing/2014/main" id="{5C0BCD25-38E3-9D65-A8A9-ACA4A36B10BD}"/>
                </a:ext>
              </a:extLst>
            </p:cNvPr>
            <p:cNvSpPr/>
            <p:nvPr/>
          </p:nvSpPr>
          <p:spPr>
            <a:xfrm>
              <a:off x="5045242" y="2874468"/>
              <a:ext cx="1724596" cy="1724596"/>
            </a:xfrm>
            <a:custGeom>
              <a:avLst/>
              <a:gdLst>
                <a:gd name="connsiteX0" fmla="*/ 1724597 w 1724596"/>
                <a:gd name="connsiteY0" fmla="*/ 862298 h 1724596"/>
                <a:gd name="connsiteX1" fmla="*/ 862298 w 1724596"/>
                <a:gd name="connsiteY1" fmla="*/ 1724597 h 1724596"/>
                <a:gd name="connsiteX2" fmla="*/ 0 w 1724596"/>
                <a:gd name="connsiteY2" fmla="*/ 862298 h 1724596"/>
                <a:gd name="connsiteX3" fmla="*/ 862298 w 1724596"/>
                <a:gd name="connsiteY3" fmla="*/ 0 h 1724596"/>
                <a:gd name="connsiteX4" fmla="*/ 1724597 w 1724596"/>
                <a:gd name="connsiteY4" fmla="*/ 862298 h 17245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24596" h="1724596">
                  <a:moveTo>
                    <a:pt x="1724597" y="862298"/>
                  </a:moveTo>
                  <a:cubicBezTo>
                    <a:pt x="1724597" y="1338533"/>
                    <a:pt x="1338533" y="1724597"/>
                    <a:pt x="862298" y="1724597"/>
                  </a:cubicBezTo>
                  <a:cubicBezTo>
                    <a:pt x="386064" y="1724597"/>
                    <a:pt x="0" y="1338533"/>
                    <a:pt x="0" y="862298"/>
                  </a:cubicBezTo>
                  <a:cubicBezTo>
                    <a:pt x="0" y="386064"/>
                    <a:pt x="386064" y="0"/>
                    <a:pt x="862298" y="0"/>
                  </a:cubicBezTo>
                  <a:cubicBezTo>
                    <a:pt x="1338533" y="0"/>
                    <a:pt x="1724597" y="386064"/>
                    <a:pt x="1724597" y="862298"/>
                  </a:cubicBezTo>
                  <a:close/>
                </a:path>
              </a:pathLst>
            </a:custGeom>
            <a:solidFill>
              <a:srgbClr val="CDCDCD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84" name="Picture 83">
              <a:extLst>
                <a:ext uri="{FF2B5EF4-FFF2-40B4-BE49-F238E27FC236}">
                  <a16:creationId xmlns:a16="http://schemas.microsoft.com/office/drawing/2014/main" id="{962D9394-3E4D-5EC6-4D79-E45388B704D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918179" y="2722353"/>
              <a:ext cx="2028825" cy="2028825"/>
            </a:xfrm>
            <a:custGeom>
              <a:avLst/>
              <a:gdLst>
                <a:gd name="connsiteX0" fmla="*/ 0 w 2028825"/>
                <a:gd name="connsiteY0" fmla="*/ 0 h 2028825"/>
                <a:gd name="connsiteX1" fmla="*/ 2028825 w 2028825"/>
                <a:gd name="connsiteY1" fmla="*/ 0 h 2028825"/>
                <a:gd name="connsiteX2" fmla="*/ 2028825 w 2028825"/>
                <a:gd name="connsiteY2" fmla="*/ 2028825 h 2028825"/>
                <a:gd name="connsiteX3" fmla="*/ 0 w 2028825"/>
                <a:gd name="connsiteY3" fmla="*/ 2028825 h 20288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5" h="2028825">
                  <a:moveTo>
                    <a:pt x="0" y="0"/>
                  </a:moveTo>
                  <a:lnTo>
                    <a:pt x="2028825" y="0"/>
                  </a:lnTo>
                  <a:lnTo>
                    <a:pt x="2028825" y="2028825"/>
                  </a:lnTo>
                  <a:lnTo>
                    <a:pt x="0" y="2028825"/>
                  </a:lnTo>
                  <a:close/>
                </a:path>
              </a:pathLst>
            </a:custGeom>
          </p:spPr>
        </p:pic>
        <p:sp>
          <p:nvSpPr>
            <p:cNvPr id="85" name="Freeform: Shape 84">
              <a:extLst>
                <a:ext uri="{FF2B5EF4-FFF2-40B4-BE49-F238E27FC236}">
                  <a16:creationId xmlns:a16="http://schemas.microsoft.com/office/drawing/2014/main" id="{15E9F5D1-A6E4-A04A-9C47-87869D26E3A4}"/>
                </a:ext>
              </a:extLst>
            </p:cNvPr>
            <p:cNvSpPr/>
            <p:nvPr/>
          </p:nvSpPr>
          <p:spPr>
            <a:xfrm rot="18900000">
              <a:off x="5184691" y="3039764"/>
              <a:ext cx="1445704" cy="1445704"/>
            </a:xfrm>
            <a:custGeom>
              <a:avLst/>
              <a:gdLst>
                <a:gd name="connsiteX0" fmla="*/ 1445705 w 1445704"/>
                <a:gd name="connsiteY0" fmla="*/ 722852 h 1445704"/>
                <a:gd name="connsiteX1" fmla="*/ 722852 w 1445704"/>
                <a:gd name="connsiteY1" fmla="*/ 1445705 h 1445704"/>
                <a:gd name="connsiteX2" fmla="*/ 0 w 1445704"/>
                <a:gd name="connsiteY2" fmla="*/ 722852 h 1445704"/>
                <a:gd name="connsiteX3" fmla="*/ 722852 w 1445704"/>
                <a:gd name="connsiteY3" fmla="*/ 0 h 1445704"/>
                <a:gd name="connsiteX4" fmla="*/ 1445705 w 1445704"/>
                <a:gd name="connsiteY4" fmla="*/ 722852 h 14457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45704" h="1445704">
                  <a:moveTo>
                    <a:pt x="1445705" y="722852"/>
                  </a:moveTo>
                  <a:cubicBezTo>
                    <a:pt x="1445705" y="1122073"/>
                    <a:pt x="1122073" y="1445705"/>
                    <a:pt x="722852" y="1445705"/>
                  </a:cubicBezTo>
                  <a:cubicBezTo>
                    <a:pt x="323632" y="1445705"/>
                    <a:pt x="0" y="1122073"/>
                    <a:pt x="0" y="722852"/>
                  </a:cubicBezTo>
                  <a:cubicBezTo>
                    <a:pt x="0" y="323632"/>
                    <a:pt x="323632" y="0"/>
                    <a:pt x="722852" y="0"/>
                  </a:cubicBezTo>
                  <a:cubicBezTo>
                    <a:pt x="1122073" y="0"/>
                    <a:pt x="1445705" y="323632"/>
                    <a:pt x="1445705" y="722852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6" name="Freeform: Shape 85">
              <a:extLst>
                <a:ext uri="{FF2B5EF4-FFF2-40B4-BE49-F238E27FC236}">
                  <a16:creationId xmlns:a16="http://schemas.microsoft.com/office/drawing/2014/main" id="{C28B93F2-B4D9-B567-ABD6-D006A48FEC47}"/>
                </a:ext>
              </a:extLst>
            </p:cNvPr>
            <p:cNvSpPr/>
            <p:nvPr/>
          </p:nvSpPr>
          <p:spPr>
            <a:xfrm rot="20090998">
              <a:off x="5726470" y="2195974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7" name="Freeform: Shape 86">
              <a:extLst>
                <a:ext uri="{FF2B5EF4-FFF2-40B4-BE49-F238E27FC236}">
                  <a16:creationId xmlns:a16="http://schemas.microsoft.com/office/drawing/2014/main" id="{83BD4A77-B49D-E9CF-E804-8924C5104D72}"/>
                </a:ext>
              </a:extLst>
            </p:cNvPr>
            <p:cNvSpPr/>
            <p:nvPr/>
          </p:nvSpPr>
          <p:spPr>
            <a:xfrm rot="20090998">
              <a:off x="7102607" y="3559375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8" name="Freeform: Shape 87">
              <a:extLst>
                <a:ext uri="{FF2B5EF4-FFF2-40B4-BE49-F238E27FC236}">
                  <a16:creationId xmlns:a16="http://schemas.microsoft.com/office/drawing/2014/main" id="{70D9968A-5302-5C84-23D7-7175CB3F565B}"/>
                </a:ext>
              </a:extLst>
            </p:cNvPr>
            <p:cNvSpPr/>
            <p:nvPr/>
          </p:nvSpPr>
          <p:spPr>
            <a:xfrm rot="20090998">
              <a:off x="5730144" y="4930586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Key Takeaways of PANN Inference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pic>
        <p:nvPicPr>
          <p:cNvPr id="103" name="Picture 102" descr="A hand giving a key to another hand&#10;&#10;Description automatically generated">
            <a:extLst>
              <a:ext uri="{FF2B5EF4-FFF2-40B4-BE49-F238E27FC236}">
                <a16:creationId xmlns:a16="http://schemas.microsoft.com/office/drawing/2014/main" id="{4ED39CA5-AAED-937C-099D-BFA478AB6716}"/>
              </a:ext>
            </a:extLst>
          </p:cNvPr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6145" y="3400714"/>
            <a:ext cx="1272176" cy="1000778"/>
          </a:xfrm>
          <a:prstGeom prst="rect">
            <a:avLst/>
          </a:prstGeom>
        </p:spPr>
      </p:pic>
      <p:sp>
        <p:nvSpPr>
          <p:cNvPr id="104" name="文本框 4">
            <a:extLst>
              <a:ext uri="{FF2B5EF4-FFF2-40B4-BE49-F238E27FC236}">
                <a16:creationId xmlns:a16="http://schemas.microsoft.com/office/drawing/2014/main" id="{6CD67E3A-A90F-D8FB-31BB-D61EE1FCA6EB}"/>
              </a:ext>
            </a:extLst>
          </p:cNvPr>
          <p:cNvSpPr txBox="1"/>
          <p:nvPr/>
        </p:nvSpPr>
        <p:spPr>
          <a:xfrm>
            <a:off x="5220498" y="4654100"/>
            <a:ext cx="17141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Inference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5A420563-8A0B-5B82-5CDE-F219EAA5E1AB}"/>
              </a:ext>
            </a:extLst>
          </p:cNvPr>
          <p:cNvSpPr txBox="1"/>
          <p:nvPr/>
        </p:nvSpPr>
        <p:spPr>
          <a:xfrm>
            <a:off x="5292447" y="2766989"/>
            <a:ext cx="157855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0" lang="en-US" altLang="zh-CN" sz="1600" b="1" i="1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keaways </a:t>
            </a:r>
            <a:endParaRPr lang="zh-CN" altLang="en-US" sz="1600" i="1" dirty="0"/>
          </a:p>
        </p:txBody>
      </p:sp>
      <p:sp>
        <p:nvSpPr>
          <p:cNvPr id="138" name="文本框 4">
            <a:extLst>
              <a:ext uri="{FF2B5EF4-FFF2-40B4-BE49-F238E27FC236}">
                <a16:creationId xmlns:a16="http://schemas.microsoft.com/office/drawing/2014/main" id="{854828C8-ABEA-4C45-9AB7-0473C4A6F003}"/>
              </a:ext>
            </a:extLst>
          </p:cNvPr>
          <p:cNvSpPr txBox="1"/>
          <p:nvPr/>
        </p:nvSpPr>
        <p:spPr>
          <a:xfrm>
            <a:off x="1339296" y="1652452"/>
            <a:ext cx="18472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quivalent circuit</a:t>
            </a:r>
            <a:endParaRPr kumimoji="0" lang="zh-CN" altLang="en-US" sz="12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39" name="直接连接符 11">
            <a:extLst>
              <a:ext uri="{FF2B5EF4-FFF2-40B4-BE49-F238E27FC236}">
                <a16:creationId xmlns:a16="http://schemas.microsoft.com/office/drawing/2014/main" id="{3F36504F-6D1C-C4B3-CB80-8F63F5B1380C}"/>
              </a:ext>
            </a:extLst>
          </p:cNvPr>
          <p:cNvCxnSpPr>
            <a:cxnSpLocks/>
          </p:cNvCxnSpPr>
          <p:nvPr/>
        </p:nvCxnSpPr>
        <p:spPr>
          <a:xfrm flipV="1">
            <a:off x="2262945" y="1432859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2" name="文本框 4">
            <a:extLst>
              <a:ext uri="{FF2B5EF4-FFF2-40B4-BE49-F238E27FC236}">
                <a16:creationId xmlns:a16="http://schemas.microsoft.com/office/drawing/2014/main" id="{C386BD2B-C124-3DDC-165B-F978E56DF999}"/>
              </a:ext>
            </a:extLst>
          </p:cNvPr>
          <p:cNvSpPr txBox="1"/>
          <p:nvPr/>
        </p:nvSpPr>
        <p:spPr>
          <a:xfrm>
            <a:off x="1252100" y="931904"/>
            <a:ext cx="20216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fine states, inputs, outputs variables</a:t>
            </a:r>
            <a:endParaRPr kumimoji="0" lang="zh-CN" altLang="en-US" sz="12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4" name="文本框 4">
            <a:extLst>
              <a:ext uri="{FF2B5EF4-FFF2-40B4-BE49-F238E27FC236}">
                <a16:creationId xmlns:a16="http://schemas.microsoft.com/office/drawing/2014/main" id="{D888C961-189F-AD17-80FB-BCFB122F304B}"/>
              </a:ext>
            </a:extLst>
          </p:cNvPr>
          <p:cNvSpPr txBox="1"/>
          <p:nvPr/>
        </p:nvSpPr>
        <p:spPr>
          <a:xfrm>
            <a:off x="1295004" y="2183100"/>
            <a:ext cx="193449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tinuous state-space circuit equations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5" name="文本框 4">
            <a:extLst>
              <a:ext uri="{FF2B5EF4-FFF2-40B4-BE49-F238E27FC236}">
                <a16:creationId xmlns:a16="http://schemas.microsoft.com/office/drawing/2014/main" id="{A9DF7949-7E6E-9AFC-1E29-6B561FB6852F}"/>
              </a:ext>
            </a:extLst>
          </p:cNvPr>
          <p:cNvSpPr txBox="1"/>
          <p:nvPr/>
        </p:nvSpPr>
        <p:spPr>
          <a:xfrm>
            <a:off x="1308433" y="2909748"/>
            <a:ext cx="19271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cretized state-space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6" name="文本框 4">
            <a:extLst>
              <a:ext uri="{FF2B5EF4-FFF2-40B4-BE49-F238E27FC236}">
                <a16:creationId xmlns:a16="http://schemas.microsoft.com/office/drawing/2014/main" id="{F801AF4A-AA6E-4CC4-4064-14200F107754}"/>
              </a:ext>
            </a:extLst>
          </p:cNvPr>
          <p:cNvSpPr txBox="1"/>
          <p:nvPr/>
        </p:nvSpPr>
        <p:spPr>
          <a:xfrm>
            <a:off x="1339296" y="3372197"/>
            <a:ext cx="18472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struct PANN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47" name="直接连接符 11">
            <a:extLst>
              <a:ext uri="{FF2B5EF4-FFF2-40B4-BE49-F238E27FC236}">
                <a16:creationId xmlns:a16="http://schemas.microsoft.com/office/drawing/2014/main" id="{D40B03E6-F35F-5E03-8F13-9DF94106A80D}"/>
              </a:ext>
            </a:extLst>
          </p:cNvPr>
          <p:cNvCxnSpPr>
            <a:cxnSpLocks/>
          </p:cNvCxnSpPr>
          <p:nvPr/>
        </p:nvCxnSpPr>
        <p:spPr>
          <a:xfrm flipV="1">
            <a:off x="2262945" y="1952906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直接连接符 11">
            <a:extLst>
              <a:ext uri="{FF2B5EF4-FFF2-40B4-BE49-F238E27FC236}">
                <a16:creationId xmlns:a16="http://schemas.microsoft.com/office/drawing/2014/main" id="{A240200F-F9B7-E63E-6F75-E219248754C3}"/>
              </a:ext>
            </a:extLst>
          </p:cNvPr>
          <p:cNvCxnSpPr>
            <a:cxnSpLocks/>
          </p:cNvCxnSpPr>
          <p:nvPr/>
        </p:nvCxnSpPr>
        <p:spPr>
          <a:xfrm flipV="1">
            <a:off x="2262945" y="2655425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直接连接符 11">
            <a:extLst>
              <a:ext uri="{FF2B5EF4-FFF2-40B4-BE49-F238E27FC236}">
                <a16:creationId xmlns:a16="http://schemas.microsoft.com/office/drawing/2014/main" id="{B2ACC297-4153-AE49-AAF6-4DC4A02280A8}"/>
              </a:ext>
            </a:extLst>
          </p:cNvPr>
          <p:cNvCxnSpPr>
            <a:cxnSpLocks/>
          </p:cNvCxnSpPr>
          <p:nvPr/>
        </p:nvCxnSpPr>
        <p:spPr>
          <a:xfrm flipV="1">
            <a:off x="2262945" y="3159213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0" name="文本框 4">
            <a:extLst>
              <a:ext uri="{FF2B5EF4-FFF2-40B4-BE49-F238E27FC236}">
                <a16:creationId xmlns:a16="http://schemas.microsoft.com/office/drawing/2014/main" id="{4714DDD0-94D4-9C03-5A67-841FC59D9ED9}"/>
              </a:ext>
            </a:extLst>
          </p:cNvPr>
          <p:cNvSpPr txBox="1"/>
          <p:nvPr/>
        </p:nvSpPr>
        <p:spPr>
          <a:xfrm>
            <a:off x="1032081" y="4256652"/>
            <a:ext cx="2416391" cy="21103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ural ODE/PDE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ime-domain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modeling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esent predictions are used to 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edict next states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fer state variables </a:t>
            </a: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ased on input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variables</a:t>
            </a: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u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from expert systems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76" name="Group 175">
            <a:extLst>
              <a:ext uri="{FF2B5EF4-FFF2-40B4-BE49-F238E27FC236}">
                <a16:creationId xmlns:a16="http://schemas.microsoft.com/office/drawing/2014/main" id="{DFA376FE-2F8F-6AC3-8A97-AEEEE4C0D15B}"/>
              </a:ext>
            </a:extLst>
          </p:cNvPr>
          <p:cNvGrpSpPr>
            <a:grpSpLocks noChangeAspect="1"/>
          </p:cNvGrpSpPr>
          <p:nvPr/>
        </p:nvGrpSpPr>
        <p:grpSpPr>
          <a:xfrm>
            <a:off x="8770983" y="1804977"/>
            <a:ext cx="1982955" cy="1449631"/>
            <a:chOff x="6932445" y="-1533102"/>
            <a:chExt cx="2738992" cy="2002329"/>
          </a:xfrm>
        </p:grpSpPr>
        <p:sp>
          <p:nvSpPr>
            <p:cNvPr id="151" name="Oval 150">
              <a:extLst>
                <a:ext uri="{FF2B5EF4-FFF2-40B4-BE49-F238E27FC236}">
                  <a16:creationId xmlns:a16="http://schemas.microsoft.com/office/drawing/2014/main" id="{9F350BCD-0BFC-F2BA-FD76-1D361595F342}"/>
                </a:ext>
              </a:extLst>
            </p:cNvPr>
            <p:cNvSpPr/>
            <p:nvPr/>
          </p:nvSpPr>
          <p:spPr>
            <a:xfrm rot="5400000" flipH="1" flipV="1">
              <a:off x="6932444" y="-1509220"/>
              <a:ext cx="895637" cy="89563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350"/>
            </a:p>
          </p:txBody>
        </p:sp>
        <p:sp>
          <p:nvSpPr>
            <p:cNvPr id="152" name="Oval 151">
              <a:extLst>
                <a:ext uri="{FF2B5EF4-FFF2-40B4-BE49-F238E27FC236}">
                  <a16:creationId xmlns:a16="http://schemas.microsoft.com/office/drawing/2014/main" id="{2BBCB53C-70B2-8536-55EE-CD58F78B3FD0}"/>
                </a:ext>
              </a:extLst>
            </p:cNvPr>
            <p:cNvSpPr/>
            <p:nvPr/>
          </p:nvSpPr>
          <p:spPr>
            <a:xfrm flipH="1">
              <a:off x="7020902" y="-1420762"/>
              <a:ext cx="718721" cy="718721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  <a:effectLst>
              <a:innerShdw blurRad="63500" dist="50800" dir="135000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350"/>
            </a:p>
          </p:txBody>
        </p:sp>
        <p:sp>
          <p:nvSpPr>
            <p:cNvPr id="154" name="Oval 153">
              <a:extLst>
                <a:ext uri="{FF2B5EF4-FFF2-40B4-BE49-F238E27FC236}">
                  <a16:creationId xmlns:a16="http://schemas.microsoft.com/office/drawing/2014/main" id="{5EB8671D-22D8-B325-48A2-CD4BF0D750A2}"/>
                </a:ext>
              </a:extLst>
            </p:cNvPr>
            <p:cNvSpPr/>
            <p:nvPr/>
          </p:nvSpPr>
          <p:spPr>
            <a:xfrm rot="16200000" flipH="1">
              <a:off x="7864888" y="-426409"/>
              <a:ext cx="895637" cy="89563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350"/>
            </a:p>
          </p:txBody>
        </p:sp>
        <p:sp>
          <p:nvSpPr>
            <p:cNvPr id="155" name="Oval 154">
              <a:extLst>
                <a:ext uri="{FF2B5EF4-FFF2-40B4-BE49-F238E27FC236}">
                  <a16:creationId xmlns:a16="http://schemas.microsoft.com/office/drawing/2014/main" id="{82093E51-D194-3698-FEA9-996273BC1FF1}"/>
                </a:ext>
              </a:extLst>
            </p:cNvPr>
            <p:cNvSpPr/>
            <p:nvPr/>
          </p:nvSpPr>
          <p:spPr>
            <a:xfrm flipH="1" flipV="1">
              <a:off x="7953346" y="-337951"/>
              <a:ext cx="718721" cy="718721"/>
            </a:xfrm>
            <a:prstGeom prst="ellips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  <a:effectLst>
              <a:innerShdw blurRad="63500" dist="50800" dir="135000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350"/>
            </a:p>
          </p:txBody>
        </p:sp>
        <p:sp>
          <p:nvSpPr>
            <p:cNvPr id="158" name="Oval 157">
              <a:extLst>
                <a:ext uri="{FF2B5EF4-FFF2-40B4-BE49-F238E27FC236}">
                  <a16:creationId xmlns:a16="http://schemas.microsoft.com/office/drawing/2014/main" id="{1F14519B-26BE-65B7-BBEF-B05D4435FB36}"/>
                </a:ext>
              </a:extLst>
            </p:cNvPr>
            <p:cNvSpPr/>
            <p:nvPr/>
          </p:nvSpPr>
          <p:spPr>
            <a:xfrm rot="5400000" flipH="1" flipV="1">
              <a:off x="8733753" y="-1478750"/>
              <a:ext cx="895637" cy="89563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350"/>
            </a:p>
          </p:txBody>
        </p:sp>
        <p:sp>
          <p:nvSpPr>
            <p:cNvPr id="159" name="Oval 158">
              <a:extLst>
                <a:ext uri="{FF2B5EF4-FFF2-40B4-BE49-F238E27FC236}">
                  <a16:creationId xmlns:a16="http://schemas.microsoft.com/office/drawing/2014/main" id="{AF5B4990-E862-C8E6-9F8B-278FEC58AF1A}"/>
                </a:ext>
              </a:extLst>
            </p:cNvPr>
            <p:cNvSpPr/>
            <p:nvPr/>
          </p:nvSpPr>
          <p:spPr>
            <a:xfrm flipH="1">
              <a:off x="8822211" y="-1390292"/>
              <a:ext cx="718721" cy="718721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  <a:effectLst>
              <a:innerShdw blurRad="63500" dist="50800" dir="135000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350" dirty="0"/>
            </a:p>
          </p:txBody>
        </p:sp>
        <p:cxnSp>
          <p:nvCxnSpPr>
            <p:cNvPr id="161" name="Straight Arrow Connector 160">
              <a:extLst>
                <a:ext uri="{FF2B5EF4-FFF2-40B4-BE49-F238E27FC236}">
                  <a16:creationId xmlns:a16="http://schemas.microsoft.com/office/drawing/2014/main" id="{3D729DCA-4D1E-C393-4808-9920745F8A29}"/>
                </a:ext>
              </a:extLst>
            </p:cNvPr>
            <p:cNvCxnSpPr>
              <a:cxnSpLocks/>
            </p:cNvCxnSpPr>
            <p:nvPr/>
          </p:nvCxnSpPr>
          <p:spPr>
            <a:xfrm>
              <a:off x="7574323" y="-553948"/>
              <a:ext cx="290565" cy="316431"/>
            </a:xfrm>
            <a:prstGeom prst="straightConnector1">
              <a:avLst/>
            </a:prstGeom>
            <a:ln w="25400">
              <a:solidFill>
                <a:schemeClr val="tx1">
                  <a:lumMod val="95000"/>
                  <a:lumOff val="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Straight Arrow Connector 161">
              <a:extLst>
                <a:ext uri="{FF2B5EF4-FFF2-40B4-BE49-F238E27FC236}">
                  <a16:creationId xmlns:a16="http://schemas.microsoft.com/office/drawing/2014/main" id="{D013B537-D531-5B6C-BF9F-33533261D3AB}"/>
                </a:ext>
              </a:extLst>
            </p:cNvPr>
            <p:cNvCxnSpPr>
              <a:cxnSpLocks/>
              <a:endCxn id="169" idx="2"/>
            </p:cNvCxnSpPr>
            <p:nvPr/>
          </p:nvCxnSpPr>
          <p:spPr>
            <a:xfrm flipV="1">
              <a:off x="8755445" y="-533732"/>
              <a:ext cx="416307" cy="390478"/>
            </a:xfrm>
            <a:prstGeom prst="straightConnector1">
              <a:avLst/>
            </a:prstGeom>
            <a:ln w="25400">
              <a:solidFill>
                <a:schemeClr val="tx1">
                  <a:lumMod val="95000"/>
                  <a:lumOff val="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162">
              <a:extLst>
                <a:ext uri="{FF2B5EF4-FFF2-40B4-BE49-F238E27FC236}">
                  <a16:creationId xmlns:a16="http://schemas.microsoft.com/office/drawing/2014/main" id="{0FD93EA0-646E-C3CC-0C28-75D974A69A7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794102" y="-445273"/>
              <a:ext cx="439336" cy="402858"/>
            </a:xfrm>
            <a:prstGeom prst="straightConnector1">
              <a:avLst/>
            </a:prstGeom>
            <a:ln w="25400">
              <a:solidFill>
                <a:schemeClr val="tx1">
                  <a:lumMod val="95000"/>
                  <a:lumOff val="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68" name="Picture 167">
              <a:extLst>
                <a:ext uri="{FF2B5EF4-FFF2-40B4-BE49-F238E27FC236}">
                  <a16:creationId xmlns:a16="http://schemas.microsoft.com/office/drawing/2014/main" id="{AD34068F-D3BB-EB2F-DD7E-567A2423CA20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lum bright="70000" contrast="-70000"/>
            </a:blip>
            <a:stretch>
              <a:fillRect/>
            </a:stretch>
          </p:blipFill>
          <p:spPr>
            <a:xfrm>
              <a:off x="7025895" y="-1449586"/>
              <a:ext cx="719390" cy="719390"/>
            </a:xfrm>
            <a:prstGeom prst="rect">
              <a:avLst/>
            </a:prstGeom>
          </p:spPr>
        </p:pic>
        <p:pic>
          <p:nvPicPr>
            <p:cNvPr id="169" name="Picture 168" descr="A black and white symbol with circles and dots&#10;&#10;Description automatically generated">
              <a:extLst>
                <a:ext uri="{FF2B5EF4-FFF2-40B4-BE49-F238E27FC236}">
                  <a16:creationId xmlns:a16="http://schemas.microsoft.com/office/drawing/2014/main" id="{E54160BD-23AF-48D1-DF41-773B1995451A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clrChange>
                <a:clrFrom>
                  <a:srgbClr val="FBFBFB"/>
                </a:clrFrom>
                <a:clrTo>
                  <a:srgbClr val="FBFBFB">
                    <a:alpha val="0"/>
                  </a:srgbClr>
                </a:clrTo>
              </a:clrChange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72067" y="-1533102"/>
              <a:ext cx="999370" cy="999370"/>
            </a:xfrm>
            <a:prstGeom prst="rect">
              <a:avLst/>
            </a:prstGeom>
          </p:spPr>
        </p:pic>
        <p:pic>
          <p:nvPicPr>
            <p:cNvPr id="170" name="Picture 169" descr="A black gear with arrows around it&#10;&#10;Description automatically generated">
              <a:extLst>
                <a:ext uri="{FF2B5EF4-FFF2-40B4-BE49-F238E27FC236}">
                  <a16:creationId xmlns:a16="http://schemas.microsoft.com/office/drawing/2014/main" id="{E7041F05-3312-CB27-C3A4-07F27B776DCA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28081" y="-228021"/>
              <a:ext cx="976459" cy="486669"/>
            </a:xfrm>
            <a:prstGeom prst="rect">
              <a:avLst/>
            </a:prstGeom>
          </p:spPr>
        </p:pic>
      </p:grpSp>
      <p:sp>
        <p:nvSpPr>
          <p:cNvPr id="177" name="文本框 4">
            <a:extLst>
              <a:ext uri="{FF2B5EF4-FFF2-40B4-BE49-F238E27FC236}">
                <a16:creationId xmlns:a16="http://schemas.microsoft.com/office/drawing/2014/main" id="{3ADD8C78-13DC-677B-2FC0-53C6785EC503}"/>
              </a:ext>
            </a:extLst>
          </p:cNvPr>
          <p:cNvSpPr txBox="1"/>
          <p:nvPr/>
        </p:nvSpPr>
        <p:spPr>
          <a:xfrm>
            <a:off x="8864370" y="3203753"/>
            <a:ext cx="182645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defRPr/>
            </a:pP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. Recurrence Cell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8" name="文本框 4">
            <a:extLst>
              <a:ext uri="{FF2B5EF4-FFF2-40B4-BE49-F238E27FC236}">
                <a16:creationId xmlns:a16="http://schemas.microsoft.com/office/drawing/2014/main" id="{94DC9FF3-4512-41BD-9527-AE84830D44A8}"/>
              </a:ext>
            </a:extLst>
          </p:cNvPr>
          <p:cNvSpPr txBox="1"/>
          <p:nvPr/>
        </p:nvSpPr>
        <p:spPr>
          <a:xfrm>
            <a:off x="8464739" y="1279914"/>
            <a:ext cx="126149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defRPr/>
            </a:pP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I. Input Blocks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9" name="文本框 4">
            <a:extLst>
              <a:ext uri="{FF2B5EF4-FFF2-40B4-BE49-F238E27FC236}">
                <a16:creationId xmlns:a16="http://schemas.microsoft.com/office/drawing/2014/main" id="{2D0F41BA-C9EF-4713-3673-982E5775D1F2}"/>
              </a:ext>
            </a:extLst>
          </p:cNvPr>
          <p:cNvSpPr txBox="1"/>
          <p:nvPr/>
        </p:nvSpPr>
        <p:spPr>
          <a:xfrm>
            <a:off x="8660847" y="3414975"/>
            <a:ext cx="22146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op through timestamps</a:t>
            </a:r>
            <a:endParaRPr kumimoji="0" lang="zh-CN" altLang="en-US" sz="1400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0" name="文本框 4">
            <a:extLst>
              <a:ext uri="{FF2B5EF4-FFF2-40B4-BE49-F238E27FC236}">
                <a16:creationId xmlns:a16="http://schemas.microsoft.com/office/drawing/2014/main" id="{5570824E-E65B-B250-C3C1-745B7F5AABCA}"/>
              </a:ext>
            </a:extLst>
          </p:cNvPr>
          <p:cNvSpPr txBox="1"/>
          <p:nvPr/>
        </p:nvSpPr>
        <p:spPr>
          <a:xfrm>
            <a:off x="2243605" y="2645904"/>
            <a:ext cx="106292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1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umerical</a:t>
            </a:r>
            <a:endParaRPr kumimoji="0" lang="zh-CN" altLang="en-US" sz="1400" b="1" i="1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1" name="文本框 4">
            <a:extLst>
              <a:ext uri="{FF2B5EF4-FFF2-40B4-BE49-F238E27FC236}">
                <a16:creationId xmlns:a16="http://schemas.microsoft.com/office/drawing/2014/main" id="{7A0186FC-DDAB-E529-24B4-DD216F74F544}"/>
              </a:ext>
            </a:extLst>
          </p:cNvPr>
          <p:cNvSpPr txBox="1"/>
          <p:nvPr/>
        </p:nvSpPr>
        <p:spPr>
          <a:xfrm>
            <a:off x="9761434" y="1300246"/>
            <a:ext cx="126149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defRPr/>
            </a:pP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II. Physics Cell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2" name="文本框 4">
            <a:extLst>
              <a:ext uri="{FF2B5EF4-FFF2-40B4-BE49-F238E27FC236}">
                <a16:creationId xmlns:a16="http://schemas.microsoft.com/office/drawing/2014/main" id="{6F85EFC8-677B-F4B7-6F0A-1DC375539BBE}"/>
              </a:ext>
            </a:extLst>
          </p:cNvPr>
          <p:cNvSpPr txBox="1"/>
          <p:nvPr/>
        </p:nvSpPr>
        <p:spPr>
          <a:xfrm>
            <a:off x="8383850" y="869153"/>
            <a:ext cx="14422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enerate Input Signals</a:t>
            </a:r>
            <a:endParaRPr kumimoji="0" lang="zh-CN" altLang="en-US" sz="1400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3" name="文本框 4">
            <a:extLst>
              <a:ext uri="{FF2B5EF4-FFF2-40B4-BE49-F238E27FC236}">
                <a16:creationId xmlns:a16="http://schemas.microsoft.com/office/drawing/2014/main" id="{324DC323-AE54-8C0C-C1D3-AC5420C1B73C}"/>
              </a:ext>
            </a:extLst>
          </p:cNvPr>
          <p:cNvSpPr txBox="1"/>
          <p:nvPr/>
        </p:nvSpPr>
        <p:spPr>
          <a:xfrm>
            <a:off x="9906962" y="869153"/>
            <a:ext cx="10524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mbed Physics</a:t>
            </a:r>
            <a:endParaRPr kumimoji="0" lang="zh-CN" altLang="en-US" sz="1400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4" name="文本框 4">
            <a:extLst>
              <a:ext uri="{FF2B5EF4-FFF2-40B4-BE49-F238E27FC236}">
                <a16:creationId xmlns:a16="http://schemas.microsoft.com/office/drawing/2014/main" id="{635A20CD-BF36-96DD-1D01-2DB1615CC97E}"/>
              </a:ext>
            </a:extLst>
          </p:cNvPr>
          <p:cNvSpPr txBox="1"/>
          <p:nvPr/>
        </p:nvSpPr>
        <p:spPr>
          <a:xfrm>
            <a:off x="8507059" y="4327080"/>
            <a:ext cx="2452333" cy="20334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-crafted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structure: state-space circuit physics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14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al compliance</a:t>
            </a:r>
            <a:endParaRPr kumimoji="0" lang="en-US" altLang="zh-CN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kumimoji="0" lang="en-US" altLang="zh-CN" sz="140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plainability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in power electronics: switching behaviors, commutation loops, operating modes</a:t>
            </a:r>
            <a:endParaRPr kumimoji="0" lang="en-US" altLang="zh-CN" sz="14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84A09B3-A209-C263-DEEB-44B3BBAED4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31</a:t>
            </a:fld>
            <a:endParaRPr lang="zh-CN" altLang="en-US" dirty="0"/>
          </a:p>
        </p:txBody>
      </p:sp>
      <p:cxnSp>
        <p:nvCxnSpPr>
          <p:cNvPr id="95" name="直接连接符 11">
            <a:extLst>
              <a:ext uri="{FF2B5EF4-FFF2-40B4-BE49-F238E27FC236}">
                <a16:creationId xmlns:a16="http://schemas.microsoft.com/office/drawing/2014/main" id="{05674389-59C5-734A-0F85-60706EF454E5}"/>
              </a:ext>
            </a:extLst>
          </p:cNvPr>
          <p:cNvCxnSpPr>
            <a:cxnSpLocks/>
          </p:cNvCxnSpPr>
          <p:nvPr/>
        </p:nvCxnSpPr>
        <p:spPr>
          <a:xfrm flipH="1" flipV="1">
            <a:off x="6076619" y="829385"/>
            <a:ext cx="0" cy="1937604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11">
            <a:extLst>
              <a:ext uri="{FF2B5EF4-FFF2-40B4-BE49-F238E27FC236}">
                <a16:creationId xmlns:a16="http://schemas.microsoft.com/office/drawing/2014/main" id="{52FE860F-D478-AF04-B17F-E13AF3A9D829}"/>
              </a:ext>
            </a:extLst>
          </p:cNvPr>
          <p:cNvCxnSpPr>
            <a:cxnSpLocks/>
          </p:cNvCxnSpPr>
          <p:nvPr/>
        </p:nvCxnSpPr>
        <p:spPr>
          <a:xfrm flipV="1">
            <a:off x="6076825" y="5229311"/>
            <a:ext cx="0" cy="1628689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1">
            <a:extLst>
              <a:ext uri="{FF2B5EF4-FFF2-40B4-BE49-F238E27FC236}">
                <a16:creationId xmlns:a16="http://schemas.microsoft.com/office/drawing/2014/main" id="{269F507B-E6D3-1E2D-FCC5-CC4A91882B77}"/>
              </a:ext>
            </a:extLst>
          </p:cNvPr>
          <p:cNvCxnSpPr>
            <a:cxnSpLocks/>
            <a:stCxn id="81" idx="6"/>
          </p:cNvCxnSpPr>
          <p:nvPr/>
        </p:nvCxnSpPr>
        <p:spPr>
          <a:xfrm flipH="1" flipV="1">
            <a:off x="0" y="3843092"/>
            <a:ext cx="5316106" cy="15410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接连接符 11">
            <a:extLst>
              <a:ext uri="{FF2B5EF4-FFF2-40B4-BE49-F238E27FC236}">
                <a16:creationId xmlns:a16="http://schemas.microsoft.com/office/drawing/2014/main" id="{5A28E39E-5D0E-B7A0-D6DC-980EA39E260A}"/>
              </a:ext>
            </a:extLst>
          </p:cNvPr>
          <p:cNvCxnSpPr>
            <a:cxnSpLocks/>
          </p:cNvCxnSpPr>
          <p:nvPr/>
        </p:nvCxnSpPr>
        <p:spPr>
          <a:xfrm flipH="1" flipV="1">
            <a:off x="6867685" y="3870830"/>
            <a:ext cx="5316106" cy="15410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Rectangle 112">
            <a:extLst>
              <a:ext uri="{FF2B5EF4-FFF2-40B4-BE49-F238E27FC236}">
                <a16:creationId xmlns:a16="http://schemas.microsoft.com/office/drawing/2014/main" id="{77A0EB2E-9D3A-6DF6-683E-B78BFA425989}"/>
              </a:ext>
            </a:extLst>
          </p:cNvPr>
          <p:cNvSpPr/>
          <p:nvPr/>
        </p:nvSpPr>
        <p:spPr>
          <a:xfrm>
            <a:off x="3553424" y="943303"/>
            <a:ext cx="1581198" cy="138499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/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1. To Customize PANN for ANY Power Converter</a:t>
            </a:r>
          </a:p>
        </p:txBody>
      </p:sp>
      <p:pic>
        <p:nvPicPr>
          <p:cNvPr id="114" name="Graphic 113">
            <a:extLst>
              <a:ext uri="{FF2B5EF4-FFF2-40B4-BE49-F238E27FC236}">
                <a16:creationId xmlns:a16="http://schemas.microsoft.com/office/drawing/2014/main" id="{558DBA96-48E5-B068-5E48-519A6C2652EF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4000362" y="2312525"/>
            <a:ext cx="685800" cy="685800"/>
          </a:xfrm>
          <a:prstGeom prst="rect">
            <a:avLst/>
          </a:prstGeom>
        </p:spPr>
      </p:pic>
      <p:sp>
        <p:nvSpPr>
          <p:cNvPr id="116" name="Rectangle 115">
            <a:extLst>
              <a:ext uri="{FF2B5EF4-FFF2-40B4-BE49-F238E27FC236}">
                <a16:creationId xmlns:a16="http://schemas.microsoft.com/office/drawing/2014/main" id="{0328705A-604B-FB7E-445E-07C4FDAB27CD}"/>
              </a:ext>
            </a:extLst>
          </p:cNvPr>
          <p:cNvSpPr/>
          <p:nvPr/>
        </p:nvSpPr>
        <p:spPr>
          <a:xfrm>
            <a:off x="3652758" y="5607642"/>
            <a:ext cx="1581198" cy="110799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3. Main Features of PANN Inference</a:t>
            </a:r>
          </a:p>
        </p:txBody>
      </p:sp>
      <p:pic>
        <p:nvPicPr>
          <p:cNvPr id="117" name="Picture 116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51745A0B-BA3A-7BC5-834C-50F60DF532E7}"/>
              </a:ext>
            </a:extLst>
          </p:cNvPr>
          <p:cNvPicPr>
            <a:picLocks noChangeAspect="1"/>
          </p:cNvPicPr>
          <p:nvPr/>
        </p:nvPicPr>
        <p:blipFill>
          <a:blip r:embed="rId13">
            <a:biLevel thresh="75000"/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7666" y="4686107"/>
            <a:ext cx="711937" cy="711937"/>
          </a:xfrm>
          <a:prstGeom prst="rect">
            <a:avLst/>
          </a:prstGeom>
        </p:spPr>
      </p:pic>
      <p:sp>
        <p:nvSpPr>
          <p:cNvPr id="118" name="Rectangle 117">
            <a:extLst>
              <a:ext uri="{FF2B5EF4-FFF2-40B4-BE49-F238E27FC236}">
                <a16:creationId xmlns:a16="http://schemas.microsoft.com/office/drawing/2014/main" id="{41853343-5E77-4C0B-DD70-2EFB61FD314F}"/>
              </a:ext>
            </a:extLst>
          </p:cNvPr>
          <p:cNvSpPr/>
          <p:nvPr/>
        </p:nvSpPr>
        <p:spPr>
          <a:xfrm>
            <a:off x="7170018" y="940739"/>
            <a:ext cx="1261491" cy="110799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2.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Code Structure of PANN</a:t>
            </a:r>
          </a:p>
        </p:txBody>
      </p:sp>
      <p:pic>
        <p:nvPicPr>
          <p:cNvPr id="119" name="Graphic 118">
            <a:extLst>
              <a:ext uri="{FF2B5EF4-FFF2-40B4-BE49-F238E27FC236}">
                <a16:creationId xmlns:a16="http://schemas.microsoft.com/office/drawing/2014/main" id="{DD3C41F7-58A3-94AA-C285-B8BEAB69B383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7406167" y="2307371"/>
            <a:ext cx="777240" cy="777240"/>
          </a:xfrm>
          <a:prstGeom prst="rect">
            <a:avLst/>
          </a:prstGeom>
        </p:spPr>
      </p:pic>
      <p:sp>
        <p:nvSpPr>
          <p:cNvPr id="120" name="Rectangle 119">
            <a:extLst>
              <a:ext uri="{FF2B5EF4-FFF2-40B4-BE49-F238E27FC236}">
                <a16:creationId xmlns:a16="http://schemas.microsoft.com/office/drawing/2014/main" id="{071EB14D-97B7-BC6E-4BD0-DE59A4B686FA}"/>
              </a:ext>
            </a:extLst>
          </p:cNvPr>
          <p:cNvSpPr/>
          <p:nvPr/>
        </p:nvSpPr>
        <p:spPr>
          <a:xfrm>
            <a:off x="7106925" y="5638957"/>
            <a:ext cx="1387677" cy="110799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4.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Explain-ability</a:t>
            </a:r>
            <a:r>
              <a:rPr lang="en-US" altLang="zh-CN" b="1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Georgia" panose="02040502050405020303" pitchFamily="18" charset="0"/>
              </a:rPr>
              <a:t> of PANN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uLnTx/>
              <a:uFillTx/>
              <a:latin typeface="Georgia" panose="02040502050405020303" pitchFamily="18" charset="0"/>
            </a:endParaRPr>
          </a:p>
        </p:txBody>
      </p:sp>
      <p:pic>
        <p:nvPicPr>
          <p:cNvPr id="121" name="Picture 120">
            <a:extLst>
              <a:ext uri="{FF2B5EF4-FFF2-40B4-BE49-F238E27FC236}">
                <a16:creationId xmlns:a16="http://schemas.microsoft.com/office/drawing/2014/main" id="{CE07B671-8962-3F44-0DAD-BA5419F2CC13}"/>
              </a:ext>
            </a:extLst>
          </p:cNvPr>
          <p:cNvPicPr>
            <a:picLocks noChangeAspect="1"/>
          </p:cNvPicPr>
          <p:nvPr/>
        </p:nvPicPr>
        <p:blipFill>
          <a:blip r:embed="rId17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7361147" y="4727116"/>
            <a:ext cx="879231" cy="914400"/>
          </a:xfrm>
          <a:prstGeom prst="rect">
            <a:avLst/>
          </a:prstGeom>
        </p:spPr>
      </p:pic>
      <p:pic>
        <p:nvPicPr>
          <p:cNvPr id="122" name="Picture 121">
            <a:extLst>
              <a:ext uri="{FF2B5EF4-FFF2-40B4-BE49-F238E27FC236}">
                <a16:creationId xmlns:a16="http://schemas.microsoft.com/office/drawing/2014/main" id="{43079016-28BC-2753-EC5B-A5BEC5322465}"/>
              </a:ext>
            </a:extLst>
          </p:cNvPr>
          <p:cNvPicPr>
            <a:picLocks noChangeAspect="1"/>
          </p:cNvPicPr>
          <p:nvPr/>
        </p:nvPicPr>
        <p:blipFill>
          <a:blip r:embed="rId18">
            <a:grayscl/>
          </a:blip>
          <a:stretch>
            <a:fillRect/>
          </a:stretch>
        </p:blipFill>
        <p:spPr>
          <a:xfrm>
            <a:off x="7622185" y="5007068"/>
            <a:ext cx="345178" cy="364355"/>
          </a:xfrm>
          <a:prstGeom prst="rect">
            <a:avLst/>
          </a:prstGeom>
        </p:spPr>
      </p:pic>
      <p:pic>
        <p:nvPicPr>
          <p:cNvPr id="7" name="Picture 6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AA2A9822-B59F-0420-4399-78D7ACA00C2B}"/>
              </a:ext>
            </a:extLst>
          </p:cNvPr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3C9EDE3B-B364-C665-5085-1EB1506C1570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166822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32</a:t>
            </a:fld>
            <a:endParaRPr lang="zh-CN" altLang="en-US" dirty="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80364B8C-FCDC-4656-9BAD-55C33B3BD8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Table of Contents</a:t>
            </a:r>
            <a:endParaRPr lang="zh-CN" altLang="en-US" sz="2600" b="1" dirty="0"/>
          </a:p>
        </p:txBody>
      </p:sp>
      <p:pic>
        <p:nvPicPr>
          <p:cNvPr id="3" name="Picture 2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AE736864-D989-85F6-57E3-D95E4C0BBFF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5C552260-5A04-0FDE-DFE5-76431629CAB1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sp>
        <p:nvSpPr>
          <p:cNvPr id="12" name="Title 12">
            <a:extLst>
              <a:ext uri="{FF2B5EF4-FFF2-40B4-BE49-F238E27FC236}">
                <a16:creationId xmlns:a16="http://schemas.microsoft.com/office/drawing/2014/main" id="{3B6C732A-B026-BA76-03E5-8176D9CA7AB5}"/>
              </a:ext>
            </a:extLst>
          </p:cNvPr>
          <p:cNvSpPr txBox="1">
            <a:spLocks/>
          </p:cNvSpPr>
          <p:nvPr/>
        </p:nvSpPr>
        <p:spPr>
          <a:xfrm>
            <a:off x="1261647" y="2450959"/>
            <a:ext cx="9667603" cy="409685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Applications of AI in Power Electronics and its Challenges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Physics-Informed Machine Learning (PIML) for Power Electronics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Fundamentals of Physics-in-Architecture Neural Network (PANN) and its </a:t>
            </a:r>
            <a:r>
              <a:rPr lang="en-US" altLang="zh-CN" sz="2400" b="1" cap="none" dirty="0" err="1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Explainability</a:t>
            </a: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 in Power Electronics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latin typeface="Lora" pitchFamily="2" charset="0"/>
              </a:rPr>
              <a:t>PANN is Light in Two Aspects: </a:t>
            </a:r>
            <a:r>
              <a:rPr lang="en-US" altLang="zh-CN" sz="2400" b="1" cap="none" dirty="0">
                <a:solidFill>
                  <a:srgbClr val="C00000"/>
                </a:solidFill>
                <a:latin typeface="Lora" pitchFamily="2" charset="0"/>
              </a:rPr>
              <a:t>Data-Light and Lightweight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PANN is Flexible: “All You Need” is One PANN Model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Future Directions of PANN in Power Electronic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534E917-D75D-C727-544E-ABC0B6FF310C}"/>
              </a:ext>
            </a:extLst>
          </p:cNvPr>
          <p:cNvSpPr txBox="1"/>
          <p:nvPr/>
        </p:nvSpPr>
        <p:spPr>
          <a:xfrm>
            <a:off x="816253" y="881504"/>
            <a:ext cx="10558393" cy="15167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  <a:spcAft>
                <a:spcPts val="3600"/>
              </a:spcAft>
            </a:pPr>
            <a:r>
              <a:rPr lang="en-US" altLang="zh-CN" sz="4000" b="1" cap="small" dirty="0">
                <a:solidFill>
                  <a:schemeClr val="tx1">
                    <a:lumMod val="75000"/>
                    <a:lumOff val="25000"/>
                  </a:schemeClr>
                </a:solidFill>
                <a:latin typeface="Lora" pitchFamily="2" charset="0"/>
                <a:cs typeface="Arial" panose="020B0604020202020204" pitchFamily="34" charset="0"/>
              </a:rPr>
              <a:t>Next Generation of AI for Power Electronics</a:t>
            </a:r>
          </a:p>
        </p:txBody>
      </p:sp>
    </p:spTree>
    <p:extLst>
      <p:ext uri="{BB962C8B-B14F-4D97-AF65-F5344CB8AC3E}">
        <p14:creationId xmlns:p14="http://schemas.microsoft.com/office/powerpoint/2010/main" val="74051332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39" y="81119"/>
            <a:ext cx="8536939" cy="637770"/>
          </a:xfrm>
        </p:spPr>
        <p:txBody>
          <a:bodyPr>
            <a:noAutofit/>
          </a:bodyPr>
          <a:lstStyle/>
          <a:p>
            <a:r>
              <a:rPr lang="en-US" altLang="zh-CN" sz="2300" b="1" dirty="0"/>
              <a:t>PANN Training: Adjust Neural Parameters to Minimize Loss</a:t>
            </a:r>
            <a:endParaRPr lang="zh-CN" altLang="en-US" sz="23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Training is </a:t>
            </a:r>
            <a:r>
              <a:rPr lang="en-US" altLang="zh-CN" b="1" i="1" dirty="0"/>
              <a:t>Imperative</a:t>
            </a:r>
            <a:r>
              <a:rPr lang="en-US" altLang="zh-CN" dirty="0"/>
              <a:t> to minimize losses</a:t>
            </a:r>
            <a:endParaRPr lang="zh-CN" altLang="en-US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V</a:t>
            </a:r>
            <a:endParaRPr lang="zh-CN" altLang="en-US" b="1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269A4195-9691-4416-EA97-9FEA70E2D1D4}"/>
              </a:ext>
            </a:extLst>
          </p:cNvPr>
          <p:cNvSpPr txBox="1">
            <a:spLocks/>
          </p:cNvSpPr>
          <p:nvPr/>
        </p:nvSpPr>
        <p:spPr>
          <a:xfrm>
            <a:off x="6161314" y="3956138"/>
            <a:ext cx="5486400" cy="2468880"/>
          </a:xfrm>
          <a:prstGeom prst="rect">
            <a:avLst/>
          </a:prstGeom>
          <a:solidFill>
            <a:schemeClr val="accent4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1DC295D1-4F3D-9B9C-8460-60060F4D348D}"/>
              </a:ext>
            </a:extLst>
          </p:cNvPr>
          <p:cNvSpPr txBox="1">
            <a:spLocks/>
          </p:cNvSpPr>
          <p:nvPr/>
        </p:nvSpPr>
        <p:spPr>
          <a:xfrm>
            <a:off x="6161314" y="1145806"/>
            <a:ext cx="5486400" cy="2468880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0" name="文本框 4">
            <a:extLst>
              <a:ext uri="{FF2B5EF4-FFF2-40B4-BE49-F238E27FC236}">
                <a16:creationId xmlns:a16="http://schemas.microsoft.com/office/drawing/2014/main" id="{9BB6B282-E07B-CCF7-7749-FCEE52B30914}"/>
              </a:ext>
            </a:extLst>
          </p:cNvPr>
          <p:cNvSpPr txBox="1"/>
          <p:nvPr/>
        </p:nvSpPr>
        <p:spPr>
          <a:xfrm>
            <a:off x="6738204" y="6413394"/>
            <a:ext cx="4332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fter Proper Training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4">
            <a:extLst>
              <a:ext uri="{FF2B5EF4-FFF2-40B4-BE49-F238E27FC236}">
                <a16:creationId xmlns:a16="http://schemas.microsoft.com/office/drawing/2014/main" id="{32A33DEB-1991-AF29-B507-E13CEFF80AB9}"/>
              </a:ext>
            </a:extLst>
          </p:cNvPr>
          <p:cNvSpPr txBox="1"/>
          <p:nvPr/>
        </p:nvSpPr>
        <p:spPr>
          <a:xfrm>
            <a:off x="7959713" y="787009"/>
            <a:ext cx="18896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efore Training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4">
            <a:extLst>
              <a:ext uri="{FF2B5EF4-FFF2-40B4-BE49-F238E27FC236}">
                <a16:creationId xmlns:a16="http://schemas.microsoft.com/office/drawing/2014/main" id="{047FEB28-D949-1880-B116-CF60F023D4D7}"/>
              </a:ext>
            </a:extLst>
          </p:cNvPr>
          <p:cNvSpPr txBox="1"/>
          <p:nvPr/>
        </p:nvSpPr>
        <p:spPr>
          <a:xfrm>
            <a:off x="6161314" y="1141296"/>
            <a:ext cx="49095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ural </a:t>
            </a:r>
            <a:r>
              <a:rPr kumimoji="0" lang="el-GR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before Training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lang="en-US" altLang="zh-CN" sz="1400" i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1400" i="1" baseline="-25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10 m</a:t>
            </a:r>
            <a:r>
              <a:rPr lang="el-GR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Ω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1400" i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sz="1400" i="1" baseline="-25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80 </a:t>
            </a:r>
            <a:r>
              <a:rPr lang="el-GR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μ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, </a:t>
            </a:r>
            <a:r>
              <a:rPr lang="en-US" altLang="zh-CN" sz="1400" i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1.1</a:t>
            </a:r>
            <a:endParaRPr kumimoji="0" lang="zh-CN" altLang="en-US" sz="1400" b="0" i="1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文本框 4">
            <a:extLst>
              <a:ext uri="{FF2B5EF4-FFF2-40B4-BE49-F238E27FC236}">
                <a16:creationId xmlns:a16="http://schemas.microsoft.com/office/drawing/2014/main" id="{FC5CA114-7FD4-7481-855F-997F17E0FA17}"/>
              </a:ext>
            </a:extLst>
          </p:cNvPr>
          <p:cNvSpPr txBox="1"/>
          <p:nvPr/>
        </p:nvSpPr>
        <p:spPr>
          <a:xfrm>
            <a:off x="6130184" y="3958728"/>
            <a:ext cx="474101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ural </a:t>
            </a:r>
            <a:r>
              <a:rPr kumimoji="0" lang="el-GR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after Training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lang="en-US" altLang="zh-CN" sz="1400" i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1400" i="1" baseline="-25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1.8 </a:t>
            </a:r>
            <a:r>
              <a:rPr lang="el-GR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Ω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1400" i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sz="1400" i="1" baseline="-25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64 </a:t>
            </a:r>
            <a:r>
              <a:rPr lang="el-GR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μ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, </a:t>
            </a:r>
            <a:r>
              <a:rPr lang="en-US" altLang="zh-CN" sz="1400" i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1.0</a:t>
            </a:r>
            <a:endParaRPr kumimoji="0" lang="zh-CN" altLang="en-US" sz="1400" b="0" i="1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4F394CEF-09BF-315F-8E48-65E990C259A8}"/>
              </a:ext>
            </a:extLst>
          </p:cNvPr>
          <p:cNvSpPr txBox="1">
            <a:spLocks/>
          </p:cNvSpPr>
          <p:nvPr/>
        </p:nvSpPr>
        <p:spPr>
          <a:xfrm>
            <a:off x="453203" y="1479850"/>
            <a:ext cx="5252366" cy="5010314"/>
          </a:xfrm>
          <a:prstGeom prst="rect">
            <a:avLst/>
          </a:prstGeom>
          <a:solidFill>
            <a:schemeClr val="accent5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2" name="文本框 4">
            <a:extLst>
              <a:ext uri="{FF2B5EF4-FFF2-40B4-BE49-F238E27FC236}">
                <a16:creationId xmlns:a16="http://schemas.microsoft.com/office/drawing/2014/main" id="{D595A926-7A58-391A-6B69-EF63F7CE8A36}"/>
              </a:ext>
            </a:extLst>
          </p:cNvPr>
          <p:cNvSpPr txBox="1"/>
          <p:nvPr/>
        </p:nvSpPr>
        <p:spPr>
          <a:xfrm>
            <a:off x="1191681" y="1619322"/>
            <a:ext cx="3775409" cy="220252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50000"/>
                <a:lumOff val="50000"/>
              </a:schemeClr>
            </a:solidFill>
            <a:prstDash val="sysDash"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16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nufacturing tolerance</a:t>
            </a: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mbient variations</a:t>
            </a:r>
          </a:p>
          <a:p>
            <a:pPr marL="621792" lvl="1" indent="-342900" eaLnBrk="0" fontAlgn="base" hangingPunct="0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1400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rmal drift</a:t>
            </a:r>
          </a:p>
          <a:p>
            <a:pPr marL="621792" lvl="1" indent="-342900" eaLnBrk="0" fontAlgn="base" hangingPunct="0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1400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peration conditions</a:t>
            </a:r>
          </a:p>
          <a:p>
            <a:pPr marL="621792" lvl="1" indent="-342900" eaLnBrk="0" fontAlgn="base" hangingPunct="0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1400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lectromagnetic interference</a:t>
            </a: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ging and degradation</a:t>
            </a:r>
          </a:p>
        </p:txBody>
      </p:sp>
      <p:pic>
        <p:nvPicPr>
          <p:cNvPr id="24" name="Picture 23" descr="A blue line art of a machine&#10;&#10;Description automatically generated">
            <a:extLst>
              <a:ext uri="{FF2B5EF4-FFF2-40B4-BE49-F238E27FC236}">
                <a16:creationId xmlns:a16="http://schemas.microsoft.com/office/drawing/2014/main" id="{861AE464-A66E-E22F-721B-56171454758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29296" y="1714966"/>
            <a:ext cx="679458" cy="679458"/>
          </a:xfrm>
          <a:prstGeom prst="rect">
            <a:avLst/>
          </a:prstGeom>
        </p:spPr>
      </p:pic>
      <p:pic>
        <p:nvPicPr>
          <p:cNvPr id="28" name="Picture 27" descr="A black and white line drawing of a hourglass and a circle with a arrow&#10;&#10;Description automatically generated">
            <a:extLst>
              <a:ext uri="{FF2B5EF4-FFF2-40B4-BE49-F238E27FC236}">
                <a16:creationId xmlns:a16="http://schemas.microsoft.com/office/drawing/2014/main" id="{DCAC212E-20F4-73D7-DA25-41874A51765F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6154" y="3089271"/>
            <a:ext cx="679458" cy="679458"/>
          </a:xfrm>
          <a:prstGeom prst="rect">
            <a:avLst/>
          </a:prstGeom>
        </p:spPr>
      </p:pic>
      <p:pic>
        <p:nvPicPr>
          <p:cNvPr id="30" name="Picture 29" descr="Several different types of electronic components&#10;&#10;Description automatically generated">
            <a:extLst>
              <a:ext uri="{FF2B5EF4-FFF2-40B4-BE49-F238E27FC236}">
                <a16:creationId xmlns:a16="http://schemas.microsoft.com/office/drawing/2014/main" id="{2F413136-80F3-2D49-B181-6A6381772AA1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5083" y="3169525"/>
            <a:ext cx="756804" cy="518951"/>
          </a:xfrm>
          <a:prstGeom prst="rect">
            <a:avLst/>
          </a:prstGeom>
        </p:spPr>
      </p:pic>
      <p:pic>
        <p:nvPicPr>
          <p:cNvPr id="37" name="图片 8" descr="Figure_3">
            <a:extLst>
              <a:ext uri="{FF2B5EF4-FFF2-40B4-BE49-F238E27FC236}">
                <a16:creationId xmlns:a16="http://schemas.microsoft.com/office/drawing/2014/main" id="{57B4D363-999B-6F23-72DB-CD85FDDD3D1F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49774" t="2703" r="1182" b="2285"/>
          <a:stretch/>
        </p:blipFill>
        <p:spPr>
          <a:xfrm>
            <a:off x="3856209" y="2453480"/>
            <a:ext cx="1015480" cy="603046"/>
          </a:xfrm>
          <a:prstGeom prst="rect">
            <a:avLst/>
          </a:prstGeom>
        </p:spPr>
      </p:pic>
      <p:pic>
        <p:nvPicPr>
          <p:cNvPr id="41" name="Picture 40" descr="A thermometer with a blue liquid in it&#10;&#10;Description automatically generated">
            <a:extLst>
              <a:ext uri="{FF2B5EF4-FFF2-40B4-BE49-F238E27FC236}">
                <a16:creationId xmlns:a16="http://schemas.microsoft.com/office/drawing/2014/main" id="{86D41D8C-45CB-6125-392A-B332D55FCD32}"/>
              </a:ext>
            </a:extLst>
          </p:cNvPr>
          <p:cNvPicPr>
            <a:picLocks noChangeAspect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9584" y="2453480"/>
            <a:ext cx="135415" cy="135415"/>
          </a:xfrm>
          <a:prstGeom prst="rect">
            <a:avLst/>
          </a:prstGeom>
        </p:spPr>
      </p:pic>
      <p:pic>
        <p:nvPicPr>
          <p:cNvPr id="45" name="Picture 44" descr="A graph showing a line of a waveform&#10;&#10;Description automatically generated with medium confidence">
            <a:extLst>
              <a:ext uri="{FF2B5EF4-FFF2-40B4-BE49-F238E27FC236}">
                <a16:creationId xmlns:a16="http://schemas.microsoft.com/office/drawing/2014/main" id="{ECEC6C39-9720-7B84-9BD6-76814EE28708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1042" y="1510628"/>
            <a:ext cx="4106944" cy="2024550"/>
          </a:xfrm>
          <a:prstGeom prst="rect">
            <a:avLst/>
          </a:prstGeom>
        </p:spPr>
      </p:pic>
      <p:cxnSp>
        <p:nvCxnSpPr>
          <p:cNvPr id="11" name="直接连接符 11">
            <a:extLst>
              <a:ext uri="{FF2B5EF4-FFF2-40B4-BE49-F238E27FC236}">
                <a16:creationId xmlns:a16="http://schemas.microsoft.com/office/drawing/2014/main" id="{88852A11-0A8B-484F-4E4A-3C909BE8355D}"/>
              </a:ext>
            </a:extLst>
          </p:cNvPr>
          <p:cNvCxnSpPr>
            <a:cxnSpLocks/>
          </p:cNvCxnSpPr>
          <p:nvPr/>
        </p:nvCxnSpPr>
        <p:spPr>
          <a:xfrm flipV="1">
            <a:off x="8904514" y="3429000"/>
            <a:ext cx="0" cy="604520"/>
          </a:xfrm>
          <a:prstGeom prst="line">
            <a:avLst/>
          </a:prstGeom>
          <a:ln w="57150">
            <a:solidFill>
              <a:srgbClr val="FF0000"/>
            </a:solidFill>
            <a:prstDash val="sysDot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9" name="Picture 48" descr="A graph showing a line&#10;&#10;Description automatically generated">
            <a:extLst>
              <a:ext uri="{FF2B5EF4-FFF2-40B4-BE49-F238E27FC236}">
                <a16:creationId xmlns:a16="http://schemas.microsoft.com/office/drawing/2014/main" id="{EE77EA91-B2A8-C48B-7973-05A78B3BA96A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1042" y="4324775"/>
            <a:ext cx="4106944" cy="2024550"/>
          </a:xfrm>
          <a:prstGeom prst="rect">
            <a:avLst/>
          </a:prstGeom>
        </p:spPr>
      </p:pic>
      <p:sp>
        <p:nvSpPr>
          <p:cNvPr id="52" name="文本框 4">
            <a:extLst>
              <a:ext uri="{FF2B5EF4-FFF2-40B4-BE49-F238E27FC236}">
                <a16:creationId xmlns:a16="http://schemas.microsoft.com/office/drawing/2014/main" id="{BE7F3DAC-6014-E6AE-5BC0-77D23EEF42FE}"/>
              </a:ext>
            </a:extLst>
          </p:cNvPr>
          <p:cNvSpPr txBox="1"/>
          <p:nvPr/>
        </p:nvSpPr>
        <p:spPr>
          <a:xfrm>
            <a:off x="9631680" y="2082052"/>
            <a:ext cx="123440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1600" b="1" u="none" strike="noStrike" kern="1200" cap="none" spc="0" normalizeH="0" baseline="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1600" b="1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96.9%</a:t>
            </a:r>
            <a:endParaRPr kumimoji="0" lang="zh-CN" altLang="en-US" sz="1600" b="1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3" name="文本框 4">
            <a:extLst>
              <a:ext uri="{FF2B5EF4-FFF2-40B4-BE49-F238E27FC236}">
                <a16:creationId xmlns:a16="http://schemas.microsoft.com/office/drawing/2014/main" id="{BD5AD630-8781-E800-9DBE-F5C1039D9FAA}"/>
              </a:ext>
            </a:extLst>
          </p:cNvPr>
          <p:cNvSpPr txBox="1"/>
          <p:nvPr/>
        </p:nvSpPr>
        <p:spPr>
          <a:xfrm>
            <a:off x="9631679" y="4899484"/>
            <a:ext cx="123440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1600" b="1" u="none" strike="noStrike" kern="1200" cap="none" spc="0" normalizeH="0" baseline="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1600" b="1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99.9%</a:t>
            </a:r>
            <a:endParaRPr kumimoji="0" lang="zh-CN" altLang="en-US" sz="1600" b="1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4" name="Picture 53">
            <a:extLst>
              <a:ext uri="{FF2B5EF4-FFF2-40B4-BE49-F238E27FC236}">
                <a16:creationId xmlns:a16="http://schemas.microsoft.com/office/drawing/2014/main" id="{698FFB87-1A4D-2FB1-71CD-5E6809318CF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038671" y="2355218"/>
            <a:ext cx="1154796" cy="840402"/>
          </a:xfrm>
          <a:prstGeom prst="rect">
            <a:avLst/>
          </a:prstGeom>
        </p:spPr>
      </p:pic>
      <p:pic>
        <p:nvPicPr>
          <p:cNvPr id="55" name="Picture 54">
            <a:extLst>
              <a:ext uri="{FF2B5EF4-FFF2-40B4-BE49-F238E27FC236}">
                <a16:creationId xmlns:a16="http://schemas.microsoft.com/office/drawing/2014/main" id="{DDE0EBAC-EEBA-D5AA-1FB0-B477027C000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984387" y="5173654"/>
            <a:ext cx="1136486" cy="840402"/>
          </a:xfrm>
          <a:prstGeom prst="rect">
            <a:avLst/>
          </a:prstGeom>
        </p:spPr>
      </p:pic>
      <p:sp>
        <p:nvSpPr>
          <p:cNvPr id="17" name="文本框 4">
            <a:extLst>
              <a:ext uri="{FF2B5EF4-FFF2-40B4-BE49-F238E27FC236}">
                <a16:creationId xmlns:a16="http://schemas.microsoft.com/office/drawing/2014/main" id="{68189AEE-F7F9-4FC2-FFB4-1167D9F42298}"/>
              </a:ext>
            </a:extLst>
          </p:cNvPr>
          <p:cNvSpPr txBox="1"/>
          <p:nvPr/>
        </p:nvSpPr>
        <p:spPr>
          <a:xfrm rot="21000000">
            <a:off x="548010" y="4667758"/>
            <a:ext cx="24267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viated </a:t>
            </a: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oretical modeling</a:t>
            </a:r>
            <a:endParaRPr kumimoji="0" lang="zh-CN" altLang="en-US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6" name="Picture 25" descr="A target with an arrow&#10;&#10;Description automatically generated">
            <a:extLst>
              <a:ext uri="{FF2B5EF4-FFF2-40B4-BE49-F238E27FC236}">
                <a16:creationId xmlns:a16="http://schemas.microsoft.com/office/drawing/2014/main" id="{32C211EA-0B1E-888E-6E2E-A27420C74365}"/>
              </a:ext>
            </a:extLst>
          </p:cNvPr>
          <p:cNvPicPr>
            <a:picLocks noChangeAspect="1"/>
          </p:cNvPicPr>
          <p:nvPr/>
        </p:nvPicPr>
        <p:blipFill rotWithShape="1">
          <a:blip r:embed="rId11">
            <a:clrChange>
              <a:clrFrom>
                <a:srgbClr val="F5F4F2"/>
              </a:clrFrom>
              <a:clrTo>
                <a:srgbClr val="F5F4F2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17" t="8972" r="9436" b="12997"/>
          <a:stretch/>
        </p:blipFill>
        <p:spPr>
          <a:xfrm>
            <a:off x="2658091" y="4161183"/>
            <a:ext cx="2022405" cy="2088877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36195" dist="12700" dir="11400000" algn="tl" rotWithShape="0">
              <a:srgbClr val="000000">
                <a:alpha val="33000"/>
              </a:srgbClr>
            </a:outerShdw>
          </a:effectLst>
          <a:scene3d>
            <a:camera prst="perspectiveContrastingLeftFacing">
              <a:rot lat="540000" lon="2100000" rev="0"/>
            </a:camera>
            <a:lightRig rig="soft" dir="t"/>
          </a:scene3d>
          <a:sp3d contourW="12700" prstMaterial="matte">
            <a:bevelT w="63500" h="50800"/>
            <a:contourClr>
              <a:srgbClr val="C0C0C0"/>
            </a:contourClr>
          </a:sp3d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CC033CCD-DD2E-0D0A-C755-B50BC0F6E086}"/>
              </a:ext>
            </a:extLst>
          </p:cNvPr>
          <p:cNvPicPr>
            <a:picLocks noChangeAspect="1"/>
          </p:cNvPicPr>
          <p:nvPr/>
        </p:nvPicPr>
        <p:blipFill>
          <a:blip r:embed="rId12">
            <a:duotone>
              <a:prstClr val="black"/>
              <a:schemeClr val="accent6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 rot="20995592" flipH="1">
            <a:off x="1180017" y="5258208"/>
            <a:ext cx="1856283" cy="470861"/>
          </a:xfrm>
          <a:prstGeom prst="rect">
            <a:avLst/>
          </a:prstGeom>
        </p:spPr>
      </p:pic>
      <p:cxnSp>
        <p:nvCxnSpPr>
          <p:cNvPr id="27" name="直接连接符 11">
            <a:extLst>
              <a:ext uri="{FF2B5EF4-FFF2-40B4-BE49-F238E27FC236}">
                <a16:creationId xmlns:a16="http://schemas.microsoft.com/office/drawing/2014/main" id="{1F840E1D-3B21-1841-EBBA-A36CF78F5086}"/>
              </a:ext>
            </a:extLst>
          </p:cNvPr>
          <p:cNvCxnSpPr>
            <a:cxnSpLocks/>
          </p:cNvCxnSpPr>
          <p:nvPr/>
        </p:nvCxnSpPr>
        <p:spPr>
          <a:xfrm flipV="1">
            <a:off x="1680118" y="3920214"/>
            <a:ext cx="0" cy="714335"/>
          </a:xfrm>
          <a:prstGeom prst="line">
            <a:avLst/>
          </a:prstGeom>
          <a:ln w="3810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4">
            <a:extLst>
              <a:ext uri="{FF2B5EF4-FFF2-40B4-BE49-F238E27FC236}">
                <a16:creationId xmlns:a16="http://schemas.microsoft.com/office/drawing/2014/main" id="{4342F7C4-EA4B-96CC-D50E-CF474F1E4061}"/>
              </a:ext>
            </a:extLst>
          </p:cNvPr>
          <p:cNvSpPr txBox="1"/>
          <p:nvPr/>
        </p:nvSpPr>
        <p:spPr>
          <a:xfrm>
            <a:off x="4229691" y="4252786"/>
            <a:ext cx="132281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504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ith Training</a:t>
            </a:r>
            <a:endParaRPr kumimoji="0" lang="zh-CN" altLang="en-US" sz="2000" i="0" u="none" strike="noStrike" kern="1200" cap="none" spc="0" normalizeH="0" baseline="0" noProof="0" dirty="0">
              <a:ln>
                <a:noFill/>
              </a:ln>
              <a:solidFill>
                <a:srgbClr val="C05046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26EBF1-B4E5-62FA-2688-79E3E8B679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33</a:t>
            </a:fld>
            <a:endParaRPr lang="zh-CN" altLang="en-US" dirty="0"/>
          </a:p>
        </p:txBody>
      </p:sp>
      <p:pic>
        <p:nvPicPr>
          <p:cNvPr id="7" name="Picture 6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D101C4BF-6AEE-1536-F866-1865F0F3CD2B}"/>
              </a:ext>
            </a:extLst>
          </p:cNvPr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3" name="Title 1">
            <a:extLst>
              <a:ext uri="{FF2B5EF4-FFF2-40B4-BE49-F238E27FC236}">
                <a16:creationId xmlns:a16="http://schemas.microsoft.com/office/drawing/2014/main" id="{E7F31D21-E8E9-4FDA-14B9-04EC1AE71896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519971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PANN Training: Flowchart and Breakdown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10997965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PANN training flowchart</a:t>
            </a:r>
            <a:endParaRPr lang="zh-CN" altLang="en-US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V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34</a:t>
            </a:fld>
            <a:endParaRPr lang="zh-CN" altLang="en-US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CE96985B-0FE3-2E28-0984-849BAC243B74}"/>
              </a:ext>
            </a:extLst>
          </p:cNvPr>
          <p:cNvSpPr txBox="1">
            <a:spLocks/>
          </p:cNvSpPr>
          <p:nvPr/>
        </p:nvSpPr>
        <p:spPr>
          <a:xfrm>
            <a:off x="6049699" y="1169531"/>
            <a:ext cx="5942961" cy="5220001"/>
          </a:xfrm>
          <a:prstGeom prst="rect">
            <a:avLst/>
          </a:prstGeom>
          <a:solidFill>
            <a:srgbClr val="FFF9E7">
              <a:alpha val="97647"/>
            </a:srgb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1" name="文本框 4">
            <a:extLst>
              <a:ext uri="{FF2B5EF4-FFF2-40B4-BE49-F238E27FC236}">
                <a16:creationId xmlns:a16="http://schemas.microsoft.com/office/drawing/2014/main" id="{AA715DAD-253A-E0B0-493D-E46571ACEC44}"/>
              </a:ext>
            </a:extLst>
          </p:cNvPr>
          <p:cNvSpPr txBox="1"/>
          <p:nvPr/>
        </p:nvSpPr>
        <p:spPr>
          <a:xfrm>
            <a:off x="6200743" y="6407764"/>
            <a:ext cx="56327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504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 of One PANN under One Set of </a:t>
            </a:r>
            <a:r>
              <a:rPr kumimoji="0" lang="en-US" altLang="zh-CN" b="1" i="0" u="none" strike="noStrike" kern="1200" cap="none" spc="0" normalizeH="0" baseline="0" noProof="0" dirty="0" err="1">
                <a:ln>
                  <a:noFill/>
                </a:ln>
                <a:solidFill>
                  <a:srgbClr val="C0504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yperparams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504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endParaRPr kumimoji="0" lang="zh-CN" altLang="en-US" sz="1600" b="1" u="none" strike="noStrike" kern="1200" cap="none" spc="0" normalizeH="0" noProof="0" dirty="0">
              <a:ln>
                <a:noFill/>
              </a:ln>
              <a:solidFill>
                <a:srgbClr val="C05046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F3763618-F380-042E-9CA8-E70332FA9F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5192760"/>
              </p:ext>
            </p:extLst>
          </p:nvPr>
        </p:nvGraphicFramePr>
        <p:xfrm>
          <a:off x="6770688" y="5558223"/>
          <a:ext cx="426402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190760" imgH="711000" progId="Equation.DSMT4">
                  <p:embed/>
                </p:oleObj>
              </mc:Choice>
              <mc:Fallback>
                <p:oleObj name="Equation" r:id="rId2" imgW="4190760" imgH="711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0688" y="5558223"/>
                        <a:ext cx="4264025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18">
            <a:extLst>
              <a:ext uri="{FF2B5EF4-FFF2-40B4-BE49-F238E27FC236}">
                <a16:creationId xmlns:a16="http://schemas.microsoft.com/office/drawing/2014/main" id="{2E76F312-0B4C-3AA5-0704-AD0014F7FE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84239" y="3283286"/>
            <a:ext cx="2811780" cy="1885950"/>
          </a:xfrm>
          <a:prstGeom prst="rect">
            <a:avLst/>
          </a:prstGeom>
        </p:spPr>
      </p:pic>
      <p:sp>
        <p:nvSpPr>
          <p:cNvPr id="35" name="文本框 4">
            <a:extLst>
              <a:ext uri="{FF2B5EF4-FFF2-40B4-BE49-F238E27FC236}">
                <a16:creationId xmlns:a16="http://schemas.microsoft.com/office/drawing/2014/main" id="{D038BD9F-8EAC-1E94-452B-E11912156BFC}"/>
              </a:ext>
            </a:extLst>
          </p:cNvPr>
          <p:cNvSpPr txBox="1"/>
          <p:nvPr/>
        </p:nvSpPr>
        <p:spPr>
          <a:xfrm>
            <a:off x="6150876" y="2603493"/>
            <a:ext cx="21771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with current neural parameters </a:t>
            </a:r>
            <a:r>
              <a:rPr kumimoji="0" lang="el-GR" altLang="zh-CN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endParaRPr kumimoji="0" lang="zh-CN" altLang="en-US" sz="1600" b="1" i="1" u="none" strike="noStrike" kern="1200" cap="none" spc="0" normalizeH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36" name="直接连接符 11">
            <a:extLst>
              <a:ext uri="{FF2B5EF4-FFF2-40B4-BE49-F238E27FC236}">
                <a16:creationId xmlns:a16="http://schemas.microsoft.com/office/drawing/2014/main" id="{F99868B2-C25E-2DA6-620C-3B3080C446C6}"/>
              </a:ext>
            </a:extLst>
          </p:cNvPr>
          <p:cNvCxnSpPr>
            <a:cxnSpLocks/>
          </p:cNvCxnSpPr>
          <p:nvPr/>
        </p:nvCxnSpPr>
        <p:spPr>
          <a:xfrm flipV="1">
            <a:off x="10363248" y="2905760"/>
            <a:ext cx="0" cy="367076"/>
          </a:xfrm>
          <a:prstGeom prst="line">
            <a:avLst/>
          </a:prstGeom>
          <a:ln w="3810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" name="Picture 38">
            <a:extLst>
              <a:ext uri="{FF2B5EF4-FFF2-40B4-BE49-F238E27FC236}">
                <a16:creationId xmlns:a16="http://schemas.microsoft.com/office/drawing/2014/main" id="{A156FA25-108A-F978-9D7A-70FCEEC90D0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38232" y="3779531"/>
            <a:ext cx="2657475" cy="1303020"/>
          </a:xfrm>
          <a:prstGeom prst="rect">
            <a:avLst/>
          </a:prstGeom>
        </p:spPr>
      </p:pic>
      <p:sp>
        <p:nvSpPr>
          <p:cNvPr id="41" name="Left Brace 40">
            <a:extLst>
              <a:ext uri="{FF2B5EF4-FFF2-40B4-BE49-F238E27FC236}">
                <a16:creationId xmlns:a16="http://schemas.microsoft.com/office/drawing/2014/main" id="{AEF39A6C-5F8B-E302-4576-695D1613CA12}"/>
              </a:ext>
            </a:extLst>
          </p:cNvPr>
          <p:cNvSpPr/>
          <p:nvPr/>
        </p:nvSpPr>
        <p:spPr>
          <a:xfrm rot="16200000">
            <a:off x="8747330" y="3880905"/>
            <a:ext cx="273818" cy="2911573"/>
          </a:xfrm>
          <a:prstGeom prst="leftBrac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9" name="Picture 58" descr="A diagram of a diagram&#10;&#10;Description automatically generated">
            <a:extLst>
              <a:ext uri="{FF2B5EF4-FFF2-40B4-BE49-F238E27FC236}">
                <a16:creationId xmlns:a16="http://schemas.microsoft.com/office/drawing/2014/main" id="{D9BCE264-DD6C-8BED-D0AD-8691B34FD407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53" r="29471"/>
          <a:stretch/>
        </p:blipFill>
        <p:spPr>
          <a:xfrm rot="5400000">
            <a:off x="6775746" y="973755"/>
            <a:ext cx="963956" cy="2269468"/>
          </a:xfrm>
          <a:prstGeom prst="rect">
            <a:avLst/>
          </a:prstGeom>
        </p:spPr>
      </p:pic>
      <p:cxnSp>
        <p:nvCxnSpPr>
          <p:cNvPr id="61" name="直接连接符 11">
            <a:extLst>
              <a:ext uri="{FF2B5EF4-FFF2-40B4-BE49-F238E27FC236}">
                <a16:creationId xmlns:a16="http://schemas.microsoft.com/office/drawing/2014/main" id="{8EDD29DD-E218-3D45-B6CF-5A5E6A8342B3}"/>
              </a:ext>
            </a:extLst>
          </p:cNvPr>
          <p:cNvCxnSpPr>
            <a:cxnSpLocks/>
            <a:stCxn id="59" idx="1"/>
            <a:endCxn id="13" idx="3"/>
          </p:cNvCxnSpPr>
          <p:nvPr/>
        </p:nvCxnSpPr>
        <p:spPr>
          <a:xfrm rot="16200000" flipH="1">
            <a:off x="7002562" y="1881673"/>
            <a:ext cx="4287312" cy="3776989"/>
          </a:xfrm>
          <a:prstGeom prst="bentConnector4">
            <a:avLst>
              <a:gd name="adj1" fmla="val -7666"/>
              <a:gd name="adj2" fmla="val 120684"/>
            </a:avLst>
          </a:prstGeom>
          <a:ln w="38100">
            <a:solidFill>
              <a:schemeClr val="accent1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4">
            <a:extLst>
              <a:ext uri="{FF2B5EF4-FFF2-40B4-BE49-F238E27FC236}">
                <a16:creationId xmlns:a16="http://schemas.microsoft.com/office/drawing/2014/main" id="{52FEA8CF-2183-736D-9DBC-0F953EB7A549}"/>
              </a:ext>
            </a:extLst>
          </p:cNvPr>
          <p:cNvSpPr txBox="1"/>
          <p:nvPr/>
        </p:nvSpPr>
        <p:spPr>
          <a:xfrm>
            <a:off x="6163182" y="1314760"/>
            <a:ext cx="66017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lang="en-US" altLang="zh-CN" sz="16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, </a:t>
            </a:r>
            <a:r>
              <a:rPr lang="en-US" altLang="zh-CN" sz="16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lang="en-US" altLang="zh-CN" sz="16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  <a:endParaRPr kumimoji="0" lang="zh-CN" altLang="en-US" sz="1600" i="1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3" name="文本框 4">
            <a:extLst>
              <a:ext uri="{FF2B5EF4-FFF2-40B4-BE49-F238E27FC236}">
                <a16:creationId xmlns:a16="http://schemas.microsoft.com/office/drawing/2014/main" id="{819E6B87-8F17-8101-6E75-CD41B28379B6}"/>
              </a:ext>
            </a:extLst>
          </p:cNvPr>
          <p:cNvSpPr txBox="1"/>
          <p:nvPr/>
        </p:nvSpPr>
        <p:spPr>
          <a:xfrm>
            <a:off x="7632765" y="1559106"/>
            <a:ext cx="7491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lang="en-US" altLang="zh-CN" sz="16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i="1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16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  <a:endParaRPr kumimoji="0" lang="zh-CN" altLang="en-US" sz="1600" i="1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4" name="文本框 4">
            <a:extLst>
              <a:ext uri="{FF2B5EF4-FFF2-40B4-BE49-F238E27FC236}">
                <a16:creationId xmlns:a16="http://schemas.microsoft.com/office/drawing/2014/main" id="{A15DD3AA-28D6-1981-C22B-7B0DFEB5684B}"/>
              </a:ext>
            </a:extLst>
          </p:cNvPr>
          <p:cNvSpPr txBox="1"/>
          <p:nvPr/>
        </p:nvSpPr>
        <p:spPr>
          <a:xfrm>
            <a:off x="6872109" y="1841584"/>
            <a:ext cx="7491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l-GR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C0504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endParaRPr kumimoji="0" lang="zh-CN" altLang="en-US" sz="2400" i="1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81" name="直接连接符 11">
            <a:extLst>
              <a:ext uri="{FF2B5EF4-FFF2-40B4-BE49-F238E27FC236}">
                <a16:creationId xmlns:a16="http://schemas.microsoft.com/office/drawing/2014/main" id="{108BD6DD-EB7A-9A09-D77C-1E69780E4F16}"/>
              </a:ext>
            </a:extLst>
          </p:cNvPr>
          <p:cNvCxnSpPr>
            <a:cxnSpLocks/>
          </p:cNvCxnSpPr>
          <p:nvPr/>
        </p:nvCxnSpPr>
        <p:spPr>
          <a:xfrm flipH="1">
            <a:off x="8392458" y="2108769"/>
            <a:ext cx="533551" cy="0"/>
          </a:xfrm>
          <a:prstGeom prst="line">
            <a:avLst/>
          </a:prstGeom>
          <a:ln w="38100">
            <a:solidFill>
              <a:schemeClr val="accent1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文本框 4">
            <a:extLst>
              <a:ext uri="{FF2B5EF4-FFF2-40B4-BE49-F238E27FC236}">
                <a16:creationId xmlns:a16="http://schemas.microsoft.com/office/drawing/2014/main" id="{E827E4B0-7AE3-D572-0D58-9329B88EF8D7}"/>
              </a:ext>
            </a:extLst>
          </p:cNvPr>
          <p:cNvSpPr txBox="1"/>
          <p:nvPr/>
        </p:nvSpPr>
        <p:spPr>
          <a:xfrm>
            <a:off x="8265487" y="2138526"/>
            <a:ext cx="7145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fer</a:t>
            </a:r>
            <a:endParaRPr kumimoji="0" lang="zh-CN" altLang="en-US" sz="1600" b="1" i="1" u="none" strike="noStrike" kern="1200" cap="none" spc="0" normalizeH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5" name="文本框 4">
            <a:extLst>
              <a:ext uri="{FF2B5EF4-FFF2-40B4-BE49-F238E27FC236}">
                <a16:creationId xmlns:a16="http://schemas.microsoft.com/office/drawing/2014/main" id="{9BAFE800-F3F9-05FE-2C03-9FB4018F6D6A}"/>
              </a:ext>
            </a:extLst>
          </p:cNvPr>
          <p:cNvSpPr txBox="1"/>
          <p:nvPr/>
        </p:nvSpPr>
        <p:spPr>
          <a:xfrm>
            <a:off x="9060135" y="2724783"/>
            <a:ext cx="12198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ressed as tensors</a:t>
            </a:r>
            <a:endParaRPr kumimoji="0" lang="zh-CN" altLang="en-US" sz="1600" b="1" i="1" u="none" strike="noStrike" kern="1200" cap="none" spc="0" normalizeH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8" name="Freeform 64">
            <a:extLst>
              <a:ext uri="{FF2B5EF4-FFF2-40B4-BE49-F238E27FC236}">
                <a16:creationId xmlns:a16="http://schemas.microsoft.com/office/drawing/2014/main" id="{E21DABF6-0782-5696-ED17-DC5CEDB1B68C}"/>
              </a:ext>
            </a:extLst>
          </p:cNvPr>
          <p:cNvSpPr>
            <a:spLocks/>
          </p:cNvSpPr>
          <p:nvPr/>
        </p:nvSpPr>
        <p:spPr bwMode="auto">
          <a:xfrm>
            <a:off x="9065847" y="1585673"/>
            <a:ext cx="2388381" cy="1304947"/>
          </a:xfrm>
          <a:custGeom>
            <a:avLst/>
            <a:gdLst>
              <a:gd name="T0" fmla="*/ 31 w 2600"/>
              <a:gd name="T1" fmla="*/ 1857 h 1945"/>
              <a:gd name="T2" fmla="*/ 73 w 2600"/>
              <a:gd name="T3" fmla="*/ 1768 h 1945"/>
              <a:gd name="T4" fmla="*/ 115 w 2600"/>
              <a:gd name="T5" fmla="*/ 1678 h 1945"/>
              <a:gd name="T6" fmla="*/ 157 w 2600"/>
              <a:gd name="T7" fmla="*/ 1513 h 1945"/>
              <a:gd name="T8" fmla="*/ 199 w 2600"/>
              <a:gd name="T9" fmla="*/ 1322 h 1945"/>
              <a:gd name="T10" fmla="*/ 240 w 2600"/>
              <a:gd name="T11" fmla="*/ 1132 h 1945"/>
              <a:gd name="T12" fmla="*/ 282 w 2600"/>
              <a:gd name="T13" fmla="*/ 941 h 1945"/>
              <a:gd name="T14" fmla="*/ 324 w 2600"/>
              <a:gd name="T15" fmla="*/ 751 h 1945"/>
              <a:gd name="T16" fmla="*/ 366 w 2600"/>
              <a:gd name="T17" fmla="*/ 560 h 1945"/>
              <a:gd name="T18" fmla="*/ 407 w 2600"/>
              <a:gd name="T19" fmla="*/ 370 h 1945"/>
              <a:gd name="T20" fmla="*/ 449 w 2600"/>
              <a:gd name="T21" fmla="*/ 246 h 1945"/>
              <a:gd name="T22" fmla="*/ 491 w 2600"/>
              <a:gd name="T23" fmla="*/ 234 h 1945"/>
              <a:gd name="T24" fmla="*/ 533 w 2600"/>
              <a:gd name="T25" fmla="*/ 222 h 1945"/>
              <a:gd name="T26" fmla="*/ 574 w 2600"/>
              <a:gd name="T27" fmla="*/ 209 h 1945"/>
              <a:gd name="T28" fmla="*/ 616 w 2600"/>
              <a:gd name="T29" fmla="*/ 197 h 1945"/>
              <a:gd name="T30" fmla="*/ 658 w 2600"/>
              <a:gd name="T31" fmla="*/ 185 h 1945"/>
              <a:gd name="T32" fmla="*/ 700 w 2600"/>
              <a:gd name="T33" fmla="*/ 173 h 1945"/>
              <a:gd name="T34" fmla="*/ 741 w 2600"/>
              <a:gd name="T35" fmla="*/ 161 h 1945"/>
              <a:gd name="T36" fmla="*/ 783 w 2600"/>
              <a:gd name="T37" fmla="*/ 149 h 1945"/>
              <a:gd name="T38" fmla="*/ 825 w 2600"/>
              <a:gd name="T39" fmla="*/ 137 h 1945"/>
              <a:gd name="T40" fmla="*/ 867 w 2600"/>
              <a:gd name="T41" fmla="*/ 125 h 1945"/>
              <a:gd name="T42" fmla="*/ 908 w 2600"/>
              <a:gd name="T43" fmla="*/ 112 h 1945"/>
              <a:gd name="T44" fmla="*/ 950 w 2600"/>
              <a:gd name="T45" fmla="*/ 100 h 1945"/>
              <a:gd name="T46" fmla="*/ 992 w 2600"/>
              <a:gd name="T47" fmla="*/ 88 h 1945"/>
              <a:gd name="T48" fmla="*/ 1034 w 2600"/>
              <a:gd name="T49" fmla="*/ 76 h 1945"/>
              <a:gd name="T50" fmla="*/ 1075 w 2600"/>
              <a:gd name="T51" fmla="*/ 64 h 1945"/>
              <a:gd name="T52" fmla="*/ 1117 w 2600"/>
              <a:gd name="T53" fmla="*/ 52 h 1945"/>
              <a:gd name="T54" fmla="*/ 1159 w 2600"/>
              <a:gd name="T55" fmla="*/ 40 h 1945"/>
              <a:gd name="T56" fmla="*/ 1201 w 2600"/>
              <a:gd name="T57" fmla="*/ 27 h 1945"/>
              <a:gd name="T58" fmla="*/ 1243 w 2600"/>
              <a:gd name="T59" fmla="*/ 15 h 1945"/>
              <a:gd name="T60" fmla="*/ 1284 w 2600"/>
              <a:gd name="T61" fmla="*/ 3 h 1945"/>
              <a:gd name="T62" fmla="*/ 1326 w 2600"/>
              <a:gd name="T63" fmla="*/ 67 h 1945"/>
              <a:gd name="T64" fmla="*/ 1368 w 2600"/>
              <a:gd name="T65" fmla="*/ 156 h 1945"/>
              <a:gd name="T66" fmla="*/ 1410 w 2600"/>
              <a:gd name="T67" fmla="*/ 245 h 1945"/>
              <a:gd name="T68" fmla="*/ 1451 w 2600"/>
              <a:gd name="T69" fmla="*/ 386 h 1945"/>
              <a:gd name="T70" fmla="*/ 1493 w 2600"/>
              <a:gd name="T71" fmla="*/ 576 h 1945"/>
              <a:gd name="T72" fmla="*/ 1535 w 2600"/>
              <a:gd name="T73" fmla="*/ 767 h 1945"/>
              <a:gd name="T74" fmla="*/ 1577 w 2600"/>
              <a:gd name="T75" fmla="*/ 957 h 1945"/>
              <a:gd name="T76" fmla="*/ 1618 w 2600"/>
              <a:gd name="T77" fmla="*/ 1148 h 1945"/>
              <a:gd name="T78" fmla="*/ 1660 w 2600"/>
              <a:gd name="T79" fmla="*/ 1338 h 1945"/>
              <a:gd name="T80" fmla="*/ 1702 w 2600"/>
              <a:gd name="T81" fmla="*/ 1529 h 1945"/>
              <a:gd name="T82" fmla="*/ 1744 w 2600"/>
              <a:gd name="T83" fmla="*/ 1697 h 1945"/>
              <a:gd name="T84" fmla="*/ 1785 w 2600"/>
              <a:gd name="T85" fmla="*/ 1709 h 1945"/>
              <a:gd name="T86" fmla="*/ 1827 w 2600"/>
              <a:gd name="T87" fmla="*/ 1721 h 1945"/>
              <a:gd name="T88" fmla="*/ 1869 w 2600"/>
              <a:gd name="T89" fmla="*/ 1733 h 1945"/>
              <a:gd name="T90" fmla="*/ 1911 w 2600"/>
              <a:gd name="T91" fmla="*/ 1745 h 1945"/>
              <a:gd name="T92" fmla="*/ 1952 w 2600"/>
              <a:gd name="T93" fmla="*/ 1757 h 1945"/>
              <a:gd name="T94" fmla="*/ 1994 w 2600"/>
              <a:gd name="T95" fmla="*/ 1770 h 1945"/>
              <a:gd name="T96" fmla="*/ 2036 w 2600"/>
              <a:gd name="T97" fmla="*/ 1782 h 1945"/>
              <a:gd name="T98" fmla="*/ 2078 w 2600"/>
              <a:gd name="T99" fmla="*/ 1794 h 1945"/>
              <a:gd name="T100" fmla="*/ 2119 w 2600"/>
              <a:gd name="T101" fmla="*/ 1806 h 1945"/>
              <a:gd name="T102" fmla="*/ 2161 w 2600"/>
              <a:gd name="T103" fmla="*/ 1818 h 1945"/>
              <a:gd name="T104" fmla="*/ 2203 w 2600"/>
              <a:gd name="T105" fmla="*/ 1830 h 1945"/>
              <a:gd name="T106" fmla="*/ 2245 w 2600"/>
              <a:gd name="T107" fmla="*/ 1842 h 1945"/>
              <a:gd name="T108" fmla="*/ 2286 w 2600"/>
              <a:gd name="T109" fmla="*/ 1854 h 1945"/>
              <a:gd name="T110" fmla="*/ 2328 w 2600"/>
              <a:gd name="T111" fmla="*/ 1866 h 1945"/>
              <a:gd name="T112" fmla="*/ 2370 w 2600"/>
              <a:gd name="T113" fmla="*/ 1879 h 1945"/>
              <a:gd name="T114" fmla="*/ 2412 w 2600"/>
              <a:gd name="T115" fmla="*/ 1891 h 1945"/>
              <a:gd name="T116" fmla="*/ 2454 w 2600"/>
              <a:gd name="T117" fmla="*/ 1903 h 1945"/>
              <a:gd name="T118" fmla="*/ 2495 w 2600"/>
              <a:gd name="T119" fmla="*/ 1915 h 1945"/>
              <a:gd name="T120" fmla="*/ 2537 w 2600"/>
              <a:gd name="T121" fmla="*/ 1927 h 1945"/>
              <a:gd name="T122" fmla="*/ 2579 w 2600"/>
              <a:gd name="T123" fmla="*/ 1939 h 19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600" h="1945">
                <a:moveTo>
                  <a:pt x="0" y="1923"/>
                </a:moveTo>
                <a:lnTo>
                  <a:pt x="10" y="1901"/>
                </a:lnTo>
                <a:lnTo>
                  <a:pt x="21" y="1879"/>
                </a:lnTo>
                <a:lnTo>
                  <a:pt x="31" y="1857"/>
                </a:lnTo>
                <a:lnTo>
                  <a:pt x="42" y="1834"/>
                </a:lnTo>
                <a:lnTo>
                  <a:pt x="52" y="1812"/>
                </a:lnTo>
                <a:lnTo>
                  <a:pt x="63" y="1790"/>
                </a:lnTo>
                <a:lnTo>
                  <a:pt x="73" y="1768"/>
                </a:lnTo>
                <a:lnTo>
                  <a:pt x="83" y="1745"/>
                </a:lnTo>
                <a:lnTo>
                  <a:pt x="94" y="1723"/>
                </a:lnTo>
                <a:lnTo>
                  <a:pt x="105" y="1700"/>
                </a:lnTo>
                <a:lnTo>
                  <a:pt x="115" y="1678"/>
                </a:lnTo>
                <a:lnTo>
                  <a:pt x="125" y="1656"/>
                </a:lnTo>
                <a:lnTo>
                  <a:pt x="136" y="1608"/>
                </a:lnTo>
                <a:lnTo>
                  <a:pt x="146" y="1560"/>
                </a:lnTo>
                <a:lnTo>
                  <a:pt x="157" y="1513"/>
                </a:lnTo>
                <a:lnTo>
                  <a:pt x="167" y="1465"/>
                </a:lnTo>
                <a:lnTo>
                  <a:pt x="178" y="1418"/>
                </a:lnTo>
                <a:lnTo>
                  <a:pt x="188" y="1370"/>
                </a:lnTo>
                <a:lnTo>
                  <a:pt x="199" y="1322"/>
                </a:lnTo>
                <a:lnTo>
                  <a:pt x="209" y="1275"/>
                </a:lnTo>
                <a:lnTo>
                  <a:pt x="219" y="1227"/>
                </a:lnTo>
                <a:lnTo>
                  <a:pt x="230" y="1179"/>
                </a:lnTo>
                <a:lnTo>
                  <a:pt x="240" y="1132"/>
                </a:lnTo>
                <a:lnTo>
                  <a:pt x="251" y="1084"/>
                </a:lnTo>
                <a:lnTo>
                  <a:pt x="261" y="1036"/>
                </a:lnTo>
                <a:lnTo>
                  <a:pt x="272" y="989"/>
                </a:lnTo>
                <a:lnTo>
                  <a:pt x="282" y="941"/>
                </a:lnTo>
                <a:lnTo>
                  <a:pt x="292" y="894"/>
                </a:lnTo>
                <a:lnTo>
                  <a:pt x="303" y="846"/>
                </a:lnTo>
                <a:lnTo>
                  <a:pt x="313" y="798"/>
                </a:lnTo>
                <a:lnTo>
                  <a:pt x="324" y="751"/>
                </a:lnTo>
                <a:lnTo>
                  <a:pt x="334" y="703"/>
                </a:lnTo>
                <a:lnTo>
                  <a:pt x="345" y="655"/>
                </a:lnTo>
                <a:lnTo>
                  <a:pt x="355" y="608"/>
                </a:lnTo>
                <a:lnTo>
                  <a:pt x="366" y="560"/>
                </a:lnTo>
                <a:lnTo>
                  <a:pt x="376" y="513"/>
                </a:lnTo>
                <a:lnTo>
                  <a:pt x="386" y="465"/>
                </a:lnTo>
                <a:lnTo>
                  <a:pt x="397" y="417"/>
                </a:lnTo>
                <a:lnTo>
                  <a:pt x="407" y="370"/>
                </a:lnTo>
                <a:lnTo>
                  <a:pt x="418" y="322"/>
                </a:lnTo>
                <a:lnTo>
                  <a:pt x="428" y="274"/>
                </a:lnTo>
                <a:lnTo>
                  <a:pt x="439" y="249"/>
                </a:lnTo>
                <a:lnTo>
                  <a:pt x="449" y="246"/>
                </a:lnTo>
                <a:lnTo>
                  <a:pt x="459" y="243"/>
                </a:lnTo>
                <a:lnTo>
                  <a:pt x="470" y="240"/>
                </a:lnTo>
                <a:lnTo>
                  <a:pt x="480" y="237"/>
                </a:lnTo>
                <a:lnTo>
                  <a:pt x="491" y="234"/>
                </a:lnTo>
                <a:lnTo>
                  <a:pt x="501" y="231"/>
                </a:lnTo>
                <a:lnTo>
                  <a:pt x="512" y="228"/>
                </a:lnTo>
                <a:lnTo>
                  <a:pt x="522" y="225"/>
                </a:lnTo>
                <a:lnTo>
                  <a:pt x="533" y="222"/>
                </a:lnTo>
                <a:lnTo>
                  <a:pt x="543" y="219"/>
                </a:lnTo>
                <a:lnTo>
                  <a:pt x="553" y="216"/>
                </a:lnTo>
                <a:lnTo>
                  <a:pt x="564" y="212"/>
                </a:lnTo>
                <a:lnTo>
                  <a:pt x="574" y="209"/>
                </a:lnTo>
                <a:lnTo>
                  <a:pt x="585" y="206"/>
                </a:lnTo>
                <a:lnTo>
                  <a:pt x="595" y="203"/>
                </a:lnTo>
                <a:lnTo>
                  <a:pt x="606" y="200"/>
                </a:lnTo>
                <a:lnTo>
                  <a:pt x="616" y="197"/>
                </a:lnTo>
                <a:lnTo>
                  <a:pt x="626" y="194"/>
                </a:lnTo>
                <a:lnTo>
                  <a:pt x="637" y="191"/>
                </a:lnTo>
                <a:lnTo>
                  <a:pt x="647" y="188"/>
                </a:lnTo>
                <a:lnTo>
                  <a:pt x="658" y="185"/>
                </a:lnTo>
                <a:lnTo>
                  <a:pt x="668" y="182"/>
                </a:lnTo>
                <a:lnTo>
                  <a:pt x="679" y="179"/>
                </a:lnTo>
                <a:lnTo>
                  <a:pt x="689" y="176"/>
                </a:lnTo>
                <a:lnTo>
                  <a:pt x="700" y="173"/>
                </a:lnTo>
                <a:lnTo>
                  <a:pt x="710" y="170"/>
                </a:lnTo>
                <a:lnTo>
                  <a:pt x="720" y="167"/>
                </a:lnTo>
                <a:lnTo>
                  <a:pt x="731" y="164"/>
                </a:lnTo>
                <a:lnTo>
                  <a:pt x="741" y="161"/>
                </a:lnTo>
                <a:lnTo>
                  <a:pt x="752" y="158"/>
                </a:lnTo>
                <a:lnTo>
                  <a:pt x="762" y="155"/>
                </a:lnTo>
                <a:lnTo>
                  <a:pt x="773" y="152"/>
                </a:lnTo>
                <a:lnTo>
                  <a:pt x="783" y="149"/>
                </a:lnTo>
                <a:lnTo>
                  <a:pt x="793" y="146"/>
                </a:lnTo>
                <a:lnTo>
                  <a:pt x="804" y="143"/>
                </a:lnTo>
                <a:lnTo>
                  <a:pt x="814" y="140"/>
                </a:lnTo>
                <a:lnTo>
                  <a:pt x="825" y="137"/>
                </a:lnTo>
                <a:lnTo>
                  <a:pt x="835" y="134"/>
                </a:lnTo>
                <a:lnTo>
                  <a:pt x="846" y="131"/>
                </a:lnTo>
                <a:lnTo>
                  <a:pt x="856" y="128"/>
                </a:lnTo>
                <a:lnTo>
                  <a:pt x="867" y="125"/>
                </a:lnTo>
                <a:lnTo>
                  <a:pt x="877" y="121"/>
                </a:lnTo>
                <a:lnTo>
                  <a:pt x="887" y="118"/>
                </a:lnTo>
                <a:lnTo>
                  <a:pt x="898" y="115"/>
                </a:lnTo>
                <a:lnTo>
                  <a:pt x="908" y="112"/>
                </a:lnTo>
                <a:lnTo>
                  <a:pt x="919" y="109"/>
                </a:lnTo>
                <a:lnTo>
                  <a:pt x="929" y="106"/>
                </a:lnTo>
                <a:lnTo>
                  <a:pt x="940" y="103"/>
                </a:lnTo>
                <a:lnTo>
                  <a:pt x="950" y="100"/>
                </a:lnTo>
                <a:lnTo>
                  <a:pt x="960" y="97"/>
                </a:lnTo>
                <a:lnTo>
                  <a:pt x="971" y="94"/>
                </a:lnTo>
                <a:lnTo>
                  <a:pt x="981" y="91"/>
                </a:lnTo>
                <a:lnTo>
                  <a:pt x="992" y="88"/>
                </a:lnTo>
                <a:lnTo>
                  <a:pt x="1002" y="85"/>
                </a:lnTo>
                <a:lnTo>
                  <a:pt x="1013" y="82"/>
                </a:lnTo>
                <a:lnTo>
                  <a:pt x="1023" y="79"/>
                </a:lnTo>
                <a:lnTo>
                  <a:pt x="1034" y="76"/>
                </a:lnTo>
                <a:lnTo>
                  <a:pt x="1044" y="73"/>
                </a:lnTo>
                <a:lnTo>
                  <a:pt x="1054" y="70"/>
                </a:lnTo>
                <a:lnTo>
                  <a:pt x="1065" y="67"/>
                </a:lnTo>
                <a:lnTo>
                  <a:pt x="1075" y="64"/>
                </a:lnTo>
                <a:lnTo>
                  <a:pt x="1086" y="61"/>
                </a:lnTo>
                <a:lnTo>
                  <a:pt x="1096" y="58"/>
                </a:lnTo>
                <a:lnTo>
                  <a:pt x="1107" y="55"/>
                </a:lnTo>
                <a:lnTo>
                  <a:pt x="1117" y="52"/>
                </a:lnTo>
                <a:lnTo>
                  <a:pt x="1127" y="49"/>
                </a:lnTo>
                <a:lnTo>
                  <a:pt x="1138" y="46"/>
                </a:lnTo>
                <a:lnTo>
                  <a:pt x="1148" y="43"/>
                </a:lnTo>
                <a:lnTo>
                  <a:pt x="1159" y="40"/>
                </a:lnTo>
                <a:lnTo>
                  <a:pt x="1169" y="37"/>
                </a:lnTo>
                <a:lnTo>
                  <a:pt x="1180" y="34"/>
                </a:lnTo>
                <a:lnTo>
                  <a:pt x="1190" y="31"/>
                </a:lnTo>
                <a:lnTo>
                  <a:pt x="1201" y="27"/>
                </a:lnTo>
                <a:lnTo>
                  <a:pt x="1211" y="24"/>
                </a:lnTo>
                <a:lnTo>
                  <a:pt x="1221" y="21"/>
                </a:lnTo>
                <a:lnTo>
                  <a:pt x="1232" y="18"/>
                </a:lnTo>
                <a:lnTo>
                  <a:pt x="1243" y="15"/>
                </a:lnTo>
                <a:lnTo>
                  <a:pt x="1253" y="12"/>
                </a:lnTo>
                <a:lnTo>
                  <a:pt x="1263" y="9"/>
                </a:lnTo>
                <a:lnTo>
                  <a:pt x="1274" y="6"/>
                </a:lnTo>
                <a:lnTo>
                  <a:pt x="1284" y="3"/>
                </a:lnTo>
                <a:lnTo>
                  <a:pt x="1294" y="0"/>
                </a:lnTo>
                <a:lnTo>
                  <a:pt x="1305" y="23"/>
                </a:lnTo>
                <a:lnTo>
                  <a:pt x="1316" y="45"/>
                </a:lnTo>
                <a:lnTo>
                  <a:pt x="1326" y="67"/>
                </a:lnTo>
                <a:lnTo>
                  <a:pt x="1336" y="89"/>
                </a:lnTo>
                <a:lnTo>
                  <a:pt x="1347" y="112"/>
                </a:lnTo>
                <a:lnTo>
                  <a:pt x="1357" y="134"/>
                </a:lnTo>
                <a:lnTo>
                  <a:pt x="1368" y="156"/>
                </a:lnTo>
                <a:lnTo>
                  <a:pt x="1378" y="178"/>
                </a:lnTo>
                <a:lnTo>
                  <a:pt x="1389" y="201"/>
                </a:lnTo>
                <a:lnTo>
                  <a:pt x="1399" y="223"/>
                </a:lnTo>
                <a:lnTo>
                  <a:pt x="1410" y="245"/>
                </a:lnTo>
                <a:lnTo>
                  <a:pt x="1420" y="268"/>
                </a:lnTo>
                <a:lnTo>
                  <a:pt x="1430" y="290"/>
                </a:lnTo>
                <a:lnTo>
                  <a:pt x="1441" y="338"/>
                </a:lnTo>
                <a:lnTo>
                  <a:pt x="1451" y="386"/>
                </a:lnTo>
                <a:lnTo>
                  <a:pt x="1462" y="433"/>
                </a:lnTo>
                <a:lnTo>
                  <a:pt x="1472" y="481"/>
                </a:lnTo>
                <a:lnTo>
                  <a:pt x="1483" y="528"/>
                </a:lnTo>
                <a:lnTo>
                  <a:pt x="1493" y="576"/>
                </a:lnTo>
                <a:lnTo>
                  <a:pt x="1504" y="624"/>
                </a:lnTo>
                <a:lnTo>
                  <a:pt x="1514" y="671"/>
                </a:lnTo>
                <a:lnTo>
                  <a:pt x="1524" y="719"/>
                </a:lnTo>
                <a:lnTo>
                  <a:pt x="1535" y="767"/>
                </a:lnTo>
                <a:lnTo>
                  <a:pt x="1545" y="814"/>
                </a:lnTo>
                <a:lnTo>
                  <a:pt x="1556" y="862"/>
                </a:lnTo>
                <a:lnTo>
                  <a:pt x="1566" y="909"/>
                </a:lnTo>
                <a:lnTo>
                  <a:pt x="1577" y="957"/>
                </a:lnTo>
                <a:lnTo>
                  <a:pt x="1587" y="1005"/>
                </a:lnTo>
                <a:lnTo>
                  <a:pt x="1597" y="1052"/>
                </a:lnTo>
                <a:lnTo>
                  <a:pt x="1608" y="1100"/>
                </a:lnTo>
                <a:lnTo>
                  <a:pt x="1618" y="1148"/>
                </a:lnTo>
                <a:lnTo>
                  <a:pt x="1629" y="1195"/>
                </a:lnTo>
                <a:lnTo>
                  <a:pt x="1639" y="1243"/>
                </a:lnTo>
                <a:lnTo>
                  <a:pt x="1650" y="1290"/>
                </a:lnTo>
                <a:lnTo>
                  <a:pt x="1660" y="1338"/>
                </a:lnTo>
                <a:lnTo>
                  <a:pt x="1671" y="1386"/>
                </a:lnTo>
                <a:lnTo>
                  <a:pt x="1681" y="1433"/>
                </a:lnTo>
                <a:lnTo>
                  <a:pt x="1691" y="1481"/>
                </a:lnTo>
                <a:lnTo>
                  <a:pt x="1702" y="1529"/>
                </a:lnTo>
                <a:lnTo>
                  <a:pt x="1712" y="1576"/>
                </a:lnTo>
                <a:lnTo>
                  <a:pt x="1723" y="1624"/>
                </a:lnTo>
                <a:lnTo>
                  <a:pt x="1733" y="1671"/>
                </a:lnTo>
                <a:lnTo>
                  <a:pt x="1744" y="1697"/>
                </a:lnTo>
                <a:lnTo>
                  <a:pt x="1754" y="1700"/>
                </a:lnTo>
                <a:lnTo>
                  <a:pt x="1764" y="1703"/>
                </a:lnTo>
                <a:lnTo>
                  <a:pt x="1775" y="1706"/>
                </a:lnTo>
                <a:lnTo>
                  <a:pt x="1785" y="1709"/>
                </a:lnTo>
                <a:lnTo>
                  <a:pt x="1796" y="1712"/>
                </a:lnTo>
                <a:lnTo>
                  <a:pt x="1806" y="1715"/>
                </a:lnTo>
                <a:lnTo>
                  <a:pt x="1817" y="1718"/>
                </a:lnTo>
                <a:lnTo>
                  <a:pt x="1827" y="1721"/>
                </a:lnTo>
                <a:lnTo>
                  <a:pt x="1838" y="1724"/>
                </a:lnTo>
                <a:lnTo>
                  <a:pt x="1848" y="1727"/>
                </a:lnTo>
                <a:lnTo>
                  <a:pt x="1858" y="1730"/>
                </a:lnTo>
                <a:lnTo>
                  <a:pt x="1869" y="1733"/>
                </a:lnTo>
                <a:lnTo>
                  <a:pt x="1879" y="1736"/>
                </a:lnTo>
                <a:lnTo>
                  <a:pt x="1890" y="1739"/>
                </a:lnTo>
                <a:lnTo>
                  <a:pt x="1900" y="1742"/>
                </a:lnTo>
                <a:lnTo>
                  <a:pt x="1911" y="1745"/>
                </a:lnTo>
                <a:lnTo>
                  <a:pt x="1921" y="1748"/>
                </a:lnTo>
                <a:lnTo>
                  <a:pt x="1931" y="1751"/>
                </a:lnTo>
                <a:lnTo>
                  <a:pt x="1942" y="1754"/>
                </a:lnTo>
                <a:lnTo>
                  <a:pt x="1952" y="1757"/>
                </a:lnTo>
                <a:lnTo>
                  <a:pt x="1963" y="1760"/>
                </a:lnTo>
                <a:lnTo>
                  <a:pt x="1973" y="1763"/>
                </a:lnTo>
                <a:lnTo>
                  <a:pt x="1984" y="1767"/>
                </a:lnTo>
                <a:lnTo>
                  <a:pt x="1994" y="1770"/>
                </a:lnTo>
                <a:lnTo>
                  <a:pt x="2005" y="1773"/>
                </a:lnTo>
                <a:lnTo>
                  <a:pt x="2015" y="1776"/>
                </a:lnTo>
                <a:lnTo>
                  <a:pt x="2025" y="1779"/>
                </a:lnTo>
                <a:lnTo>
                  <a:pt x="2036" y="1782"/>
                </a:lnTo>
                <a:lnTo>
                  <a:pt x="2046" y="1785"/>
                </a:lnTo>
                <a:lnTo>
                  <a:pt x="2057" y="1788"/>
                </a:lnTo>
                <a:lnTo>
                  <a:pt x="2067" y="1791"/>
                </a:lnTo>
                <a:lnTo>
                  <a:pt x="2078" y="1794"/>
                </a:lnTo>
                <a:lnTo>
                  <a:pt x="2088" y="1797"/>
                </a:lnTo>
                <a:lnTo>
                  <a:pt x="2098" y="1800"/>
                </a:lnTo>
                <a:lnTo>
                  <a:pt x="2109" y="1803"/>
                </a:lnTo>
                <a:lnTo>
                  <a:pt x="2119" y="1806"/>
                </a:lnTo>
                <a:lnTo>
                  <a:pt x="2130" y="1809"/>
                </a:lnTo>
                <a:lnTo>
                  <a:pt x="2140" y="1812"/>
                </a:lnTo>
                <a:lnTo>
                  <a:pt x="2151" y="1815"/>
                </a:lnTo>
                <a:lnTo>
                  <a:pt x="2161" y="1818"/>
                </a:lnTo>
                <a:lnTo>
                  <a:pt x="2172" y="1821"/>
                </a:lnTo>
                <a:lnTo>
                  <a:pt x="2182" y="1824"/>
                </a:lnTo>
                <a:lnTo>
                  <a:pt x="2192" y="1827"/>
                </a:lnTo>
                <a:lnTo>
                  <a:pt x="2203" y="1830"/>
                </a:lnTo>
                <a:lnTo>
                  <a:pt x="2213" y="1833"/>
                </a:lnTo>
                <a:lnTo>
                  <a:pt x="2224" y="1836"/>
                </a:lnTo>
                <a:lnTo>
                  <a:pt x="2234" y="1839"/>
                </a:lnTo>
                <a:lnTo>
                  <a:pt x="2245" y="1842"/>
                </a:lnTo>
                <a:lnTo>
                  <a:pt x="2255" y="1845"/>
                </a:lnTo>
                <a:lnTo>
                  <a:pt x="2265" y="1848"/>
                </a:lnTo>
                <a:lnTo>
                  <a:pt x="2276" y="1851"/>
                </a:lnTo>
                <a:lnTo>
                  <a:pt x="2286" y="1854"/>
                </a:lnTo>
                <a:lnTo>
                  <a:pt x="2297" y="1857"/>
                </a:lnTo>
                <a:lnTo>
                  <a:pt x="2307" y="1860"/>
                </a:lnTo>
                <a:lnTo>
                  <a:pt x="2318" y="1863"/>
                </a:lnTo>
                <a:lnTo>
                  <a:pt x="2328" y="1866"/>
                </a:lnTo>
                <a:lnTo>
                  <a:pt x="2339" y="1869"/>
                </a:lnTo>
                <a:lnTo>
                  <a:pt x="2349" y="1872"/>
                </a:lnTo>
                <a:lnTo>
                  <a:pt x="2359" y="1875"/>
                </a:lnTo>
                <a:lnTo>
                  <a:pt x="2370" y="1879"/>
                </a:lnTo>
                <a:lnTo>
                  <a:pt x="2381" y="1882"/>
                </a:lnTo>
                <a:lnTo>
                  <a:pt x="2391" y="1885"/>
                </a:lnTo>
                <a:lnTo>
                  <a:pt x="2401" y="1888"/>
                </a:lnTo>
                <a:lnTo>
                  <a:pt x="2412" y="1891"/>
                </a:lnTo>
                <a:lnTo>
                  <a:pt x="2422" y="1894"/>
                </a:lnTo>
                <a:lnTo>
                  <a:pt x="2432" y="1897"/>
                </a:lnTo>
                <a:lnTo>
                  <a:pt x="2443" y="1900"/>
                </a:lnTo>
                <a:lnTo>
                  <a:pt x="2454" y="1903"/>
                </a:lnTo>
                <a:lnTo>
                  <a:pt x="2464" y="1906"/>
                </a:lnTo>
                <a:lnTo>
                  <a:pt x="2474" y="1909"/>
                </a:lnTo>
                <a:lnTo>
                  <a:pt x="2485" y="1912"/>
                </a:lnTo>
                <a:lnTo>
                  <a:pt x="2495" y="1915"/>
                </a:lnTo>
                <a:lnTo>
                  <a:pt x="2506" y="1918"/>
                </a:lnTo>
                <a:lnTo>
                  <a:pt x="2516" y="1921"/>
                </a:lnTo>
                <a:lnTo>
                  <a:pt x="2527" y="1924"/>
                </a:lnTo>
                <a:lnTo>
                  <a:pt x="2537" y="1927"/>
                </a:lnTo>
                <a:lnTo>
                  <a:pt x="2548" y="1930"/>
                </a:lnTo>
                <a:lnTo>
                  <a:pt x="2558" y="1933"/>
                </a:lnTo>
                <a:lnTo>
                  <a:pt x="2568" y="1936"/>
                </a:lnTo>
                <a:lnTo>
                  <a:pt x="2579" y="1939"/>
                </a:lnTo>
                <a:lnTo>
                  <a:pt x="2589" y="1942"/>
                </a:lnTo>
                <a:lnTo>
                  <a:pt x="2600" y="1945"/>
                </a:lnTo>
              </a:path>
            </a:pathLst>
          </a:custGeom>
          <a:noFill/>
          <a:ln w="38100" cap="flat">
            <a:solidFill>
              <a:srgbClr val="0072BD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1" name="Oval 150">
            <a:extLst>
              <a:ext uri="{FF2B5EF4-FFF2-40B4-BE49-F238E27FC236}">
                <a16:creationId xmlns:a16="http://schemas.microsoft.com/office/drawing/2014/main" id="{3DF97B27-BBA3-6632-F3B1-2CBABCA0DC6A}"/>
              </a:ext>
            </a:extLst>
          </p:cNvPr>
          <p:cNvSpPr/>
          <p:nvPr/>
        </p:nvSpPr>
        <p:spPr>
          <a:xfrm>
            <a:off x="9307961" y="1989854"/>
            <a:ext cx="137160" cy="137160"/>
          </a:xfrm>
          <a:prstGeom prst="ellipse">
            <a:avLst/>
          </a:prstGeom>
          <a:solidFill>
            <a:srgbClr val="595959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2" name="Oval 151">
            <a:extLst>
              <a:ext uri="{FF2B5EF4-FFF2-40B4-BE49-F238E27FC236}">
                <a16:creationId xmlns:a16="http://schemas.microsoft.com/office/drawing/2014/main" id="{D854A907-A0CD-6098-94F6-5516C2B8A435}"/>
              </a:ext>
            </a:extLst>
          </p:cNvPr>
          <p:cNvSpPr/>
          <p:nvPr/>
        </p:nvSpPr>
        <p:spPr>
          <a:xfrm>
            <a:off x="9351599" y="1815831"/>
            <a:ext cx="137160" cy="137160"/>
          </a:xfrm>
          <a:prstGeom prst="ellipse">
            <a:avLst/>
          </a:prstGeom>
          <a:solidFill>
            <a:srgbClr val="595959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3" name="Oval 152">
            <a:extLst>
              <a:ext uri="{FF2B5EF4-FFF2-40B4-BE49-F238E27FC236}">
                <a16:creationId xmlns:a16="http://schemas.microsoft.com/office/drawing/2014/main" id="{E2D9E3E5-2A2F-E03B-2659-A776BC356AB7}"/>
              </a:ext>
            </a:extLst>
          </p:cNvPr>
          <p:cNvSpPr/>
          <p:nvPr/>
        </p:nvSpPr>
        <p:spPr>
          <a:xfrm>
            <a:off x="9405271" y="1673446"/>
            <a:ext cx="137160" cy="137160"/>
          </a:xfrm>
          <a:prstGeom prst="ellipse">
            <a:avLst/>
          </a:prstGeom>
          <a:solidFill>
            <a:srgbClr val="595959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4" name="Oval 153">
            <a:extLst>
              <a:ext uri="{FF2B5EF4-FFF2-40B4-BE49-F238E27FC236}">
                <a16:creationId xmlns:a16="http://schemas.microsoft.com/office/drawing/2014/main" id="{AF2C3543-5119-068D-88A0-CED7CEE9F50F}"/>
              </a:ext>
            </a:extLst>
          </p:cNvPr>
          <p:cNvSpPr/>
          <p:nvPr/>
        </p:nvSpPr>
        <p:spPr>
          <a:xfrm>
            <a:off x="9570124" y="1644900"/>
            <a:ext cx="137160" cy="137160"/>
          </a:xfrm>
          <a:prstGeom prst="ellipse">
            <a:avLst/>
          </a:prstGeom>
          <a:solidFill>
            <a:srgbClr val="595959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5" name="Oval 154">
            <a:extLst>
              <a:ext uri="{FF2B5EF4-FFF2-40B4-BE49-F238E27FC236}">
                <a16:creationId xmlns:a16="http://schemas.microsoft.com/office/drawing/2014/main" id="{01635244-94FB-4F1D-E807-119253D3CDAD}"/>
              </a:ext>
            </a:extLst>
          </p:cNvPr>
          <p:cNvSpPr/>
          <p:nvPr/>
        </p:nvSpPr>
        <p:spPr>
          <a:xfrm>
            <a:off x="9730358" y="1612535"/>
            <a:ext cx="137160" cy="137160"/>
          </a:xfrm>
          <a:prstGeom prst="ellipse">
            <a:avLst/>
          </a:prstGeom>
          <a:solidFill>
            <a:srgbClr val="FFC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6" name="Oval 155">
            <a:extLst>
              <a:ext uri="{FF2B5EF4-FFF2-40B4-BE49-F238E27FC236}">
                <a16:creationId xmlns:a16="http://schemas.microsoft.com/office/drawing/2014/main" id="{BE52BBC5-E11D-3541-1E1B-83C337E9F1C4}"/>
              </a:ext>
            </a:extLst>
          </p:cNvPr>
          <p:cNvSpPr/>
          <p:nvPr/>
        </p:nvSpPr>
        <p:spPr>
          <a:xfrm>
            <a:off x="9899291" y="1576320"/>
            <a:ext cx="137160" cy="137160"/>
          </a:xfrm>
          <a:prstGeom prst="ellipse">
            <a:avLst/>
          </a:prstGeom>
          <a:solidFill>
            <a:srgbClr val="595959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7" name="Oval 156">
            <a:extLst>
              <a:ext uri="{FF2B5EF4-FFF2-40B4-BE49-F238E27FC236}">
                <a16:creationId xmlns:a16="http://schemas.microsoft.com/office/drawing/2014/main" id="{038038CA-46C8-C4C3-506A-CB32629BD20D}"/>
              </a:ext>
            </a:extLst>
          </p:cNvPr>
          <p:cNvSpPr/>
          <p:nvPr/>
        </p:nvSpPr>
        <p:spPr>
          <a:xfrm>
            <a:off x="10068224" y="1530058"/>
            <a:ext cx="137160" cy="137160"/>
          </a:xfrm>
          <a:prstGeom prst="ellipse">
            <a:avLst/>
          </a:prstGeom>
          <a:solidFill>
            <a:srgbClr val="595959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59" name="Object 158">
            <a:extLst>
              <a:ext uri="{FF2B5EF4-FFF2-40B4-BE49-F238E27FC236}">
                <a16:creationId xmlns:a16="http://schemas.microsoft.com/office/drawing/2014/main" id="{A5396E70-6CFB-3E4D-E2B1-D83A90B262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0045410"/>
              </p:ext>
            </p:extLst>
          </p:nvPr>
        </p:nvGraphicFramePr>
        <p:xfrm>
          <a:off x="9467065" y="2137803"/>
          <a:ext cx="5715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571320" imgH="355320" progId="Equation.DSMT4">
                  <p:embed/>
                </p:oleObj>
              </mc:Choice>
              <mc:Fallback>
                <p:oleObj name="Equation" r:id="rId7" imgW="571320" imgH="355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467065" y="2137803"/>
                        <a:ext cx="5715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" name="Object 159">
            <a:extLst>
              <a:ext uri="{FF2B5EF4-FFF2-40B4-BE49-F238E27FC236}">
                <a16:creationId xmlns:a16="http://schemas.microsoft.com/office/drawing/2014/main" id="{AF3FEA8D-CB08-06F1-0E96-05524EA62E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872471"/>
              </p:ext>
            </p:extLst>
          </p:nvPr>
        </p:nvGraphicFramePr>
        <p:xfrm>
          <a:off x="10931985" y="1681115"/>
          <a:ext cx="6985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698400" imgH="355320" progId="Equation.DSMT4">
                  <p:embed/>
                </p:oleObj>
              </mc:Choice>
              <mc:Fallback>
                <p:oleObj name="Equation" r:id="rId9" imgW="698400" imgH="355320" progId="Equation.DSMT4">
                  <p:embed/>
                  <p:pic>
                    <p:nvPicPr>
                      <p:cNvPr id="159" name="Object 158">
                        <a:extLst>
                          <a:ext uri="{FF2B5EF4-FFF2-40B4-BE49-F238E27FC236}">
                            <a16:creationId xmlns:a16="http://schemas.microsoft.com/office/drawing/2014/main" id="{A5396E70-6CFB-3E4D-E2B1-D83A90B2620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931985" y="1681115"/>
                        <a:ext cx="6985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1" name="直接连接符 11">
            <a:extLst>
              <a:ext uri="{FF2B5EF4-FFF2-40B4-BE49-F238E27FC236}">
                <a16:creationId xmlns:a16="http://schemas.microsoft.com/office/drawing/2014/main" id="{7556AEC8-2CA0-0707-07B4-14002E38AF9B}"/>
              </a:ext>
            </a:extLst>
          </p:cNvPr>
          <p:cNvCxnSpPr>
            <a:cxnSpLocks/>
          </p:cNvCxnSpPr>
          <p:nvPr/>
        </p:nvCxnSpPr>
        <p:spPr>
          <a:xfrm flipH="1">
            <a:off x="9774511" y="1798101"/>
            <a:ext cx="35319" cy="340581"/>
          </a:xfrm>
          <a:prstGeom prst="line">
            <a:avLst/>
          </a:prstGeom>
          <a:ln w="19050">
            <a:solidFill>
              <a:srgbClr val="FFC000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直接连接符 11">
            <a:extLst>
              <a:ext uri="{FF2B5EF4-FFF2-40B4-BE49-F238E27FC236}">
                <a16:creationId xmlns:a16="http://schemas.microsoft.com/office/drawing/2014/main" id="{CE6AEBDD-3926-EF95-C631-7A990BCE69AD}"/>
              </a:ext>
            </a:extLst>
          </p:cNvPr>
          <p:cNvCxnSpPr>
            <a:cxnSpLocks/>
          </p:cNvCxnSpPr>
          <p:nvPr/>
        </p:nvCxnSpPr>
        <p:spPr>
          <a:xfrm>
            <a:off x="10034349" y="1743367"/>
            <a:ext cx="901068" cy="268964"/>
          </a:xfrm>
          <a:prstGeom prst="line">
            <a:avLst/>
          </a:prstGeom>
          <a:ln w="19050">
            <a:solidFill>
              <a:schemeClr val="tx1">
                <a:lumMod val="65000"/>
                <a:lumOff val="35000"/>
              </a:schemeClr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8" name="文本框 4">
            <a:extLst>
              <a:ext uri="{FF2B5EF4-FFF2-40B4-BE49-F238E27FC236}">
                <a16:creationId xmlns:a16="http://schemas.microsoft.com/office/drawing/2014/main" id="{518C5ADC-0775-33B1-CF0A-7C008AE8D62B}"/>
              </a:ext>
            </a:extLst>
          </p:cNvPr>
          <p:cNvSpPr txBox="1"/>
          <p:nvPr/>
        </p:nvSpPr>
        <p:spPr>
          <a:xfrm>
            <a:off x="10844294" y="5875755"/>
            <a:ext cx="1219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pdate </a:t>
            </a:r>
            <a:r>
              <a:rPr kumimoji="0" lang="el-GR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endParaRPr kumimoji="0" lang="zh-CN" altLang="en-US" sz="1600" b="1" i="1" u="none" strike="noStrike" kern="1200" cap="none" spc="0" normalizeH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4">
            <a:extLst>
              <a:ext uri="{FF2B5EF4-FFF2-40B4-BE49-F238E27FC236}">
                <a16:creationId xmlns:a16="http://schemas.microsoft.com/office/drawing/2014/main" id="{CE75D8A9-4756-2324-5A91-3550DF68B14E}"/>
              </a:ext>
            </a:extLst>
          </p:cNvPr>
          <p:cNvSpPr txBox="1"/>
          <p:nvPr/>
        </p:nvSpPr>
        <p:spPr>
          <a:xfrm>
            <a:off x="2008" y="6407764"/>
            <a:ext cx="60276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lowchart of PANN Training and Hyperparameter Tuning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A83F122-BAF4-034A-20F9-B4AF78ACE85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52748" y="1405899"/>
            <a:ext cx="5650992" cy="5033772"/>
          </a:xfrm>
          <a:prstGeom prst="rect">
            <a:avLst/>
          </a:prstGeom>
        </p:spPr>
      </p:pic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C35C2DB0-01C6-986F-150F-BADCD4BBC3B8}"/>
              </a:ext>
            </a:extLst>
          </p:cNvPr>
          <p:cNvCxnSpPr>
            <a:cxnSpLocks/>
          </p:cNvCxnSpPr>
          <p:nvPr/>
        </p:nvCxnSpPr>
        <p:spPr>
          <a:xfrm flipH="1">
            <a:off x="5501608" y="1216288"/>
            <a:ext cx="555100" cy="1516517"/>
          </a:xfrm>
          <a:prstGeom prst="line">
            <a:avLst/>
          </a:prstGeom>
          <a:ln w="38100">
            <a:solidFill>
              <a:schemeClr val="accent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1">
            <a:extLst>
              <a:ext uri="{FF2B5EF4-FFF2-40B4-BE49-F238E27FC236}">
                <a16:creationId xmlns:a16="http://schemas.microsoft.com/office/drawing/2014/main" id="{571EED22-DB92-63CF-2D64-C3BBF1CE2A49}"/>
              </a:ext>
            </a:extLst>
          </p:cNvPr>
          <p:cNvCxnSpPr>
            <a:cxnSpLocks/>
          </p:cNvCxnSpPr>
          <p:nvPr/>
        </p:nvCxnSpPr>
        <p:spPr>
          <a:xfrm flipH="1" flipV="1">
            <a:off x="5567002" y="3988255"/>
            <a:ext cx="489706" cy="2336644"/>
          </a:xfrm>
          <a:prstGeom prst="line">
            <a:avLst/>
          </a:prstGeom>
          <a:ln w="38100">
            <a:solidFill>
              <a:schemeClr val="accent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66AA4B55-47B9-8492-305F-84F45E2A0468}"/>
              </a:ext>
            </a:extLst>
          </p:cNvPr>
          <p:cNvPicPr>
            <a:picLocks noChangeAspect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5" name="Title 1">
            <a:extLst>
              <a:ext uri="{FF2B5EF4-FFF2-40B4-BE49-F238E27FC236}">
                <a16:creationId xmlns:a16="http://schemas.microsoft.com/office/drawing/2014/main" id="{B998D629-C896-C431-6E03-FFD4BDAC2E1A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453989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Training Loop of PANN 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V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35</a:t>
            </a:fld>
            <a:endParaRPr lang="zh-CN" alt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129819B-287F-8FB6-403C-52C49F034A69}"/>
              </a:ext>
            </a:extLst>
          </p:cNvPr>
          <p:cNvSpPr/>
          <p:nvPr/>
        </p:nvSpPr>
        <p:spPr>
          <a:xfrm>
            <a:off x="1094740" y="1002629"/>
            <a:ext cx="10031598" cy="57009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>
            <a:outerShdw blurRad="63500" sx="102000" sy="102000" algn="ctr" rotWithShape="0">
              <a:prstClr val="black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IN" sz="1350"/>
          </a:p>
        </p:txBody>
      </p:sp>
      <p:sp>
        <p:nvSpPr>
          <p:cNvPr id="44" name="Freeform: Shape 43">
            <a:extLst>
              <a:ext uri="{FF2B5EF4-FFF2-40B4-BE49-F238E27FC236}">
                <a16:creationId xmlns:a16="http://schemas.microsoft.com/office/drawing/2014/main" id="{5146C873-6112-99C2-D3CF-139A19BDCAA7}"/>
              </a:ext>
            </a:extLst>
          </p:cNvPr>
          <p:cNvSpPr/>
          <p:nvPr/>
        </p:nvSpPr>
        <p:spPr>
          <a:xfrm>
            <a:off x="6018484" y="1743739"/>
            <a:ext cx="1772480" cy="1719134"/>
          </a:xfrm>
          <a:custGeom>
            <a:avLst/>
            <a:gdLst>
              <a:gd name="connsiteX0" fmla="*/ 7782 w 1772480"/>
              <a:gd name="connsiteY0" fmla="*/ -114 h 1719134"/>
              <a:gd name="connsiteX1" fmla="*/ 205111 w 1772480"/>
              <a:gd name="connsiteY1" fmla="*/ 456324 h 1719134"/>
              <a:gd name="connsiteX2" fmla="*/ 202183 w 1772480"/>
              <a:gd name="connsiteY2" fmla="*/ 606099 h 1719134"/>
              <a:gd name="connsiteX3" fmla="*/ -307 w 1772480"/>
              <a:gd name="connsiteY3" fmla="*/ 1030323 h 1719134"/>
              <a:gd name="connsiteX4" fmla="*/ 787617 w 1772480"/>
              <a:gd name="connsiteY4" fmla="*/ 1650064 h 1719134"/>
              <a:gd name="connsiteX5" fmla="*/ 1287705 w 1772480"/>
              <a:gd name="connsiteY5" fmla="*/ 1718118 h 1719134"/>
              <a:gd name="connsiteX6" fmla="*/ 1369425 w 1772480"/>
              <a:gd name="connsiteY6" fmla="*/ 1693574 h 1719134"/>
              <a:gd name="connsiteX7" fmla="*/ 1772173 w 1772480"/>
              <a:gd name="connsiteY7" fmla="*/ 1341588 h 1719134"/>
              <a:gd name="connsiteX8" fmla="*/ 1772173 w 1772480"/>
              <a:gd name="connsiteY8" fmla="*/ 1341588 h 1719134"/>
              <a:gd name="connsiteX9" fmla="*/ 7782 w 1772480"/>
              <a:gd name="connsiteY9" fmla="*/ -114 h 17191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772480" h="1719134">
                <a:moveTo>
                  <a:pt x="7782" y="-114"/>
                </a:moveTo>
                <a:lnTo>
                  <a:pt x="205111" y="456324"/>
                </a:lnTo>
                <a:cubicBezTo>
                  <a:pt x="225772" y="504337"/>
                  <a:pt x="224705" y="558931"/>
                  <a:pt x="202183" y="606099"/>
                </a:cubicBezTo>
                <a:lnTo>
                  <a:pt x="-307" y="1030323"/>
                </a:lnTo>
                <a:cubicBezTo>
                  <a:pt x="362104" y="1062095"/>
                  <a:pt x="671358" y="1305338"/>
                  <a:pt x="787617" y="1650064"/>
                </a:cubicBezTo>
                <a:lnTo>
                  <a:pt x="1287705" y="1718118"/>
                </a:lnTo>
                <a:cubicBezTo>
                  <a:pt x="1317204" y="1722034"/>
                  <a:pt x="1346966" y="1713096"/>
                  <a:pt x="1369425" y="1693574"/>
                </a:cubicBezTo>
                <a:lnTo>
                  <a:pt x="1772173" y="1341588"/>
                </a:lnTo>
                <a:lnTo>
                  <a:pt x="1772173" y="1341588"/>
                </a:lnTo>
                <a:cubicBezTo>
                  <a:pt x="1515715" y="551433"/>
                  <a:pt x="829593" y="33076"/>
                  <a:pt x="7782" y="-114"/>
                </a:cubicBezTo>
                <a:close/>
              </a:path>
            </a:pathLst>
          </a:custGeom>
          <a:solidFill>
            <a:srgbClr val="7DE314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 dirty="0"/>
          </a:p>
        </p:txBody>
      </p:sp>
      <p:sp>
        <p:nvSpPr>
          <p:cNvPr id="45" name="Freeform: Shape 44">
            <a:extLst>
              <a:ext uri="{FF2B5EF4-FFF2-40B4-BE49-F238E27FC236}">
                <a16:creationId xmlns:a16="http://schemas.microsoft.com/office/drawing/2014/main" id="{8B627FF1-27B4-C9B3-21D8-92DC9D6109CA}"/>
              </a:ext>
            </a:extLst>
          </p:cNvPr>
          <p:cNvSpPr/>
          <p:nvPr/>
        </p:nvSpPr>
        <p:spPr>
          <a:xfrm>
            <a:off x="5983341" y="2842928"/>
            <a:ext cx="749015" cy="567444"/>
          </a:xfrm>
          <a:custGeom>
            <a:avLst/>
            <a:gdLst>
              <a:gd name="connsiteX0" fmla="*/ 2064 w 749015"/>
              <a:gd name="connsiteY0" fmla="*/ -114 h 567444"/>
              <a:gd name="connsiteX1" fmla="*/ -307 w 749015"/>
              <a:gd name="connsiteY1" fmla="*/ 4906 h 567444"/>
              <a:gd name="connsiteX2" fmla="*/ -307 w 749015"/>
              <a:gd name="connsiteY2" fmla="*/ 72682 h 567444"/>
              <a:gd name="connsiteX3" fmla="*/ 680794 w 749015"/>
              <a:gd name="connsiteY3" fmla="*/ 567331 h 567444"/>
              <a:gd name="connsiteX4" fmla="*/ 748709 w 749015"/>
              <a:gd name="connsiteY4" fmla="*/ 545436 h 567444"/>
              <a:gd name="connsiteX5" fmla="*/ 2064 w 749015"/>
              <a:gd name="connsiteY5" fmla="*/ -114 h 5674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49015" h="567444">
                <a:moveTo>
                  <a:pt x="2064" y="-114"/>
                </a:moveTo>
                <a:lnTo>
                  <a:pt x="-307" y="4906"/>
                </a:lnTo>
                <a:lnTo>
                  <a:pt x="-307" y="72682"/>
                </a:lnTo>
                <a:cubicBezTo>
                  <a:pt x="304817" y="87662"/>
                  <a:pt x="572148" y="281811"/>
                  <a:pt x="680794" y="567331"/>
                </a:cubicBezTo>
                <a:lnTo>
                  <a:pt x="748709" y="545436"/>
                </a:lnTo>
                <a:cubicBezTo>
                  <a:pt x="630337" y="231382"/>
                  <a:pt x="337237" y="17223"/>
                  <a:pt x="2064" y="-114"/>
                </a:cubicBezTo>
                <a:close/>
              </a:path>
            </a:pathLst>
          </a:custGeom>
          <a:solidFill>
            <a:srgbClr val="7DE314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46" name="Freeform: Shape 45">
            <a:extLst>
              <a:ext uri="{FF2B5EF4-FFF2-40B4-BE49-F238E27FC236}">
                <a16:creationId xmlns:a16="http://schemas.microsoft.com/office/drawing/2014/main" id="{D64DBC1A-D4A5-74DF-8DF1-C9E7337F4A55}"/>
              </a:ext>
            </a:extLst>
          </p:cNvPr>
          <p:cNvSpPr/>
          <p:nvPr/>
        </p:nvSpPr>
        <p:spPr>
          <a:xfrm>
            <a:off x="6423463" y="3464900"/>
            <a:ext cx="363318" cy="881219"/>
          </a:xfrm>
          <a:custGeom>
            <a:avLst/>
            <a:gdLst>
              <a:gd name="connsiteX0" fmla="*/ 264659 w 363318"/>
              <a:gd name="connsiteY0" fmla="*/ 19410 h 881219"/>
              <a:gd name="connsiteX1" fmla="*/ -307 w 363318"/>
              <a:gd name="connsiteY1" fmla="*/ 821419 h 881219"/>
              <a:gd name="connsiteX2" fmla="*/ 44738 w 363318"/>
              <a:gd name="connsiteY2" fmla="*/ 881106 h 881219"/>
              <a:gd name="connsiteX3" fmla="*/ 333829 w 363318"/>
              <a:gd name="connsiteY3" fmla="*/ 1002 h 881219"/>
              <a:gd name="connsiteX4" fmla="*/ 325880 w 363318"/>
              <a:gd name="connsiteY4" fmla="*/ -114 h 8812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3318" h="881219">
                <a:moveTo>
                  <a:pt x="264659" y="19410"/>
                </a:moveTo>
                <a:cubicBezTo>
                  <a:pt x="344134" y="315663"/>
                  <a:pt x="240014" y="630818"/>
                  <a:pt x="-307" y="821419"/>
                </a:cubicBezTo>
                <a:lnTo>
                  <a:pt x="44738" y="881106"/>
                </a:lnTo>
                <a:cubicBezTo>
                  <a:pt x="307879" y="671562"/>
                  <a:pt x="421465" y="325766"/>
                  <a:pt x="333829" y="1002"/>
                </a:cubicBezTo>
                <a:lnTo>
                  <a:pt x="325880" y="-114"/>
                </a:lnTo>
                <a:close/>
              </a:path>
            </a:pathLst>
          </a:custGeom>
          <a:solidFill>
            <a:srgbClr val="01CC9B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id="{468B4BCD-7638-E2D3-A25F-C2090CCEC1CE}"/>
              </a:ext>
            </a:extLst>
          </p:cNvPr>
          <p:cNvSpPr/>
          <p:nvPr/>
        </p:nvSpPr>
        <p:spPr>
          <a:xfrm>
            <a:off x="6490959" y="3167302"/>
            <a:ext cx="1399464" cy="2079700"/>
          </a:xfrm>
          <a:custGeom>
            <a:avLst/>
            <a:gdLst>
              <a:gd name="connsiteX0" fmla="*/ 1324522 w 1399464"/>
              <a:gd name="connsiteY0" fmla="*/ -114 h 2079700"/>
              <a:gd name="connsiteX1" fmla="*/ 947991 w 1399464"/>
              <a:gd name="connsiteY1" fmla="*/ 328861 h 2079700"/>
              <a:gd name="connsiteX2" fmla="*/ 804770 w 1399464"/>
              <a:gd name="connsiteY2" fmla="*/ 371535 h 2079700"/>
              <a:gd name="connsiteX3" fmla="*/ 338431 w 1399464"/>
              <a:gd name="connsiteY3" fmla="*/ 308222 h 2079700"/>
              <a:gd name="connsiteX4" fmla="*/ -307 w 1399464"/>
              <a:gd name="connsiteY4" fmla="*/ 1248989 h 2079700"/>
              <a:gd name="connsiteX5" fmla="*/ 102054 w 1399464"/>
              <a:gd name="connsiteY5" fmla="*/ 1751029 h 2079700"/>
              <a:gd name="connsiteX6" fmla="*/ 152119 w 1399464"/>
              <a:gd name="connsiteY6" fmla="*/ 1819920 h 2079700"/>
              <a:gd name="connsiteX7" fmla="*/ 609533 w 1399464"/>
              <a:gd name="connsiteY7" fmla="*/ 2079587 h 2079700"/>
              <a:gd name="connsiteX8" fmla="*/ 1324522 w 1399464"/>
              <a:gd name="connsiteY8" fmla="*/ -114 h 207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399464" h="2079700">
                <a:moveTo>
                  <a:pt x="1324522" y="-114"/>
                </a:moveTo>
                <a:lnTo>
                  <a:pt x="947991" y="328861"/>
                </a:lnTo>
                <a:cubicBezTo>
                  <a:pt x="908607" y="363016"/>
                  <a:pt x="856426" y="378564"/>
                  <a:pt x="804770" y="371535"/>
                </a:cubicBezTo>
                <a:lnTo>
                  <a:pt x="338431" y="308222"/>
                </a:lnTo>
                <a:cubicBezTo>
                  <a:pt x="422077" y="661238"/>
                  <a:pt x="289181" y="1030326"/>
                  <a:pt x="-307" y="1248989"/>
                </a:cubicBezTo>
                <a:lnTo>
                  <a:pt x="102054" y="1751029"/>
                </a:lnTo>
                <a:cubicBezTo>
                  <a:pt x="108030" y="1780137"/>
                  <a:pt x="126279" y="1805248"/>
                  <a:pt x="152119" y="1819920"/>
                </a:cubicBezTo>
                <a:lnTo>
                  <a:pt x="609533" y="2079587"/>
                </a:lnTo>
                <a:cubicBezTo>
                  <a:pt x="1269716" y="1590655"/>
                  <a:pt x="1544583" y="785160"/>
                  <a:pt x="1324522" y="-114"/>
                </a:cubicBezTo>
                <a:close/>
              </a:path>
            </a:pathLst>
          </a:custGeom>
          <a:solidFill>
            <a:srgbClr val="01CC9B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48" name="Freeform: Shape 47">
            <a:extLst>
              <a:ext uri="{FF2B5EF4-FFF2-40B4-BE49-F238E27FC236}">
                <a16:creationId xmlns:a16="http://schemas.microsoft.com/office/drawing/2014/main" id="{0F100696-2325-0B3E-1A02-6081A57B01C5}"/>
              </a:ext>
            </a:extLst>
          </p:cNvPr>
          <p:cNvSpPr/>
          <p:nvPr/>
        </p:nvSpPr>
        <p:spPr>
          <a:xfrm>
            <a:off x="5489808" y="4331756"/>
            <a:ext cx="916083" cy="198592"/>
          </a:xfrm>
          <a:custGeom>
            <a:avLst/>
            <a:gdLst>
              <a:gd name="connsiteX0" fmla="*/ 915080 w 916083"/>
              <a:gd name="connsiteY0" fmla="*/ 60131 h 198592"/>
              <a:gd name="connsiteX1" fmla="*/ 869617 w 916083"/>
              <a:gd name="connsiteY1" fmla="*/ -114 h 198592"/>
              <a:gd name="connsiteX2" fmla="*/ 46829 w 916083"/>
              <a:gd name="connsiteY2" fmla="*/ 2814 h 198592"/>
              <a:gd name="connsiteX3" fmla="*/ -307 w 916083"/>
              <a:gd name="connsiteY3" fmla="*/ 66406 h 198592"/>
              <a:gd name="connsiteX4" fmla="*/ 915777 w 916083"/>
              <a:gd name="connsiteY4" fmla="*/ 60130 h 1985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6083" h="198592">
                <a:moveTo>
                  <a:pt x="915080" y="60131"/>
                </a:moveTo>
                <a:lnTo>
                  <a:pt x="869617" y="-114"/>
                </a:lnTo>
                <a:cubicBezTo>
                  <a:pt x="619006" y="159920"/>
                  <a:pt x="298573" y="161061"/>
                  <a:pt x="46829" y="2814"/>
                </a:cubicBezTo>
                <a:lnTo>
                  <a:pt x="-307" y="66406"/>
                </a:lnTo>
                <a:cubicBezTo>
                  <a:pt x="279688" y="244750"/>
                  <a:pt x="638251" y="242294"/>
                  <a:pt x="915777" y="60130"/>
                </a:cubicBezTo>
                <a:close/>
              </a:path>
            </a:pathLst>
          </a:custGeom>
          <a:solidFill>
            <a:srgbClr val="14A0C0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49" name="Freeform: Shape 48">
            <a:extLst>
              <a:ext uri="{FF2B5EF4-FFF2-40B4-BE49-F238E27FC236}">
                <a16:creationId xmlns:a16="http://schemas.microsoft.com/office/drawing/2014/main" id="{E6756BAA-BB0B-C8B5-775A-26A5333BA0F4}"/>
              </a:ext>
            </a:extLst>
          </p:cNvPr>
          <p:cNvSpPr/>
          <p:nvPr/>
        </p:nvSpPr>
        <p:spPr>
          <a:xfrm>
            <a:off x="4801037" y="4443599"/>
            <a:ext cx="2229755" cy="1193948"/>
          </a:xfrm>
          <a:custGeom>
            <a:avLst/>
            <a:gdLst>
              <a:gd name="connsiteX0" fmla="*/ 1803272 w 2229755"/>
              <a:gd name="connsiteY0" fmla="*/ 611817 h 1193948"/>
              <a:gd name="connsiteX1" fmla="*/ 1715416 w 2229755"/>
              <a:gd name="connsiteY1" fmla="*/ 490490 h 1193948"/>
              <a:gd name="connsiteX2" fmla="*/ 1619888 w 2229755"/>
              <a:gd name="connsiteY2" fmla="*/ 20525 h 1193948"/>
              <a:gd name="connsiteX3" fmla="*/ 623757 w 2229755"/>
              <a:gd name="connsiteY3" fmla="*/ -114 h 1193948"/>
              <a:gd name="connsiteX4" fmla="*/ 171223 w 2229755"/>
              <a:gd name="connsiteY4" fmla="*/ 239470 h 1193948"/>
              <a:gd name="connsiteX5" fmla="*/ 119206 w 2229755"/>
              <a:gd name="connsiteY5" fmla="*/ 306967 h 1193948"/>
              <a:gd name="connsiteX6" fmla="*/ -307 w 2229755"/>
              <a:gd name="connsiteY6" fmla="*/ 815980 h 1193948"/>
              <a:gd name="connsiteX7" fmla="*/ 2229449 w 2229755"/>
              <a:gd name="connsiteY7" fmla="*/ 853493 h 11939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9755" h="1193948">
                <a:moveTo>
                  <a:pt x="1803272" y="611817"/>
                </a:moveTo>
                <a:cubicBezTo>
                  <a:pt x="1757867" y="585930"/>
                  <a:pt x="1725843" y="541707"/>
                  <a:pt x="1715416" y="490490"/>
                </a:cubicBezTo>
                <a:lnTo>
                  <a:pt x="1619888" y="20525"/>
                </a:lnTo>
                <a:cubicBezTo>
                  <a:pt x="1312834" y="210708"/>
                  <a:pt x="922670" y="202624"/>
                  <a:pt x="623757" y="-114"/>
                </a:cubicBezTo>
                <a:lnTo>
                  <a:pt x="171223" y="239470"/>
                </a:lnTo>
                <a:cubicBezTo>
                  <a:pt x="144971" y="253426"/>
                  <a:pt x="126013" y="278025"/>
                  <a:pt x="119206" y="306967"/>
                </a:cubicBezTo>
                <a:lnTo>
                  <a:pt x="-307" y="815980"/>
                </a:lnTo>
                <a:cubicBezTo>
                  <a:pt x="676471" y="1307003"/>
                  <a:pt x="1543048" y="1319414"/>
                  <a:pt x="2229449" y="853493"/>
                </a:cubicBezTo>
                <a:close/>
              </a:path>
            </a:pathLst>
          </a:custGeom>
          <a:solidFill>
            <a:srgbClr val="14A0C0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50" name="Freeform: Shape 49">
            <a:extLst>
              <a:ext uri="{FF2B5EF4-FFF2-40B4-BE49-F238E27FC236}">
                <a16:creationId xmlns:a16="http://schemas.microsoft.com/office/drawing/2014/main" id="{06E23106-15C9-F1E0-5069-F4720B50748A}"/>
              </a:ext>
            </a:extLst>
          </p:cNvPr>
          <p:cNvSpPr/>
          <p:nvPr/>
        </p:nvSpPr>
        <p:spPr>
          <a:xfrm>
            <a:off x="5098317" y="3477590"/>
            <a:ext cx="374616" cy="875780"/>
          </a:xfrm>
          <a:custGeom>
            <a:avLst/>
            <a:gdLst>
              <a:gd name="connsiteX0" fmla="*/ 77967 w 374616"/>
              <a:gd name="connsiteY0" fmla="*/ 206141 h 875780"/>
              <a:gd name="connsiteX1" fmla="*/ 100140 w 374616"/>
              <a:gd name="connsiteY1" fmla="*/ 23314 h 875780"/>
              <a:gd name="connsiteX2" fmla="*/ 25671 w 374616"/>
              <a:gd name="connsiteY2" fmla="*/ -114 h 875780"/>
              <a:gd name="connsiteX3" fmla="*/ 327174 w 374616"/>
              <a:gd name="connsiteY3" fmla="*/ 875667 h 875780"/>
              <a:gd name="connsiteX4" fmla="*/ 374310 w 374616"/>
              <a:gd name="connsiteY4" fmla="*/ 812075 h 875780"/>
              <a:gd name="connsiteX5" fmla="*/ 77967 w 374616"/>
              <a:gd name="connsiteY5" fmla="*/ 206141 h 8757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74616" h="875780">
                <a:moveTo>
                  <a:pt x="77967" y="206141"/>
                </a:moveTo>
                <a:cubicBezTo>
                  <a:pt x="77988" y="144529"/>
                  <a:pt x="85433" y="83145"/>
                  <a:pt x="100140" y="23314"/>
                </a:cubicBezTo>
                <a:lnTo>
                  <a:pt x="25671" y="-114"/>
                </a:lnTo>
                <a:cubicBezTo>
                  <a:pt x="-56996" y="325798"/>
                  <a:pt x="61402" y="669711"/>
                  <a:pt x="327174" y="875667"/>
                </a:cubicBezTo>
                <a:lnTo>
                  <a:pt x="374310" y="812075"/>
                </a:lnTo>
                <a:cubicBezTo>
                  <a:pt x="187252" y="666701"/>
                  <a:pt x="77870" y="443046"/>
                  <a:pt x="77967" y="206141"/>
                </a:cubicBezTo>
                <a:close/>
              </a:path>
            </a:pathLst>
          </a:custGeom>
          <a:solidFill>
            <a:srgbClr val="5059AB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51" name="Freeform: Shape 50">
            <a:extLst>
              <a:ext uri="{FF2B5EF4-FFF2-40B4-BE49-F238E27FC236}">
                <a16:creationId xmlns:a16="http://schemas.microsoft.com/office/drawing/2014/main" id="{7786C385-4DA4-409B-483B-EA3E0560D168}"/>
              </a:ext>
            </a:extLst>
          </p:cNvPr>
          <p:cNvSpPr/>
          <p:nvPr/>
        </p:nvSpPr>
        <p:spPr>
          <a:xfrm>
            <a:off x="3993933" y="3056277"/>
            <a:ext cx="1361858" cy="2151956"/>
          </a:xfrm>
          <a:custGeom>
            <a:avLst/>
            <a:gdLst>
              <a:gd name="connsiteX0" fmla="*/ 1029090 w 1361858"/>
              <a:gd name="connsiteY0" fmla="*/ 629685 h 2151956"/>
              <a:gd name="connsiteX1" fmla="*/ 1065348 w 1361858"/>
              <a:gd name="connsiteY1" fmla="*/ 374621 h 2151956"/>
              <a:gd name="connsiteX2" fmla="*/ 1012634 w 1361858"/>
              <a:gd name="connsiteY2" fmla="*/ 325811 h 2151956"/>
              <a:gd name="connsiteX3" fmla="*/ 691049 w 1361858"/>
              <a:gd name="connsiteY3" fmla="*/ 27376 h 2151956"/>
              <a:gd name="connsiteX4" fmla="*/ 610165 w 1361858"/>
              <a:gd name="connsiteY4" fmla="*/ 462 h 2151956"/>
              <a:gd name="connsiteX5" fmla="*/ 90693 w 1361858"/>
              <a:gd name="connsiteY5" fmla="*/ 55267 h 2151956"/>
              <a:gd name="connsiteX6" fmla="*/ 738464 w 1361858"/>
              <a:gd name="connsiteY6" fmla="*/ 2151842 h 2151956"/>
              <a:gd name="connsiteX7" fmla="*/ 850029 w 1361858"/>
              <a:gd name="connsiteY7" fmla="*/ 1676438 h 2151956"/>
              <a:gd name="connsiteX8" fmla="*/ 941512 w 1361858"/>
              <a:gd name="connsiteY8" fmla="*/ 1557901 h 2151956"/>
              <a:gd name="connsiteX9" fmla="*/ 1361552 w 1361858"/>
              <a:gd name="connsiteY9" fmla="*/ 1335469 h 2151956"/>
              <a:gd name="connsiteX10" fmla="*/ 1029090 w 1361858"/>
              <a:gd name="connsiteY10" fmla="*/ 629685 h 21519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361858" h="2151956">
                <a:moveTo>
                  <a:pt x="1029090" y="629685"/>
                </a:moveTo>
                <a:cubicBezTo>
                  <a:pt x="1029106" y="543380"/>
                  <a:pt x="1041313" y="457511"/>
                  <a:pt x="1065348" y="374621"/>
                </a:cubicBezTo>
                <a:lnTo>
                  <a:pt x="1012634" y="325811"/>
                </a:lnTo>
                <a:lnTo>
                  <a:pt x="691049" y="27376"/>
                </a:lnTo>
                <a:cubicBezTo>
                  <a:pt x="669245" y="7136"/>
                  <a:pt x="639749" y="-2679"/>
                  <a:pt x="610165" y="462"/>
                </a:cubicBezTo>
                <a:lnTo>
                  <a:pt x="90693" y="55267"/>
                </a:lnTo>
                <a:cubicBezTo>
                  <a:pt x="-152099" y="837474"/>
                  <a:pt x="100037" y="1647571"/>
                  <a:pt x="738464" y="2151842"/>
                </a:cubicBezTo>
                <a:lnTo>
                  <a:pt x="850029" y="1676438"/>
                </a:lnTo>
                <a:cubicBezTo>
                  <a:pt x="862019" y="1625590"/>
                  <a:pt x="895362" y="1582386"/>
                  <a:pt x="941512" y="1557901"/>
                </a:cubicBezTo>
                <a:lnTo>
                  <a:pt x="1361552" y="1335469"/>
                </a:lnTo>
                <a:cubicBezTo>
                  <a:pt x="1150798" y="1161735"/>
                  <a:pt x="1028834" y="902816"/>
                  <a:pt x="1029090" y="629685"/>
                </a:cubicBezTo>
                <a:close/>
              </a:path>
            </a:pathLst>
          </a:custGeom>
          <a:solidFill>
            <a:srgbClr val="5059AB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52" name="Freeform: Shape 51">
            <a:extLst>
              <a:ext uri="{FF2B5EF4-FFF2-40B4-BE49-F238E27FC236}">
                <a16:creationId xmlns:a16="http://schemas.microsoft.com/office/drawing/2014/main" id="{4342BB70-2A3B-D90F-1EF7-DFE1B4B1C9FC}"/>
              </a:ext>
            </a:extLst>
          </p:cNvPr>
          <p:cNvSpPr/>
          <p:nvPr/>
        </p:nvSpPr>
        <p:spPr>
          <a:xfrm>
            <a:off x="4111987" y="1741926"/>
            <a:ext cx="2048764" cy="1608340"/>
          </a:xfrm>
          <a:custGeom>
            <a:avLst/>
            <a:gdLst>
              <a:gd name="connsiteX0" fmla="*/ 1821541 w 2048764"/>
              <a:gd name="connsiteY0" fmla="*/ 1028789 h 1608340"/>
              <a:gd name="connsiteX1" fmla="*/ 2038394 w 2048764"/>
              <a:gd name="connsiteY1" fmla="*/ 574443 h 1608340"/>
              <a:gd name="connsiteX2" fmla="*/ 2040068 w 2048764"/>
              <a:gd name="connsiteY2" fmla="*/ 489235 h 1608340"/>
              <a:gd name="connsiteX3" fmla="*/ 1828653 w 2048764"/>
              <a:gd name="connsiteY3" fmla="*/ -114 h 1608340"/>
              <a:gd name="connsiteX4" fmla="*/ -307 w 2048764"/>
              <a:gd name="connsiteY4" fmla="*/ 1288455 h 1608340"/>
              <a:gd name="connsiteX5" fmla="*/ 483883 w 2048764"/>
              <a:gd name="connsiteY5" fmla="*/ 1237275 h 1608340"/>
              <a:gd name="connsiteX6" fmla="*/ 625988 w 2048764"/>
              <a:gd name="connsiteY6" fmla="*/ 1284550 h 1608340"/>
              <a:gd name="connsiteX7" fmla="*/ 974627 w 2048764"/>
              <a:gd name="connsiteY7" fmla="*/ 1608227 h 1608340"/>
              <a:gd name="connsiteX8" fmla="*/ 1821541 w 2048764"/>
              <a:gd name="connsiteY8" fmla="*/ 1028789 h 16083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48764" h="1608340">
                <a:moveTo>
                  <a:pt x="1821541" y="1028789"/>
                </a:moveTo>
                <a:lnTo>
                  <a:pt x="2038394" y="574443"/>
                </a:lnTo>
                <a:cubicBezTo>
                  <a:pt x="2051201" y="547608"/>
                  <a:pt x="2051812" y="516553"/>
                  <a:pt x="2040068" y="489235"/>
                </a:cubicBezTo>
                <a:lnTo>
                  <a:pt x="1828653" y="-114"/>
                </a:lnTo>
                <a:cubicBezTo>
                  <a:pt x="989549" y="-114"/>
                  <a:pt x="279162" y="503320"/>
                  <a:pt x="-307" y="1288455"/>
                </a:cubicBezTo>
                <a:lnTo>
                  <a:pt x="483883" y="1237275"/>
                </a:lnTo>
                <a:cubicBezTo>
                  <a:pt x="535851" y="1231818"/>
                  <a:pt x="587646" y="1249049"/>
                  <a:pt x="625988" y="1284550"/>
                </a:cubicBezTo>
                <a:lnTo>
                  <a:pt x="974627" y="1608227"/>
                </a:lnTo>
                <a:cubicBezTo>
                  <a:pt x="1111926" y="1260103"/>
                  <a:pt x="1447325" y="1030632"/>
                  <a:pt x="1821541" y="1028789"/>
                </a:cubicBezTo>
                <a:close/>
              </a:path>
            </a:pathLst>
          </a:custGeom>
          <a:solidFill>
            <a:srgbClr val="09909F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53" name="Freeform: Shape 52">
            <a:extLst>
              <a:ext uri="{FF2B5EF4-FFF2-40B4-BE49-F238E27FC236}">
                <a16:creationId xmlns:a16="http://schemas.microsoft.com/office/drawing/2014/main" id="{0E69D345-8147-A2B0-F08D-EC522C7AF449}"/>
              </a:ext>
            </a:extLst>
          </p:cNvPr>
          <p:cNvSpPr/>
          <p:nvPr/>
        </p:nvSpPr>
        <p:spPr>
          <a:xfrm>
            <a:off x="5146747" y="2842789"/>
            <a:ext cx="758499" cy="583481"/>
          </a:xfrm>
          <a:custGeom>
            <a:avLst/>
            <a:gdLst>
              <a:gd name="connsiteX0" fmla="*/ -307 w 758499"/>
              <a:gd name="connsiteY0" fmla="*/ 560218 h 583481"/>
              <a:gd name="connsiteX1" fmla="*/ 73884 w 758499"/>
              <a:gd name="connsiteY1" fmla="*/ 583368 h 583481"/>
              <a:gd name="connsiteX2" fmla="*/ 758192 w 758499"/>
              <a:gd name="connsiteY2" fmla="*/ 72960 h 583481"/>
              <a:gd name="connsiteX3" fmla="*/ 758192 w 758499"/>
              <a:gd name="connsiteY3" fmla="*/ -114 h 583481"/>
              <a:gd name="connsiteX4" fmla="*/ -307 w 758499"/>
              <a:gd name="connsiteY4" fmla="*/ 560218 h 5834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58499" h="583481">
                <a:moveTo>
                  <a:pt x="-307" y="560218"/>
                </a:moveTo>
                <a:lnTo>
                  <a:pt x="73884" y="583368"/>
                </a:lnTo>
                <a:cubicBezTo>
                  <a:pt x="177988" y="290655"/>
                  <a:pt x="447948" y="89299"/>
                  <a:pt x="758192" y="72960"/>
                </a:cubicBezTo>
                <a:lnTo>
                  <a:pt x="758192" y="-114"/>
                </a:lnTo>
                <a:cubicBezTo>
                  <a:pt x="414873" y="14857"/>
                  <a:pt x="114900" y="236460"/>
                  <a:pt x="-307" y="560218"/>
                </a:cubicBezTo>
                <a:close/>
              </a:path>
            </a:pathLst>
          </a:custGeom>
          <a:solidFill>
            <a:srgbClr val="09909F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62" name="Freeform: Shape 61">
            <a:extLst>
              <a:ext uri="{FF2B5EF4-FFF2-40B4-BE49-F238E27FC236}">
                <a16:creationId xmlns:a16="http://schemas.microsoft.com/office/drawing/2014/main" id="{668EEE8A-A718-ADE1-B197-7F627E389552}"/>
              </a:ext>
            </a:extLst>
          </p:cNvPr>
          <p:cNvSpPr/>
          <p:nvPr/>
        </p:nvSpPr>
        <p:spPr>
          <a:xfrm>
            <a:off x="7694183" y="4216628"/>
            <a:ext cx="497816" cy="532562"/>
          </a:xfrm>
          <a:custGeom>
            <a:avLst/>
            <a:gdLst>
              <a:gd name="connsiteX0" fmla="*/ 483882 w 497816"/>
              <a:gd name="connsiteY0" fmla="*/ 359268 h 532562"/>
              <a:gd name="connsiteX1" fmla="*/ 244437 w 497816"/>
              <a:gd name="connsiteY1" fmla="*/ 13836 h 532562"/>
              <a:gd name="connsiteX2" fmla="*/ 210689 w 497816"/>
              <a:gd name="connsiteY2" fmla="*/ -109 h 532562"/>
              <a:gd name="connsiteX3" fmla="*/ -307 w 497816"/>
              <a:gd name="connsiteY3" fmla="*/ 513506 h 532562"/>
              <a:gd name="connsiteX4" fmla="*/ 40553 w 497816"/>
              <a:gd name="connsiteY4" fmla="*/ 532332 h 532562"/>
              <a:gd name="connsiteX5" fmla="*/ 454039 w 497816"/>
              <a:gd name="connsiteY5" fmla="*/ 439036 h 532562"/>
              <a:gd name="connsiteX6" fmla="*/ 497385 w 497816"/>
              <a:gd name="connsiteY6" fmla="*/ 388914 h 532562"/>
              <a:gd name="connsiteX7" fmla="*/ 483882 w 497816"/>
              <a:gd name="connsiteY7" fmla="*/ 359268 h 5325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97816" h="532562">
                <a:moveTo>
                  <a:pt x="483882" y="359268"/>
                </a:moveTo>
                <a:lnTo>
                  <a:pt x="244437" y="13836"/>
                </a:lnTo>
                <a:cubicBezTo>
                  <a:pt x="235583" y="4747"/>
                  <a:pt x="223377" y="-297"/>
                  <a:pt x="210689" y="-109"/>
                </a:cubicBezTo>
                <a:cubicBezTo>
                  <a:pt x="164310" y="179984"/>
                  <a:pt x="93309" y="352818"/>
                  <a:pt x="-307" y="513506"/>
                </a:cubicBezTo>
                <a:cubicBezTo>
                  <a:pt x="9196" y="526358"/>
                  <a:pt x="24609" y="533459"/>
                  <a:pt x="40553" y="532332"/>
                </a:cubicBezTo>
                <a:lnTo>
                  <a:pt x="454039" y="439036"/>
                </a:lnTo>
                <a:cubicBezTo>
                  <a:pt x="479850" y="437165"/>
                  <a:pt x="499256" y="414725"/>
                  <a:pt x="497385" y="388914"/>
                </a:cubicBezTo>
                <a:cubicBezTo>
                  <a:pt x="496575" y="377735"/>
                  <a:pt x="491784" y="367217"/>
                  <a:pt x="483882" y="359268"/>
                </a:cubicBezTo>
                <a:close/>
              </a:path>
            </a:pathLst>
          </a:custGeom>
          <a:solidFill>
            <a:srgbClr val="67E0C3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63" name="Freeform: Shape 62">
            <a:extLst>
              <a:ext uri="{FF2B5EF4-FFF2-40B4-BE49-F238E27FC236}">
                <a16:creationId xmlns:a16="http://schemas.microsoft.com/office/drawing/2014/main" id="{AA9D44E2-9F1D-E874-640D-134CFB5CE4C9}"/>
              </a:ext>
            </a:extLst>
          </p:cNvPr>
          <p:cNvSpPr/>
          <p:nvPr/>
        </p:nvSpPr>
        <p:spPr>
          <a:xfrm>
            <a:off x="3714319" y="4220888"/>
            <a:ext cx="480922" cy="524043"/>
          </a:xfrm>
          <a:custGeom>
            <a:avLst/>
            <a:gdLst>
              <a:gd name="connsiteX0" fmla="*/ 252885 w 480922"/>
              <a:gd name="connsiteY0" fmla="*/ 5185 h 524043"/>
              <a:gd name="connsiteX1" fmla="*/ 13440 w 480922"/>
              <a:gd name="connsiteY1" fmla="*/ 350616 h 524043"/>
              <a:gd name="connsiteX2" fmla="*/ 13395 w 480922"/>
              <a:gd name="connsiteY2" fmla="*/ 416883 h 524043"/>
              <a:gd name="connsiteX3" fmla="*/ 43423 w 480922"/>
              <a:gd name="connsiteY3" fmla="*/ 430525 h 524043"/>
              <a:gd name="connsiteX4" fmla="*/ 456769 w 480922"/>
              <a:gd name="connsiteY4" fmla="*/ 523820 h 524043"/>
              <a:gd name="connsiteX5" fmla="*/ 480616 w 480922"/>
              <a:gd name="connsiteY5" fmla="*/ 519079 h 524043"/>
              <a:gd name="connsiteX6" fmla="*/ 259300 w 480922"/>
              <a:gd name="connsiteY6" fmla="*/ -114 h 524043"/>
              <a:gd name="connsiteX7" fmla="*/ 252885 w 480922"/>
              <a:gd name="connsiteY7" fmla="*/ 5185 h 5240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80922" h="524043">
                <a:moveTo>
                  <a:pt x="252885" y="5185"/>
                </a:moveTo>
                <a:lnTo>
                  <a:pt x="13440" y="350616"/>
                </a:lnTo>
                <a:cubicBezTo>
                  <a:pt x="-4872" y="368903"/>
                  <a:pt x="-4892" y="398571"/>
                  <a:pt x="13395" y="416883"/>
                </a:cubicBezTo>
                <a:cubicBezTo>
                  <a:pt x="21420" y="424919"/>
                  <a:pt x="32090" y="429767"/>
                  <a:pt x="43423" y="430525"/>
                </a:cubicBezTo>
                <a:lnTo>
                  <a:pt x="456769" y="523820"/>
                </a:lnTo>
                <a:cubicBezTo>
                  <a:pt x="464998" y="524386"/>
                  <a:pt x="473229" y="522749"/>
                  <a:pt x="480616" y="519079"/>
                </a:cubicBezTo>
                <a:cubicBezTo>
                  <a:pt x="382985" y="357187"/>
                  <a:pt x="308490" y="182427"/>
                  <a:pt x="259300" y="-114"/>
                </a:cubicBezTo>
                <a:cubicBezTo>
                  <a:pt x="257001" y="1448"/>
                  <a:pt x="254853" y="3222"/>
                  <a:pt x="252885" y="5185"/>
                </a:cubicBezTo>
                <a:close/>
              </a:path>
            </a:pathLst>
          </a:custGeom>
          <a:solidFill>
            <a:srgbClr val="969BCD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64" name="Freeform: Shape 63">
            <a:extLst>
              <a:ext uri="{FF2B5EF4-FFF2-40B4-BE49-F238E27FC236}">
                <a16:creationId xmlns:a16="http://schemas.microsoft.com/office/drawing/2014/main" id="{C43A0D78-364B-13DE-C12E-DA856D290735}"/>
              </a:ext>
            </a:extLst>
          </p:cNvPr>
          <p:cNvSpPr/>
          <p:nvPr/>
        </p:nvSpPr>
        <p:spPr>
          <a:xfrm>
            <a:off x="7073743" y="1877829"/>
            <a:ext cx="486889" cy="495692"/>
          </a:xfrm>
          <a:custGeom>
            <a:avLst/>
            <a:gdLst>
              <a:gd name="connsiteX0" fmla="*/ 436190 w 486889"/>
              <a:gd name="connsiteY0" fmla="*/ 495578 h 495692"/>
              <a:gd name="connsiteX1" fmla="*/ 443302 w 486889"/>
              <a:gd name="connsiteY1" fmla="*/ 480098 h 495692"/>
              <a:gd name="connsiteX2" fmla="*/ 485138 w 486889"/>
              <a:gd name="connsiteY2" fmla="*/ 58245 h 495692"/>
              <a:gd name="connsiteX3" fmla="*/ 451217 w 486889"/>
              <a:gd name="connsiteY3" fmla="*/ 1320 h 495692"/>
              <a:gd name="connsiteX4" fmla="*/ 418757 w 486889"/>
              <a:gd name="connsiteY4" fmla="*/ 4834 h 495692"/>
              <a:gd name="connsiteX5" fmla="*/ 15591 w 486889"/>
              <a:gd name="connsiteY5" fmla="*/ 123789 h 495692"/>
              <a:gd name="connsiteX6" fmla="*/ -307 w 486889"/>
              <a:gd name="connsiteY6" fmla="*/ 137735 h 495692"/>
              <a:gd name="connsiteX7" fmla="*/ 436189 w 486889"/>
              <a:gd name="connsiteY7" fmla="*/ 495578 h 4956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86889" h="495692">
                <a:moveTo>
                  <a:pt x="436190" y="495578"/>
                </a:moveTo>
                <a:cubicBezTo>
                  <a:pt x="439526" y="490919"/>
                  <a:pt x="441940" y="485665"/>
                  <a:pt x="443302" y="480098"/>
                </a:cubicBezTo>
                <a:lnTo>
                  <a:pt x="485138" y="58245"/>
                </a:lnTo>
                <a:cubicBezTo>
                  <a:pt x="491490" y="33159"/>
                  <a:pt x="476304" y="7672"/>
                  <a:pt x="451217" y="1320"/>
                </a:cubicBezTo>
                <a:cubicBezTo>
                  <a:pt x="440326" y="-1438"/>
                  <a:pt x="428806" y="-191"/>
                  <a:pt x="418757" y="4834"/>
                </a:cubicBezTo>
                <a:lnTo>
                  <a:pt x="15591" y="123789"/>
                </a:lnTo>
                <a:cubicBezTo>
                  <a:pt x="9299" y="127166"/>
                  <a:pt x="3860" y="131936"/>
                  <a:pt x="-307" y="137735"/>
                </a:cubicBezTo>
                <a:cubicBezTo>
                  <a:pt x="161085" y="236193"/>
                  <a:pt x="307993" y="356629"/>
                  <a:pt x="436189" y="495578"/>
                </a:cubicBezTo>
                <a:close/>
              </a:path>
            </a:pathLst>
          </a:custGeom>
          <a:solidFill>
            <a:srgbClr val="B1EE72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65" name="Freeform: Shape 64">
            <a:extLst>
              <a:ext uri="{FF2B5EF4-FFF2-40B4-BE49-F238E27FC236}">
                <a16:creationId xmlns:a16="http://schemas.microsoft.com/office/drawing/2014/main" id="{02BB3CC1-7D20-E00F-4C49-1DCC35504A2D}"/>
              </a:ext>
            </a:extLst>
          </p:cNvPr>
          <p:cNvSpPr/>
          <p:nvPr/>
        </p:nvSpPr>
        <p:spPr>
          <a:xfrm>
            <a:off x="4427815" y="1738920"/>
            <a:ext cx="487436" cy="496678"/>
          </a:xfrm>
          <a:custGeom>
            <a:avLst/>
            <a:gdLst>
              <a:gd name="connsiteX0" fmla="*/ 487130 w 487436"/>
              <a:gd name="connsiteY0" fmla="*/ 137745 h 496678"/>
              <a:gd name="connsiteX1" fmla="*/ 470674 w 487436"/>
              <a:gd name="connsiteY1" fmla="*/ 123800 h 496678"/>
              <a:gd name="connsiteX2" fmla="*/ 67508 w 487436"/>
              <a:gd name="connsiteY2" fmla="*/ 4844 h 496678"/>
              <a:gd name="connsiteX3" fmla="*/ 4641 w 487436"/>
              <a:gd name="connsiteY3" fmla="*/ 25796 h 496678"/>
              <a:gd name="connsiteX4" fmla="*/ 1127 w 487436"/>
              <a:gd name="connsiteY4" fmla="*/ 58256 h 496678"/>
              <a:gd name="connsiteX5" fmla="*/ 42266 w 487436"/>
              <a:gd name="connsiteY5" fmla="*/ 480109 h 496678"/>
              <a:gd name="connsiteX6" fmla="*/ 50076 w 487436"/>
              <a:gd name="connsiteY6" fmla="*/ 496564 h 496678"/>
              <a:gd name="connsiteX7" fmla="*/ 487130 w 487436"/>
              <a:gd name="connsiteY7" fmla="*/ 137745 h 4966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87436" h="496678">
                <a:moveTo>
                  <a:pt x="487130" y="137745"/>
                </a:moveTo>
                <a:cubicBezTo>
                  <a:pt x="482819" y="131866"/>
                  <a:pt x="477181" y="127088"/>
                  <a:pt x="470674" y="123800"/>
                </a:cubicBezTo>
                <a:lnTo>
                  <a:pt x="67508" y="4844"/>
                </a:lnTo>
                <a:cubicBezTo>
                  <a:pt x="44362" y="-6730"/>
                  <a:pt x="16216" y="2650"/>
                  <a:pt x="4641" y="25796"/>
                </a:cubicBezTo>
                <a:cubicBezTo>
                  <a:pt x="-384" y="35844"/>
                  <a:pt x="-1631" y="47364"/>
                  <a:pt x="1127" y="58256"/>
                </a:cubicBezTo>
                <a:lnTo>
                  <a:pt x="42266" y="480109"/>
                </a:lnTo>
                <a:cubicBezTo>
                  <a:pt x="43718" y="486070"/>
                  <a:pt x="46376" y="491670"/>
                  <a:pt x="50076" y="496564"/>
                </a:cubicBezTo>
                <a:cubicBezTo>
                  <a:pt x="178463" y="357319"/>
                  <a:pt x="325550" y="236561"/>
                  <a:pt x="487130" y="137745"/>
                </a:cubicBezTo>
                <a:close/>
              </a:path>
            </a:pathLst>
          </a:custGeom>
          <a:solidFill>
            <a:srgbClr val="6BBCC5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66" name="Freeform: Shape 65">
            <a:extLst>
              <a:ext uri="{FF2B5EF4-FFF2-40B4-BE49-F238E27FC236}">
                <a16:creationId xmlns:a16="http://schemas.microsoft.com/office/drawing/2014/main" id="{BB2F6549-6FC8-135E-472E-601B1CBC4B44}"/>
              </a:ext>
            </a:extLst>
          </p:cNvPr>
          <p:cNvSpPr/>
          <p:nvPr/>
        </p:nvSpPr>
        <p:spPr>
          <a:xfrm>
            <a:off x="5661478" y="5705532"/>
            <a:ext cx="562842" cy="386268"/>
          </a:xfrm>
          <a:custGeom>
            <a:avLst/>
            <a:gdLst>
              <a:gd name="connsiteX0" fmla="*/ -307 w 562842"/>
              <a:gd name="connsiteY0" fmla="*/ 1420 h 386268"/>
              <a:gd name="connsiteX1" fmla="*/ 2482 w 562842"/>
              <a:gd name="connsiteY1" fmla="*/ 8951 h 386268"/>
              <a:gd name="connsiteX2" fmla="*/ 240812 w 562842"/>
              <a:gd name="connsiteY2" fmla="*/ 359542 h 386268"/>
              <a:gd name="connsiteX3" fmla="*/ 303320 w 562842"/>
              <a:gd name="connsiteY3" fmla="*/ 381539 h 386268"/>
              <a:gd name="connsiteX4" fmla="*/ 326019 w 562842"/>
              <a:gd name="connsiteY4" fmla="*/ 358008 h 386268"/>
              <a:gd name="connsiteX5" fmla="*/ 559747 w 562842"/>
              <a:gd name="connsiteY5" fmla="*/ 8811 h 386268"/>
              <a:gd name="connsiteX6" fmla="*/ 562536 w 562842"/>
              <a:gd name="connsiteY6" fmla="*/ -114 h 386268"/>
              <a:gd name="connsiteX7" fmla="*/ -306 w 562842"/>
              <a:gd name="connsiteY7" fmla="*/ 1559 h 3862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62842" h="386268">
                <a:moveTo>
                  <a:pt x="-307" y="1420"/>
                </a:moveTo>
                <a:cubicBezTo>
                  <a:pt x="329" y="4030"/>
                  <a:pt x="1264" y="6557"/>
                  <a:pt x="2482" y="8951"/>
                </a:cubicBezTo>
                <a:lnTo>
                  <a:pt x="240812" y="359542"/>
                </a:lnTo>
                <a:cubicBezTo>
                  <a:pt x="251999" y="382877"/>
                  <a:pt x="279984" y="392726"/>
                  <a:pt x="303320" y="381539"/>
                </a:cubicBezTo>
                <a:cubicBezTo>
                  <a:pt x="313466" y="376675"/>
                  <a:pt x="321524" y="368323"/>
                  <a:pt x="326019" y="358008"/>
                </a:cubicBezTo>
                <a:lnTo>
                  <a:pt x="559747" y="8811"/>
                </a:lnTo>
                <a:cubicBezTo>
                  <a:pt x="560948" y="5928"/>
                  <a:pt x="561882" y="2940"/>
                  <a:pt x="562536" y="-114"/>
                </a:cubicBezTo>
                <a:cubicBezTo>
                  <a:pt x="375915" y="26647"/>
                  <a:pt x="186470" y="27210"/>
                  <a:pt x="-306" y="1559"/>
                </a:cubicBezTo>
                <a:close/>
              </a:path>
            </a:pathLst>
          </a:custGeom>
          <a:solidFill>
            <a:srgbClr val="72C6D9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grpSp>
        <p:nvGrpSpPr>
          <p:cNvPr id="72" name="Group 71">
            <a:extLst>
              <a:ext uri="{FF2B5EF4-FFF2-40B4-BE49-F238E27FC236}">
                <a16:creationId xmlns:a16="http://schemas.microsoft.com/office/drawing/2014/main" id="{C4D840EE-E94D-CBBB-F403-991A22320A7E}"/>
              </a:ext>
            </a:extLst>
          </p:cNvPr>
          <p:cNvGrpSpPr/>
          <p:nvPr/>
        </p:nvGrpSpPr>
        <p:grpSpPr>
          <a:xfrm>
            <a:off x="5182207" y="3119697"/>
            <a:ext cx="1467413" cy="1139497"/>
            <a:chOff x="5364597" y="2813022"/>
            <a:chExt cx="1467413" cy="1139497"/>
          </a:xfrm>
        </p:grpSpPr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DEE4F48C-0275-5D25-CCBD-41E49857C456}"/>
                </a:ext>
              </a:extLst>
            </p:cNvPr>
            <p:cNvSpPr txBox="1"/>
            <p:nvPr/>
          </p:nvSpPr>
          <p:spPr>
            <a:xfrm>
              <a:off x="5364597" y="2813022"/>
              <a:ext cx="1467413" cy="101566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ambria" panose="02040503050406030204" pitchFamily="18" charset="0"/>
                  <a:ea typeface="Cambria" panose="02040503050406030204" pitchFamily="18" charset="0"/>
                  <a:cs typeface="Arial" panose="020B0604020202020204" pitchFamily="34" charset="0"/>
                </a:rPr>
                <a:t>ONE </a:t>
              </a:r>
              <a:r>
                <a:rPr lang="en-US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ambria" panose="02040503050406030204" pitchFamily="18" charset="0"/>
                  <a:ea typeface="Cambria" panose="02040503050406030204" pitchFamily="18" charset="0"/>
                  <a:cs typeface="Arial" panose="020B0604020202020204" pitchFamily="34" charset="0"/>
                </a:rPr>
                <a:t>Epoch of </a:t>
              </a:r>
              <a:r>
                <a:rPr 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ambria" panose="02040503050406030204" pitchFamily="18" charset="0"/>
                  <a:ea typeface="Cambria" panose="02040503050406030204" pitchFamily="18" charset="0"/>
                  <a:cs typeface="Arial" panose="020B0604020202020204" pitchFamily="34" charset="0"/>
                </a:rPr>
                <a:t>PANN Training</a:t>
              </a:r>
              <a:endParaRPr lang="ko-KR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Cambria" panose="020405030504060302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C94098C8-8329-9E56-DB6C-7AE6C5E23B3A}"/>
                </a:ext>
              </a:extLst>
            </p:cNvPr>
            <p:cNvGrpSpPr/>
            <p:nvPr/>
          </p:nvGrpSpPr>
          <p:grpSpPr>
            <a:xfrm>
              <a:off x="5780909" y="3858589"/>
              <a:ext cx="630182" cy="93930"/>
              <a:chOff x="1545227" y="3891820"/>
              <a:chExt cx="630182" cy="93930"/>
            </a:xfrm>
          </p:grpSpPr>
          <p:sp>
            <p:nvSpPr>
              <p:cNvPr id="75" name="Oval 74">
                <a:extLst>
                  <a:ext uri="{FF2B5EF4-FFF2-40B4-BE49-F238E27FC236}">
                    <a16:creationId xmlns:a16="http://schemas.microsoft.com/office/drawing/2014/main" id="{D50F1BA3-1E23-5ECA-D15C-844467A88AA5}"/>
                  </a:ext>
                </a:extLst>
              </p:cNvPr>
              <p:cNvSpPr/>
              <p:nvPr/>
            </p:nvSpPr>
            <p:spPr>
              <a:xfrm>
                <a:off x="1545227" y="3891820"/>
                <a:ext cx="93930" cy="93930"/>
              </a:xfrm>
              <a:prstGeom prst="ellipse">
                <a:avLst/>
              </a:prstGeom>
              <a:solidFill>
                <a:srgbClr val="09909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Oval 75">
                <a:extLst>
                  <a:ext uri="{FF2B5EF4-FFF2-40B4-BE49-F238E27FC236}">
                    <a16:creationId xmlns:a16="http://schemas.microsoft.com/office/drawing/2014/main" id="{C4B86E33-8CFD-5D12-F043-A77B3FD6CD3C}"/>
                  </a:ext>
                </a:extLst>
              </p:cNvPr>
              <p:cNvSpPr/>
              <p:nvPr/>
            </p:nvSpPr>
            <p:spPr>
              <a:xfrm>
                <a:off x="1679290" y="3891820"/>
                <a:ext cx="93930" cy="93930"/>
              </a:xfrm>
              <a:prstGeom prst="ellipse">
                <a:avLst/>
              </a:prstGeom>
              <a:solidFill>
                <a:srgbClr val="7DE31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Oval 76">
                <a:extLst>
                  <a:ext uri="{FF2B5EF4-FFF2-40B4-BE49-F238E27FC236}">
                    <a16:creationId xmlns:a16="http://schemas.microsoft.com/office/drawing/2014/main" id="{98B953BE-C999-13AD-B5A4-D897B09F0C9B}"/>
                  </a:ext>
                </a:extLst>
              </p:cNvPr>
              <p:cNvSpPr/>
              <p:nvPr/>
            </p:nvSpPr>
            <p:spPr>
              <a:xfrm>
                <a:off x="1813353" y="3891820"/>
                <a:ext cx="93930" cy="93930"/>
              </a:xfrm>
              <a:prstGeom prst="ellipse">
                <a:avLst/>
              </a:prstGeom>
              <a:solidFill>
                <a:srgbClr val="01CC9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8" name="Oval 77">
                <a:extLst>
                  <a:ext uri="{FF2B5EF4-FFF2-40B4-BE49-F238E27FC236}">
                    <a16:creationId xmlns:a16="http://schemas.microsoft.com/office/drawing/2014/main" id="{75FE22D4-9E49-387B-05EE-94E286C3A023}"/>
                  </a:ext>
                </a:extLst>
              </p:cNvPr>
              <p:cNvSpPr/>
              <p:nvPr/>
            </p:nvSpPr>
            <p:spPr>
              <a:xfrm>
                <a:off x="1947416" y="3891820"/>
                <a:ext cx="93930" cy="93930"/>
              </a:xfrm>
              <a:prstGeom prst="ellipse">
                <a:avLst/>
              </a:prstGeom>
              <a:solidFill>
                <a:srgbClr val="14A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Oval 78">
                <a:extLst>
                  <a:ext uri="{FF2B5EF4-FFF2-40B4-BE49-F238E27FC236}">
                    <a16:creationId xmlns:a16="http://schemas.microsoft.com/office/drawing/2014/main" id="{0AA16DC8-3F46-36BB-9D41-C07EE09BDCD8}"/>
                  </a:ext>
                </a:extLst>
              </p:cNvPr>
              <p:cNvSpPr/>
              <p:nvPr/>
            </p:nvSpPr>
            <p:spPr>
              <a:xfrm>
                <a:off x="2081479" y="3891820"/>
                <a:ext cx="93930" cy="93930"/>
              </a:xfrm>
              <a:prstGeom prst="ellipse">
                <a:avLst/>
              </a:prstGeom>
              <a:solidFill>
                <a:srgbClr val="5059A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80" name="文本框 4">
            <a:extLst>
              <a:ext uri="{FF2B5EF4-FFF2-40B4-BE49-F238E27FC236}">
                <a16:creationId xmlns:a16="http://schemas.microsoft.com/office/drawing/2014/main" id="{0D89E802-F3CE-2197-18FD-5CDFE0E16F0F}"/>
              </a:ext>
            </a:extLst>
          </p:cNvPr>
          <p:cNvSpPr txBox="1"/>
          <p:nvPr/>
        </p:nvSpPr>
        <p:spPr>
          <a:xfrm>
            <a:off x="8234521" y="2728320"/>
            <a:ext cx="133443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aded training data</a:t>
            </a:r>
            <a:endParaRPr kumimoji="0" lang="zh-CN" altLang="en-US" sz="1600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1" name="Arrow: Curved Down 80">
            <a:extLst>
              <a:ext uri="{FF2B5EF4-FFF2-40B4-BE49-F238E27FC236}">
                <a16:creationId xmlns:a16="http://schemas.microsoft.com/office/drawing/2014/main" id="{8AD784BA-F41C-8E6C-A916-DF32F6923758}"/>
              </a:ext>
            </a:extLst>
          </p:cNvPr>
          <p:cNvSpPr/>
          <p:nvPr/>
        </p:nvSpPr>
        <p:spPr>
          <a:xfrm rot="4581685">
            <a:off x="7373099" y="2976416"/>
            <a:ext cx="1300458" cy="345670"/>
          </a:xfrm>
          <a:prstGeom prst="curvedDownArrow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2" name="Arrow: Curved Down 81">
            <a:extLst>
              <a:ext uri="{FF2B5EF4-FFF2-40B4-BE49-F238E27FC236}">
                <a16:creationId xmlns:a16="http://schemas.microsoft.com/office/drawing/2014/main" id="{B88C3805-15E9-A149-5949-DAB5BD4A251E}"/>
              </a:ext>
            </a:extLst>
          </p:cNvPr>
          <p:cNvSpPr/>
          <p:nvPr/>
        </p:nvSpPr>
        <p:spPr>
          <a:xfrm rot="8739956">
            <a:off x="6496433" y="5226199"/>
            <a:ext cx="1300458" cy="345670"/>
          </a:xfrm>
          <a:prstGeom prst="curvedDownArrow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3" name="Arrow: Curved Down 82">
            <a:extLst>
              <a:ext uri="{FF2B5EF4-FFF2-40B4-BE49-F238E27FC236}">
                <a16:creationId xmlns:a16="http://schemas.microsoft.com/office/drawing/2014/main" id="{C261C16F-702A-DB82-4AC4-C1A4ED40AE61}"/>
              </a:ext>
            </a:extLst>
          </p:cNvPr>
          <p:cNvSpPr/>
          <p:nvPr/>
        </p:nvSpPr>
        <p:spPr>
          <a:xfrm rot="12708260">
            <a:off x="4140851" y="5294851"/>
            <a:ext cx="1300458" cy="345670"/>
          </a:xfrm>
          <a:prstGeom prst="curvedDownArrow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4" name="Arrow: Curved Down 83">
            <a:extLst>
              <a:ext uri="{FF2B5EF4-FFF2-40B4-BE49-F238E27FC236}">
                <a16:creationId xmlns:a16="http://schemas.microsoft.com/office/drawing/2014/main" id="{2EF10A79-65D6-C105-0C17-A76BDE394189}"/>
              </a:ext>
            </a:extLst>
          </p:cNvPr>
          <p:cNvSpPr/>
          <p:nvPr/>
        </p:nvSpPr>
        <p:spPr>
          <a:xfrm rot="16769926">
            <a:off x="3215284" y="3118408"/>
            <a:ext cx="1300458" cy="345670"/>
          </a:xfrm>
          <a:prstGeom prst="curvedDownArrow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5" name="Arrow: Curved Down 84">
            <a:extLst>
              <a:ext uri="{FF2B5EF4-FFF2-40B4-BE49-F238E27FC236}">
                <a16:creationId xmlns:a16="http://schemas.microsoft.com/office/drawing/2014/main" id="{15F6D055-A77F-3BAE-D3F9-D56FA6A71631}"/>
              </a:ext>
            </a:extLst>
          </p:cNvPr>
          <p:cNvSpPr/>
          <p:nvPr/>
        </p:nvSpPr>
        <p:spPr>
          <a:xfrm rot="232719">
            <a:off x="5413544" y="1391197"/>
            <a:ext cx="1300458" cy="345670"/>
          </a:xfrm>
          <a:prstGeom prst="curvedDownArrow">
            <a:avLst/>
          </a:prstGeom>
          <a:solidFill>
            <a:srgbClr val="9DC3E6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6" name="文本框 4">
            <a:extLst>
              <a:ext uri="{FF2B5EF4-FFF2-40B4-BE49-F238E27FC236}">
                <a16:creationId xmlns:a16="http://schemas.microsoft.com/office/drawing/2014/main" id="{FD3DA64A-1D81-DD9D-8DE7-5EFBFF9A4912}"/>
              </a:ext>
            </a:extLst>
          </p:cNvPr>
          <p:cNvSpPr txBox="1"/>
          <p:nvPr/>
        </p:nvSpPr>
        <p:spPr>
          <a:xfrm>
            <a:off x="5355791" y="1044590"/>
            <a:ext cx="13344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w epoch</a:t>
            </a:r>
            <a:endParaRPr kumimoji="0" lang="zh-CN" altLang="en-US" sz="1600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A4CBBE06-A5F2-CD48-0FE1-4413FC25413D}"/>
              </a:ext>
            </a:extLst>
          </p:cNvPr>
          <p:cNvSpPr/>
          <p:nvPr/>
        </p:nvSpPr>
        <p:spPr>
          <a:xfrm>
            <a:off x="7657219" y="1482077"/>
            <a:ext cx="2500787" cy="561308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sz="1600" b="1" dirty="0">
                <a:solidFill>
                  <a:schemeClr val="accent1">
                    <a:lumMod val="75000"/>
                  </a:schemeClr>
                </a:solidFill>
                <a:latin typeface="Georgia" panose="020405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ata Loader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400" dirty="0" err="1"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orch.utils.data.DataLoader</a:t>
            </a:r>
            <a:endParaRPr lang="en-IN" dirty="0">
              <a:latin typeface="Georgia Pro Light" panose="02040302050405020303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1E5F4517-8E05-1832-14D7-88B071A503BE}"/>
              </a:ext>
            </a:extLst>
          </p:cNvPr>
          <p:cNvSpPr/>
          <p:nvPr/>
        </p:nvSpPr>
        <p:spPr>
          <a:xfrm>
            <a:off x="8298792" y="4147727"/>
            <a:ext cx="2577482" cy="1099275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sz="1600" b="1" dirty="0">
                <a:solidFill>
                  <a:srgbClr val="C00000"/>
                </a:solidFill>
                <a:latin typeface="Georgia" panose="020405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PANN Inference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400" dirty="0"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Input Blocks in pann_utils.py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400" dirty="0"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Recurrent Cell and Physics Cell defined in pann_net.py</a:t>
            </a:r>
            <a:endParaRPr kumimoji="0" lang="en-US" altLang="zh-CN" sz="1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 Pro Light" panose="02040302050405020303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211231C2-BE2B-9F6F-B4C7-A58F99446172}"/>
              </a:ext>
            </a:extLst>
          </p:cNvPr>
          <p:cNvSpPr/>
          <p:nvPr/>
        </p:nvSpPr>
        <p:spPr>
          <a:xfrm>
            <a:off x="6544808" y="2481369"/>
            <a:ext cx="732798" cy="378758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marL="342900" indent="-342900" algn="ctr">
              <a:lnSpc>
                <a:spcPct val="107000"/>
              </a:lnSpc>
              <a:spcAft>
                <a:spcPts val="600"/>
              </a:spcAft>
              <a:buFont typeface="+mj-ea"/>
              <a:buAutoNum type="circleNumDbPlain"/>
            </a:pPr>
            <a:r>
              <a:rPr lang="en-IN" sz="2400" b="1" dirty="0">
                <a:solidFill>
                  <a:schemeClr val="bg1"/>
                </a:solidFill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D1EBE9CB-40B8-B0FA-A4E0-22A455637A3A}"/>
              </a:ext>
            </a:extLst>
          </p:cNvPr>
          <p:cNvSpPr/>
          <p:nvPr/>
        </p:nvSpPr>
        <p:spPr>
          <a:xfrm>
            <a:off x="6913049" y="4034133"/>
            <a:ext cx="732798" cy="378758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marL="457200" indent="-457200" algn="ctr">
              <a:lnSpc>
                <a:spcPct val="107000"/>
              </a:lnSpc>
              <a:spcAft>
                <a:spcPts val="600"/>
              </a:spcAft>
              <a:buFont typeface="+mj-ea"/>
              <a:buAutoNum type="circleNumDbPlain" startAt="2"/>
            </a:pPr>
            <a:r>
              <a:rPr lang="en-IN" sz="2400" b="1" dirty="0">
                <a:solidFill>
                  <a:schemeClr val="bg1"/>
                </a:solidFill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A426EA78-5410-2811-2409-29EA0728CC14}"/>
              </a:ext>
            </a:extLst>
          </p:cNvPr>
          <p:cNvSpPr/>
          <p:nvPr/>
        </p:nvSpPr>
        <p:spPr>
          <a:xfrm>
            <a:off x="5448938" y="4868244"/>
            <a:ext cx="732798" cy="378758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marL="457200" indent="-457200" algn="ctr">
              <a:lnSpc>
                <a:spcPct val="107000"/>
              </a:lnSpc>
              <a:spcAft>
                <a:spcPts val="600"/>
              </a:spcAft>
              <a:buFont typeface="+mj-ea"/>
              <a:buAutoNum type="circleNumDbPlain" startAt="3"/>
            </a:pPr>
            <a:r>
              <a:rPr lang="en-IN" sz="2400" b="1" dirty="0">
                <a:solidFill>
                  <a:schemeClr val="bg1"/>
                </a:solidFill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7DEF5F03-D20C-1982-B0D9-75948669308A}"/>
              </a:ext>
            </a:extLst>
          </p:cNvPr>
          <p:cNvSpPr/>
          <p:nvPr/>
        </p:nvSpPr>
        <p:spPr>
          <a:xfrm>
            <a:off x="4257293" y="3809654"/>
            <a:ext cx="732798" cy="378758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marL="457200" indent="-457200" algn="ctr">
              <a:lnSpc>
                <a:spcPct val="107000"/>
              </a:lnSpc>
              <a:spcAft>
                <a:spcPts val="600"/>
              </a:spcAft>
              <a:buFont typeface="+mj-ea"/>
              <a:buAutoNum type="circleNumDbPlain" startAt="4"/>
            </a:pPr>
            <a:r>
              <a:rPr lang="en-IN" sz="2400" b="1" dirty="0">
                <a:solidFill>
                  <a:schemeClr val="bg1"/>
                </a:solidFill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D2F13B46-C87E-CF34-1EC7-D045594F62A5}"/>
              </a:ext>
            </a:extLst>
          </p:cNvPr>
          <p:cNvSpPr/>
          <p:nvPr/>
        </p:nvSpPr>
        <p:spPr>
          <a:xfrm>
            <a:off x="4848413" y="2264252"/>
            <a:ext cx="732798" cy="378758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marL="457200" indent="-457200" algn="ctr">
              <a:lnSpc>
                <a:spcPct val="107000"/>
              </a:lnSpc>
              <a:spcAft>
                <a:spcPts val="600"/>
              </a:spcAft>
              <a:buFont typeface="+mj-ea"/>
              <a:buAutoNum type="circleNumDbPlain" startAt="5"/>
            </a:pPr>
            <a:r>
              <a:rPr lang="en-IN" sz="2400" b="1" dirty="0">
                <a:solidFill>
                  <a:schemeClr val="bg1"/>
                </a:solidFill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96" name="文本框 4">
            <a:extLst>
              <a:ext uri="{FF2B5EF4-FFF2-40B4-BE49-F238E27FC236}">
                <a16:creationId xmlns:a16="http://schemas.microsoft.com/office/drawing/2014/main" id="{124CC160-8134-8F39-FE1F-9C16C58DD5E9}"/>
              </a:ext>
            </a:extLst>
          </p:cNvPr>
          <p:cNvSpPr txBox="1"/>
          <p:nvPr/>
        </p:nvSpPr>
        <p:spPr>
          <a:xfrm>
            <a:off x="7214497" y="5484340"/>
            <a:ext cx="156964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edicted state waveforms</a:t>
            </a:r>
            <a:endParaRPr kumimoji="0" lang="zh-CN" altLang="en-US" sz="1600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32FF8B74-0535-092F-D8A5-FDE161470D7F}"/>
              </a:ext>
            </a:extLst>
          </p:cNvPr>
          <p:cNvSpPr/>
          <p:nvPr/>
        </p:nvSpPr>
        <p:spPr>
          <a:xfrm>
            <a:off x="4767556" y="6113330"/>
            <a:ext cx="2321607" cy="561308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sz="1600" b="1" dirty="0">
                <a:solidFill>
                  <a:schemeClr val="accent1">
                    <a:lumMod val="75000"/>
                  </a:schemeClr>
                </a:solidFill>
                <a:latin typeface="Georgia" panose="020405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Loss Function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400" dirty="0"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Various losses in </a:t>
            </a:r>
            <a:r>
              <a:rPr lang="en-US" sz="1400" dirty="0" err="1"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orch.nn</a:t>
            </a:r>
            <a:endParaRPr lang="en-IN" dirty="0">
              <a:latin typeface="Georgia Pro Light" panose="02040302050405020303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98" name="文本框 4">
            <a:extLst>
              <a:ext uri="{FF2B5EF4-FFF2-40B4-BE49-F238E27FC236}">
                <a16:creationId xmlns:a16="http://schemas.microsoft.com/office/drawing/2014/main" id="{7AD763A9-B529-E5CB-FC6F-46F1947A8618}"/>
              </a:ext>
            </a:extLst>
          </p:cNvPr>
          <p:cNvSpPr txBox="1"/>
          <p:nvPr/>
        </p:nvSpPr>
        <p:spPr>
          <a:xfrm>
            <a:off x="2841560" y="5547238"/>
            <a:ext cx="19172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valuated loss &amp; computational graph</a:t>
            </a:r>
            <a:endParaRPr kumimoji="0" lang="zh-CN" altLang="en-US" sz="1600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D734A40D-7FB1-FFC2-6F34-153FCBE040A4}"/>
              </a:ext>
            </a:extLst>
          </p:cNvPr>
          <p:cNvSpPr/>
          <p:nvPr/>
        </p:nvSpPr>
        <p:spPr>
          <a:xfrm>
            <a:off x="1743101" y="3903646"/>
            <a:ext cx="1935509" cy="1516313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sz="1600" b="1" dirty="0">
                <a:solidFill>
                  <a:srgbClr val="C00000"/>
                </a:solidFill>
                <a:latin typeface="Georgia" panose="020405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Update Neural Parameters </a:t>
            </a:r>
            <a:r>
              <a:rPr lang="el-GR" sz="1600" b="1" i="1" dirty="0">
                <a:solidFill>
                  <a:srgbClr val="C00000"/>
                </a:solidFill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θ</a:t>
            </a:r>
            <a:endParaRPr lang="en-US" sz="1600" b="1" i="1" dirty="0">
              <a:solidFill>
                <a:srgbClr val="C00000"/>
              </a:solidFill>
              <a:latin typeface="Georgia" panose="02040502050405020303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en-US" sz="1400" dirty="0" err="1"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orch.optim</a:t>
            </a:r>
            <a:endParaRPr lang="en-IN" sz="1400" dirty="0">
              <a:latin typeface="Georgia Pro Light" panose="02040302050405020303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en-IN" sz="1400" dirty="0"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Backpropagation</a:t>
            </a:r>
          </a:p>
          <a:p>
            <a:pPr marL="285750" indent="-285750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en-US" sz="1400" b="1" dirty="0" err="1">
                <a:solidFill>
                  <a:srgbClr val="C00000"/>
                </a:solidFill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WeightClamp</a:t>
            </a:r>
            <a:r>
              <a:rPr lang="en-US" sz="1400" dirty="0"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defined in pann_net.py</a:t>
            </a:r>
          </a:p>
        </p:txBody>
      </p:sp>
      <p:sp>
        <p:nvSpPr>
          <p:cNvPr id="100" name="Rectangle 99">
            <a:extLst>
              <a:ext uri="{FF2B5EF4-FFF2-40B4-BE49-F238E27FC236}">
                <a16:creationId xmlns:a16="http://schemas.microsoft.com/office/drawing/2014/main" id="{E5A6EA96-7D5C-0E1B-817D-C1B9987E1F44}"/>
              </a:ext>
            </a:extLst>
          </p:cNvPr>
          <p:cNvSpPr/>
          <p:nvPr/>
        </p:nvSpPr>
        <p:spPr>
          <a:xfrm>
            <a:off x="2342618" y="1135773"/>
            <a:ext cx="1951755" cy="1022331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sz="1600" b="1" dirty="0">
                <a:solidFill>
                  <a:schemeClr val="accent1">
                    <a:lumMod val="75000"/>
                  </a:schemeClr>
                </a:solidFill>
                <a:latin typeface="Georgia" panose="020405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Evaluate Test Loss</a:t>
            </a:r>
            <a:endParaRPr lang="en-US" sz="1600" b="1" i="1" dirty="0">
              <a:solidFill>
                <a:schemeClr val="accent1">
                  <a:lumMod val="75000"/>
                </a:schemeClr>
              </a:solidFill>
              <a:latin typeface="Georgia" panose="02040502050405020303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en-US" sz="1400" dirty="0"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Similar to PANN Inference, but without recording gradients</a:t>
            </a:r>
          </a:p>
        </p:txBody>
      </p:sp>
      <p:sp>
        <p:nvSpPr>
          <p:cNvPr id="101" name="文本框 4">
            <a:extLst>
              <a:ext uri="{FF2B5EF4-FFF2-40B4-BE49-F238E27FC236}">
                <a16:creationId xmlns:a16="http://schemas.microsoft.com/office/drawing/2014/main" id="{4AE66591-EBF2-C44F-4F4D-9F76CCE55FAC}"/>
              </a:ext>
            </a:extLst>
          </p:cNvPr>
          <p:cNvSpPr txBox="1"/>
          <p:nvPr/>
        </p:nvSpPr>
        <p:spPr>
          <a:xfrm>
            <a:off x="2450477" y="2962844"/>
            <a:ext cx="116138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pdated PANN</a:t>
            </a:r>
            <a:endParaRPr kumimoji="0" lang="zh-CN" altLang="en-US" sz="1600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4" name="Picture 103">
            <a:extLst>
              <a:ext uri="{FF2B5EF4-FFF2-40B4-BE49-F238E27FC236}">
                <a16:creationId xmlns:a16="http://schemas.microsoft.com/office/drawing/2014/main" id="{58024D23-10C6-3A00-2B12-6A0E61422E4D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duotone>
              <a:prstClr val="black"/>
              <a:schemeClr val="tx2">
                <a:tint val="45000"/>
                <a:satMod val="400000"/>
              </a:schemeClr>
            </a:duotone>
            <a:alphaModFix/>
            <a:lum bright="-40000"/>
          </a:blip>
          <a:srcRect r="7136" b="5314"/>
          <a:stretch/>
        </p:blipFill>
        <p:spPr>
          <a:xfrm>
            <a:off x="1390450" y="1908729"/>
            <a:ext cx="670323" cy="618998"/>
          </a:xfrm>
          <a:prstGeom prst="rect">
            <a:avLst/>
          </a:prstGeom>
        </p:spPr>
      </p:pic>
      <p:cxnSp>
        <p:nvCxnSpPr>
          <p:cNvPr id="105" name="直接连接符 11">
            <a:extLst>
              <a:ext uri="{FF2B5EF4-FFF2-40B4-BE49-F238E27FC236}">
                <a16:creationId xmlns:a16="http://schemas.microsoft.com/office/drawing/2014/main" id="{1CE3F526-407C-7728-7166-80645853D0F9}"/>
              </a:ext>
            </a:extLst>
          </p:cNvPr>
          <p:cNvCxnSpPr>
            <a:cxnSpLocks/>
            <a:stCxn id="104" idx="0"/>
            <a:endCxn id="100" idx="1"/>
          </p:cNvCxnSpPr>
          <p:nvPr/>
        </p:nvCxnSpPr>
        <p:spPr>
          <a:xfrm rot="5400000" flipH="1" flipV="1">
            <a:off x="1903220" y="1469331"/>
            <a:ext cx="261790" cy="617006"/>
          </a:xfrm>
          <a:prstGeom prst="bentConnector2">
            <a:avLst/>
          </a:prstGeom>
          <a:ln w="3810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文本框 4">
            <a:extLst>
              <a:ext uri="{FF2B5EF4-FFF2-40B4-BE49-F238E27FC236}">
                <a16:creationId xmlns:a16="http://schemas.microsoft.com/office/drawing/2014/main" id="{0B4ED367-5EB6-4AAD-797A-4A097A2B0C58}"/>
              </a:ext>
            </a:extLst>
          </p:cNvPr>
          <p:cNvSpPr txBox="1"/>
          <p:nvPr/>
        </p:nvSpPr>
        <p:spPr>
          <a:xfrm>
            <a:off x="1147621" y="2468073"/>
            <a:ext cx="11487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ave checkpoint</a:t>
            </a:r>
            <a:endParaRPr kumimoji="0" lang="zh-CN" altLang="en-US" sz="1600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3693B979-A6EB-071B-DADA-AF02AFFCA03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7E03D21B-9DFA-F03D-D7A2-44A31B0094D6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707270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PANN Training Code Analysis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V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36</a:t>
            </a:fld>
            <a:endParaRPr lang="zh-CN" altLang="en-US" dirty="0"/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71527F9A-640D-7EEB-A5CD-4DBC358F04E8}"/>
              </a:ext>
            </a:extLst>
          </p:cNvPr>
          <p:cNvCxnSpPr>
            <a:cxnSpLocks/>
          </p:cNvCxnSpPr>
          <p:nvPr/>
        </p:nvCxnSpPr>
        <p:spPr>
          <a:xfrm>
            <a:off x="9382403" y="3327369"/>
            <a:ext cx="2382878" cy="0"/>
          </a:xfrm>
          <a:prstGeom prst="line">
            <a:avLst/>
          </a:prstGeom>
          <a:ln w="7620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本框 4">
            <a:extLst>
              <a:ext uri="{FF2B5EF4-FFF2-40B4-BE49-F238E27FC236}">
                <a16:creationId xmlns:a16="http://schemas.microsoft.com/office/drawing/2014/main" id="{8E7CC4D1-C76C-C257-E43F-1AA290C8B692}"/>
              </a:ext>
            </a:extLst>
          </p:cNvPr>
          <p:cNvSpPr txBox="1"/>
          <p:nvPr/>
        </p:nvSpPr>
        <p:spPr>
          <a:xfrm>
            <a:off x="9360074" y="3437231"/>
            <a:ext cx="2427536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in Loop of PANN Training</a:t>
            </a:r>
            <a:endParaRPr lang="en-US" altLang="zh-CN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n_train.py :: def train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50" name="直接连接符 11">
            <a:extLst>
              <a:ext uri="{FF2B5EF4-FFF2-40B4-BE49-F238E27FC236}">
                <a16:creationId xmlns:a16="http://schemas.microsoft.com/office/drawing/2014/main" id="{845EB845-CCB5-E93D-B311-524C854C8982}"/>
              </a:ext>
            </a:extLst>
          </p:cNvPr>
          <p:cNvCxnSpPr>
            <a:cxnSpLocks/>
            <a:stCxn id="58" idx="1"/>
            <a:endCxn id="75" idx="1"/>
          </p:cNvCxnSpPr>
          <p:nvPr/>
        </p:nvCxnSpPr>
        <p:spPr>
          <a:xfrm rot="10800000" flipH="1" flipV="1">
            <a:off x="1525280" y="1391559"/>
            <a:ext cx="1200319" cy="3223859"/>
          </a:xfrm>
          <a:prstGeom prst="bentConnector3">
            <a:avLst>
              <a:gd name="adj1" fmla="val -19045"/>
            </a:avLst>
          </a:prstGeom>
          <a:ln w="3810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7" name="Picture 56">
            <a:extLst>
              <a:ext uri="{FF2B5EF4-FFF2-40B4-BE49-F238E27FC236}">
                <a16:creationId xmlns:a16="http://schemas.microsoft.com/office/drawing/2014/main" id="{E6802F1F-9FD4-8BD3-2700-81B2EFB50C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5600" y="2266087"/>
            <a:ext cx="6496957" cy="295316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58" name="Picture 57">
            <a:extLst>
              <a:ext uri="{FF2B5EF4-FFF2-40B4-BE49-F238E27FC236}">
                <a16:creationId xmlns:a16="http://schemas.microsoft.com/office/drawing/2014/main" id="{65C5BC8A-65AD-4F2E-8930-FF1493E9BA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5281" y="948585"/>
            <a:ext cx="8897592" cy="885949"/>
          </a:xfrm>
          <a:prstGeom prst="roundRect">
            <a:avLst>
              <a:gd name="adj" fmla="val 11441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59" name="Picture 58">
            <a:extLst>
              <a:ext uri="{FF2B5EF4-FFF2-40B4-BE49-F238E27FC236}">
                <a16:creationId xmlns:a16="http://schemas.microsoft.com/office/drawing/2014/main" id="{10351C42-14B2-2329-8075-06BF11CB0176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" t="-1" r="-41730" b="-582"/>
          <a:stretch/>
        </p:blipFill>
        <p:spPr>
          <a:xfrm>
            <a:off x="1525281" y="5494526"/>
            <a:ext cx="8897592" cy="594066"/>
          </a:xfrm>
          <a:prstGeom prst="roundRect">
            <a:avLst>
              <a:gd name="adj" fmla="val 4167"/>
            </a:avLst>
          </a:prstGeom>
          <a:solidFill>
            <a:schemeClr val="tx1">
              <a:lumMod val="85000"/>
              <a:lumOff val="15000"/>
            </a:schemeClr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sp>
        <p:nvSpPr>
          <p:cNvPr id="61" name="文本框 4">
            <a:extLst>
              <a:ext uri="{FF2B5EF4-FFF2-40B4-BE49-F238E27FC236}">
                <a16:creationId xmlns:a16="http://schemas.microsoft.com/office/drawing/2014/main" id="{F4D872DF-7364-8545-1A22-0755BBA9C079}"/>
              </a:ext>
            </a:extLst>
          </p:cNvPr>
          <p:cNvSpPr txBox="1"/>
          <p:nvPr/>
        </p:nvSpPr>
        <p:spPr>
          <a:xfrm>
            <a:off x="2835152" y="6118451"/>
            <a:ext cx="6277851" cy="654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fine a clamper of class </a:t>
            </a:r>
            <a:r>
              <a:rPr kumimoji="0" lang="en-US" altLang="zh-CN" b="1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eightClamp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en-US" altLang="zh-CN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ound the weight during training to avoid unrealistic neural </a:t>
            </a:r>
            <a:r>
              <a:rPr kumimoji="0" lang="el-GR" altLang="zh-CN" sz="16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endParaRPr kumimoji="0" lang="zh-CN" altLang="en-US" sz="1600" b="1" i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3" name="文本框 4">
            <a:extLst>
              <a:ext uri="{FF2B5EF4-FFF2-40B4-BE49-F238E27FC236}">
                <a16:creationId xmlns:a16="http://schemas.microsoft.com/office/drawing/2014/main" id="{82114BDA-A468-9F55-386D-78EF0DDDF484}"/>
              </a:ext>
            </a:extLst>
          </p:cNvPr>
          <p:cNvSpPr txBox="1"/>
          <p:nvPr/>
        </p:nvSpPr>
        <p:spPr>
          <a:xfrm>
            <a:off x="2741857" y="2545125"/>
            <a:ext cx="4097856" cy="27699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4" name="文本框 4">
            <a:extLst>
              <a:ext uri="{FF2B5EF4-FFF2-40B4-BE49-F238E27FC236}">
                <a16:creationId xmlns:a16="http://schemas.microsoft.com/office/drawing/2014/main" id="{BE9045CF-4907-92A3-7A90-C960C6D41194}"/>
              </a:ext>
            </a:extLst>
          </p:cNvPr>
          <p:cNvSpPr txBox="1"/>
          <p:nvPr/>
        </p:nvSpPr>
        <p:spPr>
          <a:xfrm>
            <a:off x="6949981" y="2503888"/>
            <a:ext cx="22888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Inference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6" name="文本框 4">
            <a:extLst>
              <a:ext uri="{FF2B5EF4-FFF2-40B4-BE49-F238E27FC236}">
                <a16:creationId xmlns:a16="http://schemas.microsoft.com/office/drawing/2014/main" id="{0A50FECC-EF9C-86C0-48D5-EDFB9D465197}"/>
              </a:ext>
            </a:extLst>
          </p:cNvPr>
          <p:cNvSpPr txBox="1"/>
          <p:nvPr/>
        </p:nvSpPr>
        <p:spPr>
          <a:xfrm>
            <a:off x="2835151" y="1826327"/>
            <a:ext cx="62778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fine an optimizer with different learning rates for neural </a:t>
            </a:r>
            <a:r>
              <a:rPr kumimoji="0" lang="el-GR" altLang="zh-CN" sz="16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endParaRPr lang="en-US" altLang="zh-CN" sz="1600" b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3" name="文本框 4">
            <a:extLst>
              <a:ext uri="{FF2B5EF4-FFF2-40B4-BE49-F238E27FC236}">
                <a16:creationId xmlns:a16="http://schemas.microsoft.com/office/drawing/2014/main" id="{7806AE14-EAED-5792-1882-9EF74A46E2B5}"/>
              </a:ext>
            </a:extLst>
          </p:cNvPr>
          <p:cNvSpPr txBox="1"/>
          <p:nvPr/>
        </p:nvSpPr>
        <p:spPr>
          <a:xfrm>
            <a:off x="2725600" y="3742668"/>
            <a:ext cx="3644720" cy="27699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4" name="文本框 4">
            <a:extLst>
              <a:ext uri="{FF2B5EF4-FFF2-40B4-BE49-F238E27FC236}">
                <a16:creationId xmlns:a16="http://schemas.microsoft.com/office/drawing/2014/main" id="{B9C79394-A702-5D01-5736-0C0568496F2A}"/>
              </a:ext>
            </a:extLst>
          </p:cNvPr>
          <p:cNvSpPr txBox="1"/>
          <p:nvPr/>
        </p:nvSpPr>
        <p:spPr>
          <a:xfrm>
            <a:off x="6413533" y="3711890"/>
            <a:ext cx="17095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valuate Loss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5" name="文本框 4">
            <a:extLst>
              <a:ext uri="{FF2B5EF4-FFF2-40B4-BE49-F238E27FC236}">
                <a16:creationId xmlns:a16="http://schemas.microsoft.com/office/drawing/2014/main" id="{523ADD1E-3686-5CB8-87C4-A83DA439B08E}"/>
              </a:ext>
            </a:extLst>
          </p:cNvPr>
          <p:cNvSpPr txBox="1"/>
          <p:nvPr/>
        </p:nvSpPr>
        <p:spPr>
          <a:xfrm>
            <a:off x="2725600" y="4346114"/>
            <a:ext cx="2590112" cy="53860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6" name="文本框 4">
            <a:extLst>
              <a:ext uri="{FF2B5EF4-FFF2-40B4-BE49-F238E27FC236}">
                <a16:creationId xmlns:a16="http://schemas.microsoft.com/office/drawing/2014/main" id="{B23A7AF8-468B-6F3F-7153-F7CF49546C5B}"/>
              </a:ext>
            </a:extLst>
          </p:cNvPr>
          <p:cNvSpPr txBox="1"/>
          <p:nvPr/>
        </p:nvSpPr>
        <p:spPr>
          <a:xfrm>
            <a:off x="5371117" y="4450181"/>
            <a:ext cx="23037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ackpropagate Loss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7" name="文本框 4">
            <a:extLst>
              <a:ext uri="{FF2B5EF4-FFF2-40B4-BE49-F238E27FC236}">
                <a16:creationId xmlns:a16="http://schemas.microsoft.com/office/drawing/2014/main" id="{5143CBF8-572C-7685-1702-4A3E101A2202}"/>
              </a:ext>
            </a:extLst>
          </p:cNvPr>
          <p:cNvSpPr txBox="1"/>
          <p:nvPr/>
        </p:nvSpPr>
        <p:spPr>
          <a:xfrm>
            <a:off x="2725600" y="4930813"/>
            <a:ext cx="2120720" cy="27699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8" name="文本框 4">
            <a:extLst>
              <a:ext uri="{FF2B5EF4-FFF2-40B4-BE49-F238E27FC236}">
                <a16:creationId xmlns:a16="http://schemas.microsoft.com/office/drawing/2014/main" id="{A250B7CA-4F21-8B8D-348F-F59542D15C9D}"/>
              </a:ext>
            </a:extLst>
          </p:cNvPr>
          <p:cNvSpPr txBox="1"/>
          <p:nvPr/>
        </p:nvSpPr>
        <p:spPr>
          <a:xfrm>
            <a:off x="5021233" y="4900035"/>
            <a:ext cx="3589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amp Neural Parameters </a:t>
            </a:r>
            <a:r>
              <a:rPr kumimoji="0" lang="el-GR" altLang="zh-CN" sz="1400" b="1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85" name="直接连接符 11">
            <a:extLst>
              <a:ext uri="{FF2B5EF4-FFF2-40B4-BE49-F238E27FC236}">
                <a16:creationId xmlns:a16="http://schemas.microsoft.com/office/drawing/2014/main" id="{0AB5AD43-C5DF-3414-C056-2F496E22E874}"/>
              </a:ext>
            </a:extLst>
          </p:cNvPr>
          <p:cNvCxnSpPr>
            <a:cxnSpLocks/>
            <a:stCxn id="59" idx="1"/>
          </p:cNvCxnSpPr>
          <p:nvPr/>
        </p:nvCxnSpPr>
        <p:spPr>
          <a:xfrm rot="10800000" flipH="1">
            <a:off x="1525281" y="5039027"/>
            <a:ext cx="1199066" cy="752533"/>
          </a:xfrm>
          <a:prstGeom prst="bentConnector3">
            <a:avLst>
              <a:gd name="adj1" fmla="val -19065"/>
            </a:avLst>
          </a:prstGeom>
          <a:ln w="3810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文本框 4">
            <a:extLst>
              <a:ext uri="{FF2B5EF4-FFF2-40B4-BE49-F238E27FC236}">
                <a16:creationId xmlns:a16="http://schemas.microsoft.com/office/drawing/2014/main" id="{BDE1DCCB-516D-D30B-390F-A295C2AC0F76}"/>
              </a:ext>
            </a:extLst>
          </p:cNvPr>
          <p:cNvSpPr txBox="1"/>
          <p:nvPr/>
        </p:nvSpPr>
        <p:spPr>
          <a:xfrm>
            <a:off x="1324214" y="4265215"/>
            <a:ext cx="119906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fined in</a:t>
            </a:r>
            <a:endParaRPr lang="en-US" altLang="zh-CN" sz="1600" b="1" i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2" name="文本框 4">
            <a:extLst>
              <a:ext uri="{FF2B5EF4-FFF2-40B4-BE49-F238E27FC236}">
                <a16:creationId xmlns:a16="http://schemas.microsoft.com/office/drawing/2014/main" id="{67C9C879-E380-1A42-4CB0-117035B1702F}"/>
              </a:ext>
            </a:extLst>
          </p:cNvPr>
          <p:cNvSpPr txBox="1"/>
          <p:nvPr/>
        </p:nvSpPr>
        <p:spPr>
          <a:xfrm>
            <a:off x="1324214" y="5045477"/>
            <a:ext cx="119906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fined in</a:t>
            </a:r>
            <a:endParaRPr lang="en-US" altLang="zh-CN" sz="1600" b="1" i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4">
            <a:extLst>
              <a:ext uri="{FF2B5EF4-FFF2-40B4-BE49-F238E27FC236}">
                <a16:creationId xmlns:a16="http://schemas.microsoft.com/office/drawing/2014/main" id="{4A441037-06B2-6B48-CF31-EA56B895537B}"/>
              </a:ext>
            </a:extLst>
          </p:cNvPr>
          <p:cNvSpPr txBox="1"/>
          <p:nvPr/>
        </p:nvSpPr>
        <p:spPr>
          <a:xfrm>
            <a:off x="9382403" y="4419521"/>
            <a:ext cx="234843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fine training process</a:t>
            </a:r>
            <a:endParaRPr kumimoji="0" lang="zh-CN" altLang="en-US" sz="1400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F0842114-34CB-534C-D0C4-A11E5F5E1CA8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1C1BB686-2D51-B873-4032-1C56D2BA16BD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354947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Case Study: PANN Training of DAB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V</a:t>
            </a:r>
            <a:endParaRPr lang="zh-CN" altLang="en-US" b="1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129819B-287F-8FB6-403C-52C49F034A69}"/>
              </a:ext>
            </a:extLst>
          </p:cNvPr>
          <p:cNvSpPr/>
          <p:nvPr/>
        </p:nvSpPr>
        <p:spPr>
          <a:xfrm>
            <a:off x="395533" y="1016805"/>
            <a:ext cx="11400934" cy="56332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>
            <a:outerShdw blurRad="63500" sx="102000" sy="102000" algn="ctr" rotWithShape="0">
              <a:prstClr val="black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zh-CN" altLang="en-US" sz="1400" b="1" u="none" strike="noStrike" kern="1200" cap="none" spc="0" normalizeH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025AF3F8-ADBC-8977-046F-AF2A45FE9B48}"/>
              </a:ext>
            </a:extLst>
          </p:cNvPr>
          <p:cNvSpPr/>
          <p:nvPr/>
        </p:nvSpPr>
        <p:spPr>
          <a:xfrm>
            <a:off x="2425990" y="1040249"/>
            <a:ext cx="77380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PANN Training (Code Demo</a:t>
            </a:r>
            <a:r>
              <a:rPr lang="en-US" sz="2000" b="1" baseline="30000" dirty="0">
                <a:latin typeface="Cambria" panose="02040503050406030204" pitchFamily="18" charset="0"/>
                <a:ea typeface="Cambria" panose="02040503050406030204" pitchFamily="18" charset="0"/>
              </a:rPr>
              <a:t>*</a:t>
            </a: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B-inference and </a:t>
            </a:r>
            <a:r>
              <a:rPr lang="en-US" altLang="zh-CN" sz="1600" b="1" dirty="0" err="1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.ipynb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) </a:t>
            </a:r>
            <a:endParaRPr lang="en-IN" sz="2000" b="1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71527F9A-640D-7EEB-A5CD-4DBC358F04E8}"/>
              </a:ext>
            </a:extLst>
          </p:cNvPr>
          <p:cNvCxnSpPr>
            <a:cxnSpLocks/>
          </p:cNvCxnSpPr>
          <p:nvPr/>
        </p:nvCxnSpPr>
        <p:spPr>
          <a:xfrm>
            <a:off x="753275" y="1463968"/>
            <a:ext cx="10685449" cy="0"/>
          </a:xfrm>
          <a:prstGeom prst="line">
            <a:avLst/>
          </a:prstGeom>
          <a:ln w="7620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4" name="Picture 53" descr="A close-up of a graph&#10;&#10;Description automatically generated">
            <a:extLst>
              <a:ext uri="{FF2B5EF4-FFF2-40B4-BE49-F238E27FC236}">
                <a16:creationId xmlns:a16="http://schemas.microsoft.com/office/drawing/2014/main" id="{3312E91C-93B8-F577-B420-C2659839167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79" t="9185" r="9146" b="6420"/>
          <a:stretch/>
        </p:blipFill>
        <p:spPr>
          <a:xfrm>
            <a:off x="806830" y="1692206"/>
            <a:ext cx="10578340" cy="4797652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E7D2FDC-0E77-BB89-6775-FE88D33AB0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088834" y="6432552"/>
            <a:ext cx="1731600" cy="284476"/>
          </a:xfrm>
        </p:spPr>
        <p:txBody>
          <a:bodyPr/>
          <a:lstStyle/>
          <a:p>
            <a:fld id="{F0063484-F75F-4EF4-A7EE-94E0AC27FEDF}" type="slidenum">
              <a:rPr lang="zh-CN" altLang="en-US" smtClean="0"/>
              <a:t>37</a:t>
            </a:fld>
            <a:endParaRPr lang="zh-CN" altLang="en-US" dirty="0"/>
          </a:p>
        </p:txBody>
      </p:sp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6506A956-63D7-7D72-6402-6DAD6B5E8EF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66672782-34EE-098D-0718-9AF33ABFD61C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095354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Case Study: PANN Training of DAB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V</a:t>
            </a:r>
            <a:endParaRPr lang="zh-CN" altLang="en-US" b="1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129819B-287F-8FB6-403C-52C49F034A69}"/>
              </a:ext>
            </a:extLst>
          </p:cNvPr>
          <p:cNvSpPr/>
          <p:nvPr/>
        </p:nvSpPr>
        <p:spPr>
          <a:xfrm>
            <a:off x="395533" y="1016805"/>
            <a:ext cx="11400934" cy="56332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>
            <a:outerShdw blurRad="63500" sx="102000" sy="102000" algn="ctr" rotWithShape="0">
              <a:prstClr val="black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zh-CN" altLang="en-US" sz="1400" b="1" u="none" strike="noStrike" kern="1200" cap="none" spc="0" normalizeH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025AF3F8-ADBC-8977-046F-AF2A45FE9B48}"/>
              </a:ext>
            </a:extLst>
          </p:cNvPr>
          <p:cNvSpPr/>
          <p:nvPr/>
        </p:nvSpPr>
        <p:spPr>
          <a:xfrm>
            <a:off x="2425990" y="1040249"/>
            <a:ext cx="77380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PANN Training (Code Demo</a:t>
            </a:r>
            <a:r>
              <a:rPr lang="en-US" sz="2000" b="1" baseline="30000" dirty="0">
                <a:latin typeface="Cambria" panose="02040503050406030204" pitchFamily="18" charset="0"/>
                <a:ea typeface="Cambria" panose="02040503050406030204" pitchFamily="18" charset="0"/>
              </a:rPr>
              <a:t>*</a:t>
            </a: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B-inference and </a:t>
            </a:r>
            <a:r>
              <a:rPr lang="en-US" altLang="zh-CN" sz="1600" b="1" dirty="0" err="1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.ipynb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) </a:t>
            </a:r>
            <a:endParaRPr lang="en-IN" sz="2000" b="1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71527F9A-640D-7EEB-A5CD-4DBC358F04E8}"/>
              </a:ext>
            </a:extLst>
          </p:cNvPr>
          <p:cNvCxnSpPr>
            <a:cxnSpLocks/>
          </p:cNvCxnSpPr>
          <p:nvPr/>
        </p:nvCxnSpPr>
        <p:spPr>
          <a:xfrm>
            <a:off x="753275" y="1463968"/>
            <a:ext cx="10685449" cy="0"/>
          </a:xfrm>
          <a:prstGeom prst="line">
            <a:avLst/>
          </a:prstGeom>
          <a:ln w="7620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 descr="A graph of a graph&#10;&#10;Description automatically generated with low confidence">
            <a:extLst>
              <a:ext uri="{FF2B5EF4-FFF2-40B4-BE49-F238E27FC236}">
                <a16:creationId xmlns:a16="http://schemas.microsoft.com/office/drawing/2014/main" id="{2CE15190-1513-B0D6-D0C4-40C78EAA686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80" t="9162" r="9250" b="5471"/>
          <a:stretch/>
        </p:blipFill>
        <p:spPr>
          <a:xfrm>
            <a:off x="820818" y="1692555"/>
            <a:ext cx="10550361" cy="4846320"/>
          </a:xfrm>
          <a:prstGeom prst="rect">
            <a:avLst/>
          </a:prstGeom>
        </p:spPr>
      </p:pic>
      <p:sp>
        <p:nvSpPr>
          <p:cNvPr id="4" name="Slide Number Placeholder 2">
            <a:extLst>
              <a:ext uri="{FF2B5EF4-FFF2-40B4-BE49-F238E27FC236}">
                <a16:creationId xmlns:a16="http://schemas.microsoft.com/office/drawing/2014/main" id="{3954E604-E60F-FB91-EEEE-D59DC3C29B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088834" y="6432552"/>
            <a:ext cx="1731600" cy="284476"/>
          </a:xfrm>
        </p:spPr>
        <p:txBody>
          <a:bodyPr/>
          <a:lstStyle/>
          <a:p>
            <a:fld id="{F0063484-F75F-4EF4-A7EE-94E0AC27FEDF}" type="slidenum">
              <a:rPr lang="zh-CN" altLang="en-US" smtClean="0"/>
              <a:t>38</a:t>
            </a:fld>
            <a:endParaRPr lang="zh-CN" altLang="en-US" dirty="0"/>
          </a:p>
        </p:txBody>
      </p:sp>
      <p:pic>
        <p:nvPicPr>
          <p:cNvPr id="7" name="Picture 6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1C9A6C74-F205-D330-C741-0F40AF52BBB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0D44AA91-4561-77A2-79D5-CE3834FDACDF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017363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748FECC9-AE97-2F88-2509-C7D645A727DC}"/>
              </a:ext>
            </a:extLst>
          </p:cNvPr>
          <p:cNvSpPr txBox="1">
            <a:spLocks/>
          </p:cNvSpPr>
          <p:nvPr/>
        </p:nvSpPr>
        <p:spPr>
          <a:xfrm>
            <a:off x="7741559" y="1280386"/>
            <a:ext cx="4019342" cy="5010314"/>
          </a:xfrm>
          <a:prstGeom prst="rect">
            <a:avLst/>
          </a:prstGeom>
          <a:solidFill>
            <a:schemeClr val="accent5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Tuning of learning rates</a:t>
            </a:r>
            <a:endParaRPr lang="zh-CN" altLang="en-US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V</a:t>
            </a:r>
            <a:endParaRPr lang="zh-CN" altLang="en-US" b="1"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F29B7E45-9DC9-7365-AA55-0340138B1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EE3FD4AF-E0E4-BC4B-4D8D-E6DC9C3275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800" b="1" dirty="0"/>
              <a:t>Tuning of Learning Rates for PANN Training</a:t>
            </a:r>
            <a:endParaRPr lang="zh-CN" altLang="en-US" sz="2800" b="1" dirty="0"/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25019EAB-1E37-D8F1-E389-1E520E99CF88}"/>
              </a:ext>
            </a:extLst>
          </p:cNvPr>
          <p:cNvSpPr txBox="1">
            <a:spLocks/>
          </p:cNvSpPr>
          <p:nvPr/>
        </p:nvSpPr>
        <p:spPr>
          <a:xfrm>
            <a:off x="356309" y="1487556"/>
            <a:ext cx="6782764" cy="4807809"/>
          </a:xfrm>
          <a:prstGeom prst="rect">
            <a:avLst/>
          </a:prstGeom>
          <a:solidFill>
            <a:schemeClr val="accent4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0" name="文本框 4">
            <a:extLst>
              <a:ext uri="{FF2B5EF4-FFF2-40B4-BE49-F238E27FC236}">
                <a16:creationId xmlns:a16="http://schemas.microsoft.com/office/drawing/2014/main" id="{34B6D249-E11A-2543-E313-9F33229366B5}"/>
              </a:ext>
            </a:extLst>
          </p:cNvPr>
          <p:cNvSpPr txBox="1"/>
          <p:nvPr/>
        </p:nvSpPr>
        <p:spPr>
          <a:xfrm>
            <a:off x="8779604" y="6336457"/>
            <a:ext cx="18896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 Curves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9" name="Picture 28">
            <a:extLst>
              <a:ext uri="{FF2B5EF4-FFF2-40B4-BE49-F238E27FC236}">
                <a16:creationId xmlns:a16="http://schemas.microsoft.com/office/drawing/2014/main" id="{DF0DBCC6-B5F6-F4CF-C1EB-2A8A9EE442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091" y="1689280"/>
            <a:ext cx="6553200" cy="4404360"/>
          </a:xfrm>
          <a:prstGeom prst="rect">
            <a:avLst/>
          </a:prstGeom>
        </p:spPr>
      </p:pic>
      <p:sp>
        <p:nvSpPr>
          <p:cNvPr id="31" name="文本框 4">
            <a:extLst>
              <a:ext uri="{FF2B5EF4-FFF2-40B4-BE49-F238E27FC236}">
                <a16:creationId xmlns:a16="http://schemas.microsoft.com/office/drawing/2014/main" id="{05A2B581-1A57-C92C-64CD-9AD9D5BC3D4D}"/>
              </a:ext>
            </a:extLst>
          </p:cNvPr>
          <p:cNvSpPr txBox="1"/>
          <p:nvPr/>
        </p:nvSpPr>
        <p:spPr>
          <a:xfrm>
            <a:off x="1468153" y="6336457"/>
            <a:ext cx="45590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 Performances </a:t>
            </a:r>
            <a:r>
              <a:rPr kumimoji="0" lang="en-US" altLang="zh-CN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.r.t.</a:t>
            </a:r>
            <a:r>
              <a:rPr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Learning Rates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5" name="Picture 34">
            <a:extLst>
              <a:ext uri="{FF2B5EF4-FFF2-40B4-BE49-F238E27FC236}">
                <a16:creationId xmlns:a16="http://schemas.microsoft.com/office/drawing/2014/main" id="{85A1DC39-D9F1-5711-6C04-A7C36B775D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45296" y="3882780"/>
            <a:ext cx="3642360" cy="2407920"/>
          </a:xfrm>
          <a:prstGeom prst="rect">
            <a:avLst/>
          </a:prstGeom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B3229B12-5D2E-5F9A-8099-CD28E6FA256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2436" y="1387799"/>
            <a:ext cx="3688080" cy="2407920"/>
          </a:xfrm>
          <a:prstGeom prst="rect">
            <a:avLst/>
          </a:prstGeom>
        </p:spPr>
      </p:pic>
      <p:cxnSp>
        <p:nvCxnSpPr>
          <p:cNvPr id="11" name="直接连接符 11">
            <a:extLst>
              <a:ext uri="{FF2B5EF4-FFF2-40B4-BE49-F238E27FC236}">
                <a16:creationId xmlns:a16="http://schemas.microsoft.com/office/drawing/2014/main" id="{10483329-206C-E4FC-0606-142908183569}"/>
              </a:ext>
            </a:extLst>
          </p:cNvPr>
          <p:cNvCxnSpPr>
            <a:cxnSpLocks/>
          </p:cNvCxnSpPr>
          <p:nvPr/>
        </p:nvCxnSpPr>
        <p:spPr>
          <a:xfrm flipH="1">
            <a:off x="7029064" y="3795719"/>
            <a:ext cx="870220" cy="0"/>
          </a:xfrm>
          <a:prstGeom prst="line">
            <a:avLst/>
          </a:prstGeom>
          <a:ln w="57150">
            <a:solidFill>
              <a:schemeClr val="accent1"/>
            </a:solidFill>
            <a:prstDash val="sysDot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E81341-F004-D1C9-B8C8-D33BC5C625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39</a:t>
            </a:fld>
            <a:endParaRPr lang="zh-CN" altLang="en-US" dirty="0"/>
          </a:p>
        </p:txBody>
      </p:sp>
      <p:pic>
        <p:nvPicPr>
          <p:cNvPr id="7" name="Picture 6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6177A44F-4F74-F76B-0D5A-EAF69767D11E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BA6C91DF-DA5D-50CE-1772-CDC7723B8162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44812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</a:t>
            </a:r>
            <a:endParaRPr lang="zh-CN" altLang="en-US" b="1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C956EC1-F66D-96A6-68A0-7BF1E4DE2A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435" y="1505075"/>
            <a:ext cx="8530049" cy="5211953"/>
          </a:xfrm>
          <a:prstGeom prst="rect">
            <a:avLst/>
          </a:prstGeom>
        </p:spPr>
      </p:pic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420FFE9D-742D-42B7-C849-35683E1EAF6B}"/>
              </a:ext>
            </a:extLst>
          </p:cNvPr>
          <p:cNvSpPr txBox="1">
            <a:spLocks/>
          </p:cNvSpPr>
          <p:nvPr/>
        </p:nvSpPr>
        <p:spPr>
          <a:xfrm>
            <a:off x="596386" y="1032482"/>
            <a:ext cx="7744979" cy="4624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b="1" dirty="0"/>
              <a:t>Timeline of AI Algorithms Applied in Power Electronics</a:t>
            </a:r>
            <a:endParaRPr lang="zh-CN" altLang="en-US" b="1" dirty="0"/>
          </a:p>
        </p:txBody>
      </p:sp>
      <p:sp>
        <p:nvSpPr>
          <p:cNvPr id="13" name="文本框 31">
            <a:extLst>
              <a:ext uri="{FF2B5EF4-FFF2-40B4-BE49-F238E27FC236}">
                <a16:creationId xmlns:a16="http://schemas.microsoft.com/office/drawing/2014/main" id="{E1E7D9BF-29A0-4A4B-E7A3-35B07161A050}"/>
              </a:ext>
            </a:extLst>
          </p:cNvPr>
          <p:cNvSpPr txBox="1"/>
          <p:nvPr/>
        </p:nvSpPr>
        <p:spPr>
          <a:xfrm>
            <a:off x="8560640" y="1193652"/>
            <a:ext cx="355233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900"/>
            <a:r>
              <a:rPr lang="en-SG" altLang="zh-CN" sz="16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ust like </a:t>
            </a:r>
            <a:r>
              <a:rPr lang="en-SG" altLang="zh-CN" sz="1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lant grafting</a:t>
            </a:r>
            <a:r>
              <a:rPr lang="en-SG" altLang="zh-CN" sz="16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where a specific branch is carefully </a:t>
            </a:r>
            <a:r>
              <a:rPr lang="en-SG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hosen and integrated into a</a:t>
            </a:r>
            <a:r>
              <a:rPr lang="en-SG" altLang="zh-CN" sz="1600" dirty="0">
                <a:solidFill>
                  <a:srgbClr val="C0504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SG" altLang="zh-CN" sz="1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patible</a:t>
            </a:r>
            <a:r>
              <a:rPr lang="en-SG" altLang="zh-CN" sz="1600" dirty="0">
                <a:solidFill>
                  <a:srgbClr val="C0504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SG" altLang="zh-CN" sz="16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ootstock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26" name="Picture 2" descr="Grafting On Tree Branch: Over 148 Royalty-Free Licensable Stock ...">
            <a:extLst>
              <a:ext uri="{FF2B5EF4-FFF2-40B4-BE49-F238E27FC236}">
                <a16:creationId xmlns:a16="http://schemas.microsoft.com/office/drawing/2014/main" id="{E605EAC4-AC25-BA71-713C-146D478698D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801"/>
          <a:stretch/>
        </p:blipFill>
        <p:spPr bwMode="auto">
          <a:xfrm>
            <a:off x="8864046" y="2062397"/>
            <a:ext cx="2945525" cy="140329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392C6620-F7E8-7662-AC9D-BA465171E476}"/>
              </a:ext>
            </a:extLst>
          </p:cNvPr>
          <p:cNvSpPr txBox="1"/>
          <p:nvPr/>
        </p:nvSpPr>
        <p:spPr>
          <a:xfrm>
            <a:off x="8647246" y="3686385"/>
            <a:ext cx="33791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SG" sz="16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I needs to be </a:t>
            </a:r>
            <a:r>
              <a:rPr lang="en-SG" sz="1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apted and enhanced </a:t>
            </a:r>
            <a:r>
              <a:rPr lang="en-SG" sz="16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ith power electronics expertise. </a:t>
            </a:r>
          </a:p>
        </p:txBody>
      </p:sp>
      <p:pic>
        <p:nvPicPr>
          <p:cNvPr id="20" name="Picture 19" descr="A handshake with a circuit board and text&#10;&#10;Description automatically generated">
            <a:extLst>
              <a:ext uri="{FF2B5EF4-FFF2-40B4-BE49-F238E27FC236}">
                <a16:creationId xmlns:a16="http://schemas.microsoft.com/office/drawing/2014/main" id="{5259219A-99E7-3225-FAE7-CA9F010E4A6C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E1E1D5"/>
              </a:clrFrom>
              <a:clrTo>
                <a:srgbClr val="E1E1D5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8196"/>
          <a:stretch/>
        </p:blipFill>
        <p:spPr>
          <a:xfrm>
            <a:off x="9114308" y="4297908"/>
            <a:ext cx="2445000" cy="224461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36CF6181-323D-FDA1-41D5-49DBEB392F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Applications of AI in Power Electronics</a:t>
            </a:r>
            <a:endParaRPr lang="zh-CN" altLang="en-US" sz="2600" b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578033E-64BE-1F74-7E7F-0E1D09C960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4</a:t>
            </a:fld>
            <a:endParaRPr lang="zh-CN" altLang="en-US" dirty="0"/>
          </a:p>
        </p:txBody>
      </p:sp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EAD4174A-9377-A061-4AFA-39D4847F767D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A94D7448-A926-9EC3-18A2-7F8FEB2D2E77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626591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D928DCFC-91CD-B817-1018-0BA3E950695B}"/>
              </a:ext>
            </a:extLst>
          </p:cNvPr>
          <p:cNvSpPr txBox="1">
            <a:spLocks/>
          </p:cNvSpPr>
          <p:nvPr/>
        </p:nvSpPr>
        <p:spPr>
          <a:xfrm>
            <a:off x="295239" y="1390852"/>
            <a:ext cx="5546505" cy="4486673"/>
          </a:xfrm>
          <a:prstGeom prst="rect">
            <a:avLst/>
          </a:prstGeom>
          <a:solidFill>
            <a:schemeClr val="accent5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600" b="1" dirty="0"/>
              <a:t>Next-Generation of Light AI for Power Electronics</a:t>
            </a:r>
            <a:endParaRPr lang="zh-CN" altLang="en-US" sz="2600" b="1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2E6D96A-B1E1-8942-5E52-CE850BE6D21B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6187735" y="931817"/>
            <a:ext cx="5400000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PANN is </a:t>
            </a:r>
            <a:r>
              <a:rPr lang="en-US" altLang="zh-CN" b="1" dirty="0">
                <a:solidFill>
                  <a:srgbClr val="C00000"/>
                </a:solidFill>
              </a:rPr>
              <a:t>Lightweight.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V</a:t>
            </a:r>
            <a:endParaRPr lang="zh-CN" altLang="en-US" b="1" dirty="0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44499042-13FB-F0E4-F826-32B94EE38A7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6617529"/>
              </p:ext>
            </p:extLst>
          </p:nvPr>
        </p:nvGraphicFramePr>
        <p:xfrm>
          <a:off x="431815" y="1491596"/>
          <a:ext cx="5273352" cy="1945080"/>
        </p:xfrm>
        <a:graphic>
          <a:graphicData uri="http://schemas.openxmlformats.org/drawingml/2006/table">
            <a:tbl>
              <a:tblPr firstRow="1" firstCol="1" bandRow="1">
                <a:tableStyleId>{EB344D84-9AFB-497E-A393-DC336BA19D2E}</a:tableStyleId>
              </a:tblPr>
              <a:tblGrid>
                <a:gridCol w="1058803">
                  <a:extLst>
                    <a:ext uri="{9D8B030D-6E8A-4147-A177-3AD203B41FA5}">
                      <a16:colId xmlns:a16="http://schemas.microsoft.com/office/drawing/2014/main" val="1830702237"/>
                    </a:ext>
                  </a:extLst>
                </a:gridCol>
                <a:gridCol w="1374460">
                  <a:extLst>
                    <a:ext uri="{9D8B030D-6E8A-4147-A177-3AD203B41FA5}">
                      <a16:colId xmlns:a16="http://schemas.microsoft.com/office/drawing/2014/main" val="3207958259"/>
                    </a:ext>
                  </a:extLst>
                </a:gridCol>
                <a:gridCol w="1374460">
                  <a:extLst>
                    <a:ext uri="{9D8B030D-6E8A-4147-A177-3AD203B41FA5}">
                      <a16:colId xmlns:a16="http://schemas.microsoft.com/office/drawing/2014/main" val="611268839"/>
                    </a:ext>
                  </a:extLst>
                </a:gridCol>
                <a:gridCol w="1465629">
                  <a:extLst>
                    <a:ext uri="{9D8B030D-6E8A-4147-A177-3AD203B41FA5}">
                      <a16:colId xmlns:a16="http://schemas.microsoft.com/office/drawing/2014/main" val="2916148715"/>
                    </a:ext>
                  </a:extLst>
                </a:gridCol>
              </a:tblGrid>
              <a:tr h="178484">
                <a:tc rowSpan="2"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Es / A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an±std</a:t>
                      </a: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)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Data Sizes for (Train, Test, Validation) Sets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13834538"/>
                  </a:ext>
                </a:extLst>
              </a:tr>
              <a:tr h="2897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600" b="1" cap="small" dirty="0">
                          <a:effectLst/>
                        </a:rPr>
                        <a:t>(10, 90, 900)</a:t>
                      </a:r>
                      <a:endParaRPr lang="zh-CN" sz="2000" b="1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600" b="1" cap="small" dirty="0">
                          <a:effectLst/>
                        </a:rPr>
                        <a:t>(50, 90, 860)</a:t>
                      </a:r>
                      <a:endParaRPr lang="zh-CN" sz="2000" b="1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600" b="1" cap="small" dirty="0">
                          <a:effectLst/>
                        </a:rPr>
                        <a:t>(100, 90, 810)</a:t>
                      </a:r>
                      <a:endParaRPr lang="zh-CN" sz="2000" b="1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4012853972"/>
                  </a:ext>
                </a:extLst>
              </a:tr>
              <a:tr h="206000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b="0" dirty="0">
                          <a:effectLst/>
                        </a:rPr>
                        <a:t>Piecewise</a:t>
                      </a:r>
                      <a:endParaRPr lang="zh-CN" sz="1800" b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0.311±0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40341986"/>
                  </a:ext>
                </a:extLst>
              </a:tr>
              <a:tr h="206000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b="0">
                          <a:effectLst/>
                        </a:rPr>
                        <a:t>SVR</a:t>
                      </a:r>
                      <a:endParaRPr lang="zh-CN" sz="1800" b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2.286±0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2.052±0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1.991±0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851205373"/>
                  </a:ext>
                </a:extLst>
              </a:tr>
              <a:tr h="206000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b="0" dirty="0">
                          <a:effectLst/>
                        </a:rPr>
                        <a:t>LSTM</a:t>
                      </a:r>
                      <a:endParaRPr lang="zh-CN" sz="1800" b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1.560±9.5E</a:t>
                      </a:r>
                      <a:r>
                        <a:rPr lang="en-US" sz="1400" baseline="30000" dirty="0">
                          <a:effectLst/>
                        </a:rPr>
                        <a:t>-2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1.340±5.6E</a:t>
                      </a:r>
                      <a:r>
                        <a:rPr lang="en-US" sz="1400" baseline="30000" dirty="0">
                          <a:effectLst/>
                        </a:rPr>
                        <a:t>-2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1.193±9.9E</a:t>
                      </a:r>
                      <a:r>
                        <a:rPr lang="en-US" sz="1400" baseline="30000" dirty="0">
                          <a:effectLst/>
                        </a:rPr>
                        <a:t>-2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3371695980"/>
                  </a:ext>
                </a:extLst>
              </a:tr>
              <a:tr h="206000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b="0" dirty="0">
                          <a:effectLst/>
                        </a:rPr>
                        <a:t>TCN</a:t>
                      </a:r>
                      <a:endParaRPr lang="zh-CN" sz="1800" b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1.371±3.6E</a:t>
                      </a:r>
                      <a:r>
                        <a:rPr lang="en-US" sz="1400" baseline="30000" dirty="0">
                          <a:effectLst/>
                        </a:rPr>
                        <a:t>-1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0.726±6.1E</a:t>
                      </a:r>
                      <a:r>
                        <a:rPr lang="en-US" sz="1400" baseline="30000" dirty="0">
                          <a:effectLst/>
                        </a:rPr>
                        <a:t>-2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0.511±7.2E</a:t>
                      </a:r>
                      <a:r>
                        <a:rPr lang="en-US" sz="1400" baseline="30000" dirty="0">
                          <a:effectLst/>
                        </a:rPr>
                        <a:t>-2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69501201"/>
                  </a:ext>
                </a:extLst>
              </a:tr>
              <a:tr h="206000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b="0" dirty="0">
                          <a:effectLst/>
                        </a:rPr>
                        <a:t>PL-PINN</a:t>
                      </a:r>
                      <a:endParaRPr lang="zh-CN" sz="1800" b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0.310±1.3E</a:t>
                      </a:r>
                      <a:r>
                        <a:rPr lang="en-US" sz="1400" baseline="30000" dirty="0">
                          <a:effectLst/>
                        </a:rPr>
                        <a:t>-2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0.259±1.1E</a:t>
                      </a:r>
                      <a:r>
                        <a:rPr lang="en-US" sz="1400" baseline="30000" dirty="0">
                          <a:effectLst/>
                        </a:rPr>
                        <a:t>-2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0.234±7.3E</a:t>
                      </a:r>
                      <a:r>
                        <a:rPr lang="en-US" sz="1400" baseline="30000" dirty="0">
                          <a:effectLst/>
                        </a:rPr>
                        <a:t>-3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4112521406"/>
                  </a:ext>
                </a:extLst>
              </a:tr>
              <a:tr h="206000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b="0" spc="-30" dirty="0">
                          <a:effectLst/>
                        </a:rPr>
                        <a:t>LN-GRU</a:t>
                      </a:r>
                      <a:endParaRPr lang="zh-CN" sz="1800" b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1.257±1.2E</a:t>
                      </a:r>
                      <a:r>
                        <a:rPr lang="en-US" sz="1400" baseline="30000" dirty="0">
                          <a:effectLst/>
                        </a:rPr>
                        <a:t>-1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0.991±1.2E</a:t>
                      </a:r>
                      <a:r>
                        <a:rPr lang="en-US" sz="1400" baseline="30000" dirty="0">
                          <a:effectLst/>
                        </a:rPr>
                        <a:t>-1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0.527±8.6E</a:t>
                      </a:r>
                      <a:r>
                        <a:rPr lang="en-US" sz="1400" baseline="30000" dirty="0">
                          <a:effectLst/>
                        </a:rPr>
                        <a:t>-2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285046829"/>
                  </a:ext>
                </a:extLst>
              </a:tr>
              <a:tr h="206000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600" b="1" dirty="0">
                          <a:solidFill>
                            <a:schemeClr val="accent4">
                              <a:lumMod val="40000"/>
                              <a:lumOff val="60000"/>
                            </a:schemeClr>
                          </a:solidFill>
                          <a:effectLst/>
                        </a:rPr>
                        <a:t>PANN</a:t>
                      </a:r>
                      <a:endParaRPr lang="zh-CN" sz="2000" b="1" dirty="0">
                        <a:solidFill>
                          <a:schemeClr val="accent4">
                            <a:lumMod val="40000"/>
                            <a:lumOff val="6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600" b="1" dirty="0">
                          <a:solidFill>
                            <a:srgbClr val="C05046"/>
                          </a:solidFill>
                          <a:effectLst/>
                        </a:rPr>
                        <a:t>0.160±4.1E</a:t>
                      </a:r>
                      <a:r>
                        <a:rPr lang="en-US" sz="1600" b="1" baseline="30000" dirty="0">
                          <a:solidFill>
                            <a:srgbClr val="C05046"/>
                          </a:solidFill>
                          <a:effectLst/>
                        </a:rPr>
                        <a:t>-3</a:t>
                      </a:r>
                      <a:endParaRPr lang="zh-CN" sz="2000" b="1" dirty="0">
                        <a:solidFill>
                          <a:srgbClr val="C0504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600" b="1" dirty="0">
                          <a:solidFill>
                            <a:srgbClr val="C05046"/>
                          </a:solidFill>
                          <a:effectLst/>
                        </a:rPr>
                        <a:t>0.145±3.6E</a:t>
                      </a:r>
                      <a:r>
                        <a:rPr lang="en-US" sz="1600" b="1" baseline="30000" dirty="0">
                          <a:solidFill>
                            <a:srgbClr val="C05046"/>
                          </a:solidFill>
                          <a:effectLst/>
                        </a:rPr>
                        <a:t>-3</a:t>
                      </a:r>
                      <a:endParaRPr lang="zh-CN" sz="2000" b="1" dirty="0">
                        <a:solidFill>
                          <a:srgbClr val="C0504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600" b="1" dirty="0">
                          <a:solidFill>
                            <a:srgbClr val="C05046"/>
                          </a:solidFill>
                          <a:effectLst/>
                        </a:rPr>
                        <a:t>0.132±3.3E</a:t>
                      </a:r>
                      <a:r>
                        <a:rPr lang="en-US" sz="1600" b="1" baseline="30000" dirty="0">
                          <a:solidFill>
                            <a:srgbClr val="C05046"/>
                          </a:solidFill>
                          <a:effectLst/>
                        </a:rPr>
                        <a:t>-3</a:t>
                      </a:r>
                      <a:endParaRPr lang="zh-CN" sz="2000" b="1" dirty="0">
                        <a:solidFill>
                          <a:srgbClr val="C0504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025216896"/>
                  </a:ext>
                </a:extLst>
              </a:tr>
            </a:tbl>
          </a:graphicData>
        </a:graphic>
      </p:graphicFrame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7700849A-C3C3-1C44-0592-7F65ED12BB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9" y="925885"/>
            <a:ext cx="5400000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PANN is </a:t>
            </a:r>
            <a:r>
              <a:rPr lang="en-US" altLang="zh-CN" b="1" dirty="0">
                <a:solidFill>
                  <a:srgbClr val="C00000"/>
                </a:solidFill>
              </a:rPr>
              <a:t>Data-Light.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15" name="文本框 4">
            <a:extLst>
              <a:ext uri="{FF2B5EF4-FFF2-40B4-BE49-F238E27FC236}">
                <a16:creationId xmlns:a16="http://schemas.microsoft.com/office/drawing/2014/main" id="{40A8587B-606E-21C2-B63D-7418D480E594}"/>
              </a:ext>
            </a:extLst>
          </p:cNvPr>
          <p:cNvSpPr txBox="1"/>
          <p:nvPr/>
        </p:nvSpPr>
        <p:spPr>
          <a:xfrm>
            <a:off x="1190777" y="5955786"/>
            <a:ext cx="9810445" cy="8156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pioneers the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xt-generation of LIGHT AI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 power electronics in: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Data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untable on ONE HAND</a:t>
            </a: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 Model size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ployable on EDGE DEVICE.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2" name="直接连接符 11">
            <a:extLst>
              <a:ext uri="{FF2B5EF4-FFF2-40B4-BE49-F238E27FC236}">
                <a16:creationId xmlns:a16="http://schemas.microsoft.com/office/drawing/2014/main" id="{DAF05538-45C5-FD71-9B34-A3E9FE74279E}"/>
              </a:ext>
            </a:extLst>
          </p:cNvPr>
          <p:cNvCxnSpPr>
            <a:cxnSpLocks/>
          </p:cNvCxnSpPr>
          <p:nvPr/>
        </p:nvCxnSpPr>
        <p:spPr>
          <a:xfrm flipV="1">
            <a:off x="1559463" y="4271424"/>
            <a:ext cx="0" cy="611865"/>
          </a:xfrm>
          <a:prstGeom prst="line">
            <a:avLst/>
          </a:prstGeom>
          <a:ln w="57150">
            <a:solidFill>
              <a:srgbClr val="FF0000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Content Placeholder 2">
            <a:extLst>
              <a:ext uri="{FF2B5EF4-FFF2-40B4-BE49-F238E27FC236}">
                <a16:creationId xmlns:a16="http://schemas.microsoft.com/office/drawing/2014/main" id="{7369E316-2D73-C8C0-CE59-148A20B70A37}"/>
              </a:ext>
            </a:extLst>
          </p:cNvPr>
          <p:cNvSpPr txBox="1">
            <a:spLocks/>
          </p:cNvSpPr>
          <p:nvPr/>
        </p:nvSpPr>
        <p:spPr>
          <a:xfrm>
            <a:off x="3068491" y="3684560"/>
            <a:ext cx="2531626" cy="1945081"/>
          </a:xfrm>
          <a:prstGeom prst="rect">
            <a:avLst/>
          </a:prstGeom>
          <a:solidFill>
            <a:schemeClr val="bg1">
              <a:alpha val="98000"/>
            </a:schemeClr>
          </a:solidFill>
          <a:effectLst>
            <a:outerShdw blurRad="1524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32" name="Picture 31">
            <a:extLst>
              <a:ext uri="{FF2B5EF4-FFF2-40B4-BE49-F238E27FC236}">
                <a16:creationId xmlns:a16="http://schemas.microsoft.com/office/drawing/2014/main" id="{D1343E1D-4823-362B-EE13-166EED033D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1328385"/>
            <a:ext cx="5693218" cy="4657882"/>
          </a:xfrm>
          <a:prstGeom prst="rect">
            <a:avLst/>
          </a:prstGeom>
        </p:spPr>
      </p:pic>
      <p:pic>
        <p:nvPicPr>
          <p:cNvPr id="34" name="Picture 33" descr="A book cover of a book&#10;&#10;Description automatically generated">
            <a:extLst>
              <a:ext uri="{FF2B5EF4-FFF2-40B4-BE49-F238E27FC236}">
                <a16:creationId xmlns:a16="http://schemas.microsoft.com/office/drawing/2014/main" id="{6D2E295A-3EE5-DEEA-0DB4-0A3248B6A7E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7349" y="3797573"/>
            <a:ext cx="1272100" cy="1719054"/>
          </a:xfrm>
          <a:prstGeom prst="rect">
            <a:avLst/>
          </a:prstGeom>
        </p:spPr>
      </p:pic>
      <p:sp>
        <p:nvSpPr>
          <p:cNvPr id="36" name="TextBox 35">
            <a:extLst>
              <a:ext uri="{FF2B5EF4-FFF2-40B4-BE49-F238E27FC236}">
                <a16:creationId xmlns:a16="http://schemas.microsoft.com/office/drawing/2014/main" id="{88B4952A-0125-CB11-09C1-F9B29EFD8B4F}"/>
              </a:ext>
            </a:extLst>
          </p:cNvPr>
          <p:cNvSpPr txBox="1"/>
          <p:nvPr/>
        </p:nvSpPr>
        <p:spPr>
          <a:xfrm>
            <a:off x="4434332" y="4046460"/>
            <a:ext cx="118850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Size</a:t>
            </a:r>
            <a:endParaRPr lang="zh-CN" altLang="en-US" b="1" i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93AB7E6E-EA2A-EC74-A5F3-ABE95DBEAFA8}"/>
              </a:ext>
            </a:extLst>
          </p:cNvPr>
          <p:cNvSpPr txBox="1"/>
          <p:nvPr/>
        </p:nvSpPr>
        <p:spPr>
          <a:xfrm>
            <a:off x="4492401" y="4432015"/>
            <a:ext cx="107236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≥</a:t>
            </a:r>
            <a:endParaRPr lang="zh-CN" altLang="en-US" sz="24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1F5E6DD4-727A-C1B4-FBAC-F149CEFF8F4F}"/>
              </a:ext>
            </a:extLst>
          </p:cNvPr>
          <p:cNvSpPr txBox="1"/>
          <p:nvPr/>
        </p:nvSpPr>
        <p:spPr>
          <a:xfrm>
            <a:off x="4492401" y="4933000"/>
            <a:ext cx="107236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Params.</a:t>
            </a:r>
            <a:endParaRPr lang="zh-CN" altLang="en-US" b="1" i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6DF1FC97-8421-790E-5C15-81DFDB8EF13E}"/>
              </a:ext>
            </a:extLst>
          </p:cNvPr>
          <p:cNvSpPr txBox="1"/>
          <p:nvPr/>
        </p:nvSpPr>
        <p:spPr>
          <a:xfrm>
            <a:off x="1556304" y="4259221"/>
            <a:ext cx="139381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bed Data Invariant</a:t>
            </a:r>
            <a:endParaRPr lang="zh-CN" altLang="en-US" sz="16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02228806-E40D-9683-9857-9034B33DCA24}"/>
              </a:ext>
            </a:extLst>
          </p:cNvPr>
          <p:cNvSpPr txBox="1"/>
          <p:nvPr/>
        </p:nvSpPr>
        <p:spPr>
          <a:xfrm>
            <a:off x="321532" y="3491416"/>
            <a:ext cx="247586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pular ML: Thousands, Millions, and MOR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4CFE3D7C-493E-5AB7-D350-0A12B7A00C65}"/>
              </a:ext>
            </a:extLst>
          </p:cNvPr>
          <p:cNvSpPr txBox="1"/>
          <p:nvPr/>
        </p:nvSpPr>
        <p:spPr>
          <a:xfrm>
            <a:off x="423946" y="4939768"/>
            <a:ext cx="2271034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NN: a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ndful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data, reducing by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ders of magnitudes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5F45537C-FE7F-AF3F-64A7-561B89F9EB79}"/>
              </a:ext>
            </a:extLst>
          </p:cNvPr>
          <p:cNvSpPr txBox="1"/>
          <p:nvPr/>
        </p:nvSpPr>
        <p:spPr>
          <a:xfrm>
            <a:off x="451560" y="4228443"/>
            <a:ext cx="109442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 Physics</a:t>
            </a:r>
            <a:endParaRPr lang="zh-CN" altLang="en-US" b="1" i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4" name="Picture 53">
            <a:extLst>
              <a:ext uri="{FF2B5EF4-FFF2-40B4-BE49-F238E27FC236}">
                <a16:creationId xmlns:a16="http://schemas.microsoft.com/office/drawing/2014/main" id="{C498A376-5D7A-D242-D593-6F4F1E084E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80742" y="1687232"/>
            <a:ext cx="1930164" cy="3590858"/>
          </a:xfrm>
          <a:prstGeom prst="round2DiagRect">
            <a:avLst>
              <a:gd name="adj1" fmla="val 12543"/>
              <a:gd name="adj2" fmla="val 0"/>
            </a:avLst>
          </a:prstGeom>
          <a:ln w="381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55" name="TextBox 54">
            <a:extLst>
              <a:ext uri="{FF2B5EF4-FFF2-40B4-BE49-F238E27FC236}">
                <a16:creationId xmlns:a16="http://schemas.microsoft.com/office/drawing/2014/main" id="{8988183B-2E26-06D0-588E-F44FFB4D6493}"/>
              </a:ext>
            </a:extLst>
          </p:cNvPr>
          <p:cNvSpPr txBox="1"/>
          <p:nvPr/>
        </p:nvSpPr>
        <p:spPr>
          <a:xfrm>
            <a:off x="6484868" y="5292054"/>
            <a:ext cx="172191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e-layer Recurrent Net</a:t>
            </a:r>
            <a:endParaRPr lang="zh-CN" alt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6" name="直接连接符 11">
            <a:extLst>
              <a:ext uri="{FF2B5EF4-FFF2-40B4-BE49-F238E27FC236}">
                <a16:creationId xmlns:a16="http://schemas.microsoft.com/office/drawing/2014/main" id="{1C3CC80B-A40D-4877-EE1C-9A77A43CC6D8}"/>
              </a:ext>
            </a:extLst>
          </p:cNvPr>
          <p:cNvCxnSpPr>
            <a:cxnSpLocks/>
          </p:cNvCxnSpPr>
          <p:nvPr/>
        </p:nvCxnSpPr>
        <p:spPr>
          <a:xfrm flipH="1">
            <a:off x="8500230" y="1740632"/>
            <a:ext cx="977615" cy="0"/>
          </a:xfrm>
          <a:prstGeom prst="line">
            <a:avLst/>
          </a:prstGeom>
          <a:ln w="38100">
            <a:solidFill>
              <a:schemeClr val="accent1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>
            <a:extLst>
              <a:ext uri="{FF2B5EF4-FFF2-40B4-BE49-F238E27FC236}">
                <a16:creationId xmlns:a16="http://schemas.microsoft.com/office/drawing/2014/main" id="{D65BD57B-23B8-A283-2688-8BB6D0745122}"/>
              </a:ext>
            </a:extLst>
          </p:cNvPr>
          <p:cNvSpPr txBox="1"/>
          <p:nvPr/>
        </p:nvSpPr>
        <p:spPr>
          <a:xfrm>
            <a:off x="9477845" y="1417466"/>
            <a:ext cx="176783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72 kB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a PANN for DA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8AD68B10-4975-C442-17B1-230810DD54B8}"/>
              </a:ext>
            </a:extLst>
          </p:cNvPr>
          <p:cNvSpPr txBox="1"/>
          <p:nvPr/>
        </p:nvSpPr>
        <p:spPr>
          <a:xfrm>
            <a:off x="8500076" y="3454132"/>
            <a:ext cx="151074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loyable on Edge</a:t>
            </a:r>
            <a:endParaRPr lang="zh-CN" altLang="en-US" b="1" i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4" name="直接连接符 11">
            <a:extLst>
              <a:ext uri="{FF2B5EF4-FFF2-40B4-BE49-F238E27FC236}">
                <a16:creationId xmlns:a16="http://schemas.microsoft.com/office/drawing/2014/main" id="{AB0B310A-7526-1D23-F39A-01365E4EB8C7}"/>
              </a:ext>
            </a:extLst>
          </p:cNvPr>
          <p:cNvCxnSpPr>
            <a:cxnSpLocks/>
          </p:cNvCxnSpPr>
          <p:nvPr/>
        </p:nvCxnSpPr>
        <p:spPr>
          <a:xfrm flipV="1">
            <a:off x="10012957" y="3535885"/>
            <a:ext cx="0" cy="500327"/>
          </a:xfrm>
          <a:prstGeom prst="line">
            <a:avLst/>
          </a:prstGeom>
          <a:ln w="57150">
            <a:solidFill>
              <a:srgbClr val="FF0000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11">
            <a:extLst>
              <a:ext uri="{FF2B5EF4-FFF2-40B4-BE49-F238E27FC236}">
                <a16:creationId xmlns:a16="http://schemas.microsoft.com/office/drawing/2014/main" id="{44FB52BF-0930-0280-C127-33446E3688D6}"/>
              </a:ext>
            </a:extLst>
          </p:cNvPr>
          <p:cNvCxnSpPr>
            <a:cxnSpLocks/>
          </p:cNvCxnSpPr>
          <p:nvPr/>
        </p:nvCxnSpPr>
        <p:spPr>
          <a:xfrm flipH="1">
            <a:off x="10373965" y="2016018"/>
            <a:ext cx="1" cy="455008"/>
          </a:xfrm>
          <a:prstGeom prst="line">
            <a:avLst/>
          </a:prstGeom>
          <a:ln w="28575">
            <a:solidFill>
              <a:schemeClr val="accent1"/>
            </a:solidFill>
            <a:prstDash val="sysDash"/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8" name="Group 97">
            <a:extLst>
              <a:ext uri="{FF2B5EF4-FFF2-40B4-BE49-F238E27FC236}">
                <a16:creationId xmlns:a16="http://schemas.microsoft.com/office/drawing/2014/main" id="{029E8A7B-8338-EF1F-6EC9-02235974E101}"/>
              </a:ext>
            </a:extLst>
          </p:cNvPr>
          <p:cNvGrpSpPr/>
          <p:nvPr/>
        </p:nvGrpSpPr>
        <p:grpSpPr>
          <a:xfrm>
            <a:off x="8607045" y="4063431"/>
            <a:ext cx="2820238" cy="1691173"/>
            <a:chOff x="8457360" y="4196453"/>
            <a:chExt cx="2642131" cy="1554463"/>
          </a:xfrm>
        </p:grpSpPr>
        <p:sp>
          <p:nvSpPr>
            <p:cNvPr id="52" name="Content Placeholder 2">
              <a:extLst>
                <a:ext uri="{FF2B5EF4-FFF2-40B4-BE49-F238E27FC236}">
                  <a16:creationId xmlns:a16="http://schemas.microsoft.com/office/drawing/2014/main" id="{3A1776FB-13C9-4343-B563-D9A2970C5C4B}"/>
                </a:ext>
              </a:extLst>
            </p:cNvPr>
            <p:cNvSpPr txBox="1">
              <a:spLocks/>
            </p:cNvSpPr>
            <p:nvPr/>
          </p:nvSpPr>
          <p:spPr>
            <a:xfrm>
              <a:off x="8582891" y="4241922"/>
              <a:ext cx="2516600" cy="1491894"/>
            </a:xfrm>
            <a:prstGeom prst="rect">
              <a:avLst/>
            </a:prstGeom>
            <a:solidFill>
              <a:schemeClr val="bg1">
                <a:alpha val="98000"/>
              </a:schemeClr>
            </a:solidFill>
            <a:effectLst>
              <a:outerShdw blurRad="152400" dist="38100" dir="2700000" algn="tl" rotWithShape="0">
                <a:prstClr val="black">
                  <a:alpha val="60000"/>
                </a:prstClr>
              </a:outerShdw>
            </a:effectLst>
          </p:spPr>
          <p:txBody>
            <a:bodyPr vert="horz" lIns="91440" tIns="45720" rIns="91440" bIns="45720" rtlCol="0">
              <a:norm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2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Font typeface="Arial" panose="020B0604020202020204" pitchFamily="34" charset="0"/>
                <a:buNone/>
              </a:pPr>
              <a:endParaRPr lang="zh-CN" altLang="en-US" dirty="0"/>
            </a:p>
          </p:txBody>
        </p:sp>
        <p:pic>
          <p:nvPicPr>
            <p:cNvPr id="74" name="Picture 73" descr="A green circuit board with many different components&#10;&#10;Description automatically generated">
              <a:extLst>
                <a:ext uri="{FF2B5EF4-FFF2-40B4-BE49-F238E27FC236}">
                  <a16:creationId xmlns:a16="http://schemas.microsoft.com/office/drawing/2014/main" id="{221D7598-9B74-9615-6107-B4919DA08E0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7705531">
              <a:off x="8474117" y="4509543"/>
              <a:ext cx="1038480" cy="789245"/>
            </a:xfrm>
            <a:prstGeom prst="rect">
              <a:avLst/>
            </a:prstGeom>
          </p:spPr>
        </p:pic>
        <p:pic>
          <p:nvPicPr>
            <p:cNvPr id="76" name="Picture 75" descr="A black square object with white text&#10;&#10;Description automatically generated">
              <a:extLst>
                <a:ext uri="{FF2B5EF4-FFF2-40B4-BE49-F238E27FC236}">
                  <a16:creationId xmlns:a16="http://schemas.microsoft.com/office/drawing/2014/main" id="{0B4A8E3B-B840-7EBA-FF30-754EAE4D5009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79581" y="4280012"/>
              <a:ext cx="789808" cy="573927"/>
            </a:xfrm>
            <a:prstGeom prst="rect">
              <a:avLst/>
            </a:prstGeom>
          </p:spPr>
        </p:pic>
        <p:pic>
          <p:nvPicPr>
            <p:cNvPr id="80" name="Picture 79" descr="A close-up of a circuit board&#10;&#10;Description automatically generated">
              <a:extLst>
                <a:ext uri="{FF2B5EF4-FFF2-40B4-BE49-F238E27FC236}">
                  <a16:creationId xmlns:a16="http://schemas.microsoft.com/office/drawing/2014/main" id="{E3D9A160-EE76-A875-34E1-B8752E1B9BB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156449" y="4196453"/>
              <a:ext cx="904798" cy="657486"/>
            </a:xfrm>
            <a:prstGeom prst="rect">
              <a:avLst/>
            </a:prstGeom>
          </p:spPr>
        </p:pic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84579354-3A59-0174-B261-9288E9B9F425}"/>
                </a:ext>
              </a:extLst>
            </p:cNvPr>
            <p:cNvSpPr txBox="1"/>
            <p:nvPr/>
          </p:nvSpPr>
          <p:spPr>
            <a:xfrm>
              <a:off x="8457360" y="5335513"/>
              <a:ext cx="1091765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aspberry pi</a:t>
              </a:r>
              <a:endParaRPr lang="zh-CN" altLang="en-US" sz="12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" name="TextBox 81">
              <a:extLst>
                <a:ext uri="{FF2B5EF4-FFF2-40B4-BE49-F238E27FC236}">
                  <a16:creationId xmlns:a16="http://schemas.microsoft.com/office/drawing/2014/main" id="{730B87C7-4011-8F67-FD29-0656EEDF9334}"/>
                </a:ext>
              </a:extLst>
            </p:cNvPr>
            <p:cNvSpPr txBox="1"/>
            <p:nvPr/>
          </p:nvSpPr>
          <p:spPr>
            <a:xfrm>
              <a:off x="9403516" y="4755252"/>
              <a:ext cx="709177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MS320</a:t>
              </a:r>
              <a:endParaRPr lang="zh-CN" altLang="en-US" sz="12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" name="TextBox 82">
              <a:extLst>
                <a:ext uri="{FF2B5EF4-FFF2-40B4-BE49-F238E27FC236}">
                  <a16:creationId xmlns:a16="http://schemas.microsoft.com/office/drawing/2014/main" id="{6F268A7F-9D88-73C5-F3C1-21E10B69D53F}"/>
                </a:ext>
              </a:extLst>
            </p:cNvPr>
            <p:cNvSpPr txBox="1"/>
            <p:nvPr/>
          </p:nvSpPr>
          <p:spPr>
            <a:xfrm>
              <a:off x="10290029" y="4780310"/>
              <a:ext cx="643499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TM32</a:t>
              </a:r>
              <a:endParaRPr lang="zh-CN" altLang="en-US" sz="12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89" name="Picture 88" descr="A close-up of a computer chip&#10;&#10;Description automatically generated">
              <a:extLst>
                <a:ext uri="{FF2B5EF4-FFF2-40B4-BE49-F238E27FC236}">
                  <a16:creationId xmlns:a16="http://schemas.microsoft.com/office/drawing/2014/main" id="{57A287C9-0BCF-19F8-CA4A-0A420492497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03516" y="4995266"/>
              <a:ext cx="804494" cy="584599"/>
            </a:xfrm>
            <a:prstGeom prst="rect">
              <a:avLst/>
            </a:prstGeom>
          </p:spPr>
        </p:pic>
        <p:sp>
          <p:nvSpPr>
            <p:cNvPr id="90" name="TextBox 89">
              <a:extLst>
                <a:ext uri="{FF2B5EF4-FFF2-40B4-BE49-F238E27FC236}">
                  <a16:creationId xmlns:a16="http://schemas.microsoft.com/office/drawing/2014/main" id="{3DC81139-B862-50E1-2790-E47274592D36}"/>
                </a:ext>
              </a:extLst>
            </p:cNvPr>
            <p:cNvSpPr txBox="1"/>
            <p:nvPr/>
          </p:nvSpPr>
          <p:spPr>
            <a:xfrm>
              <a:off x="9379581" y="5492595"/>
              <a:ext cx="900078" cy="25460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PGA</a:t>
              </a:r>
              <a:endParaRPr lang="zh-CN" altLang="en-US" sz="12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96" name="Picture 95" descr="A close-up of a blue circuit board&#10;&#10;Description automatically generated">
              <a:extLst>
                <a:ext uri="{FF2B5EF4-FFF2-40B4-BE49-F238E27FC236}">
                  <a16:creationId xmlns:a16="http://schemas.microsoft.com/office/drawing/2014/main" id="{5630FB2C-E46D-DC5F-5680-F7D2FFA7D267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356703" y="5018575"/>
              <a:ext cx="640379" cy="563308"/>
            </a:xfrm>
            <a:prstGeom prst="rect">
              <a:avLst/>
            </a:prstGeom>
          </p:spPr>
        </p:pic>
        <p:sp>
          <p:nvSpPr>
            <p:cNvPr id="97" name="TextBox 96">
              <a:extLst>
                <a:ext uri="{FF2B5EF4-FFF2-40B4-BE49-F238E27FC236}">
                  <a16:creationId xmlns:a16="http://schemas.microsoft.com/office/drawing/2014/main" id="{93430D7C-C317-A794-3B8C-AF4699A9CFF3}"/>
                </a:ext>
              </a:extLst>
            </p:cNvPr>
            <p:cNvSpPr txBox="1"/>
            <p:nvPr/>
          </p:nvSpPr>
          <p:spPr>
            <a:xfrm>
              <a:off x="10324861" y="5473917"/>
              <a:ext cx="736386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rduino</a:t>
              </a:r>
              <a:endParaRPr lang="zh-CN" altLang="en-US" sz="12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102" name="Picture 101" descr="A blue and white rectangular sign with white text&#10;&#10;Description automatically generated">
            <a:extLst>
              <a:ext uri="{FF2B5EF4-FFF2-40B4-BE49-F238E27FC236}">
                <a16:creationId xmlns:a16="http://schemas.microsoft.com/office/drawing/2014/main" id="{24060E91-D24C-DC62-F676-1ABC940180CA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3712" y="2550693"/>
            <a:ext cx="795883" cy="730223"/>
          </a:xfrm>
          <a:prstGeom prst="rect">
            <a:avLst/>
          </a:prstGeom>
        </p:spPr>
      </p:pic>
      <p:sp>
        <p:nvSpPr>
          <p:cNvPr id="104" name="TextBox 103">
            <a:extLst>
              <a:ext uri="{FF2B5EF4-FFF2-40B4-BE49-F238E27FC236}">
                <a16:creationId xmlns:a16="http://schemas.microsoft.com/office/drawing/2014/main" id="{C5F19E30-267A-8658-6D45-F69B96A88204}"/>
              </a:ext>
            </a:extLst>
          </p:cNvPr>
          <p:cNvSpPr txBox="1"/>
          <p:nvPr/>
        </p:nvSpPr>
        <p:spPr>
          <a:xfrm>
            <a:off x="9691350" y="2517338"/>
            <a:ext cx="1654876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762 strings,</a:t>
            </a:r>
          </a:p>
          <a:p>
            <a:pPr algn="ctr"/>
            <a:r>
              <a:rPr lang="en-US" altLang="zh-CN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rox. 160 words </a:t>
            </a:r>
            <a:endParaRPr lang="zh-CN" altLang="en-US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6">
            <a:extLst>
              <a:ext uri="{FF2B5EF4-FFF2-40B4-BE49-F238E27FC236}">
                <a16:creationId xmlns:a16="http://schemas.microsoft.com/office/drawing/2014/main" id="{6FA98708-6C6E-6FFB-E81C-06686AB674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281874" y="6432552"/>
            <a:ext cx="1731600" cy="284476"/>
          </a:xfrm>
        </p:spPr>
        <p:txBody>
          <a:bodyPr/>
          <a:lstStyle/>
          <a:p>
            <a:fld id="{F0063484-F75F-4EF4-A7EE-94E0AC27FEDF}" type="slidenum">
              <a:rPr lang="zh-CN" altLang="en-US" smtClean="0"/>
              <a:t>40</a:t>
            </a:fld>
            <a:endParaRPr lang="zh-CN" altLang="en-US" dirty="0"/>
          </a:p>
        </p:txBody>
      </p:sp>
      <p:pic>
        <p:nvPicPr>
          <p:cNvPr id="8" name="Picture 7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D5FAC657-9F88-775F-899C-822073469FB8}"/>
              </a:ext>
            </a:extLst>
          </p:cNvPr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ECE400BA-35FB-ABDB-855A-FA6F18016C1A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691062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Content Placeholder 2">
            <a:extLst>
              <a:ext uri="{FF2B5EF4-FFF2-40B4-BE49-F238E27FC236}">
                <a16:creationId xmlns:a16="http://schemas.microsoft.com/office/drawing/2014/main" id="{68A09783-2BF9-DB43-74DE-4736F1176868}"/>
              </a:ext>
            </a:extLst>
          </p:cNvPr>
          <p:cNvSpPr txBox="1">
            <a:spLocks/>
          </p:cNvSpPr>
          <p:nvPr/>
        </p:nvSpPr>
        <p:spPr>
          <a:xfrm>
            <a:off x="985164" y="3938242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34" name="Content Placeholder 2">
            <a:extLst>
              <a:ext uri="{FF2B5EF4-FFF2-40B4-BE49-F238E27FC236}">
                <a16:creationId xmlns:a16="http://schemas.microsoft.com/office/drawing/2014/main" id="{F118251A-B378-7B16-92D1-A7390A3C7458}"/>
              </a:ext>
            </a:extLst>
          </p:cNvPr>
          <p:cNvSpPr txBox="1">
            <a:spLocks/>
          </p:cNvSpPr>
          <p:nvPr/>
        </p:nvSpPr>
        <p:spPr>
          <a:xfrm>
            <a:off x="8488364" y="3947684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32" name="Content Placeholder 2">
            <a:extLst>
              <a:ext uri="{FF2B5EF4-FFF2-40B4-BE49-F238E27FC236}">
                <a16:creationId xmlns:a16="http://schemas.microsoft.com/office/drawing/2014/main" id="{3F3CB484-EADD-98D9-BD73-B364A84F68F4}"/>
              </a:ext>
            </a:extLst>
          </p:cNvPr>
          <p:cNvSpPr txBox="1">
            <a:spLocks/>
          </p:cNvSpPr>
          <p:nvPr/>
        </p:nvSpPr>
        <p:spPr>
          <a:xfrm>
            <a:off x="8488364" y="935518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28" name="Content Placeholder 2">
            <a:extLst>
              <a:ext uri="{FF2B5EF4-FFF2-40B4-BE49-F238E27FC236}">
                <a16:creationId xmlns:a16="http://schemas.microsoft.com/office/drawing/2014/main" id="{F7A48965-B4AC-30C0-86C9-73B7CB424A0F}"/>
              </a:ext>
            </a:extLst>
          </p:cNvPr>
          <p:cNvSpPr txBox="1">
            <a:spLocks/>
          </p:cNvSpPr>
          <p:nvPr/>
        </p:nvSpPr>
        <p:spPr>
          <a:xfrm>
            <a:off x="985632" y="938496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E8C7AF80-E17F-A234-0C61-39D333A5D81B}"/>
              </a:ext>
            </a:extLst>
          </p:cNvPr>
          <p:cNvGrpSpPr>
            <a:grpSpLocks noChangeAspect="1"/>
          </p:cNvGrpSpPr>
          <p:nvPr/>
        </p:nvGrpSpPr>
        <p:grpSpPr>
          <a:xfrm>
            <a:off x="5206301" y="2978766"/>
            <a:ext cx="1802123" cy="1823956"/>
            <a:chOff x="4089504" y="1917301"/>
            <a:chExt cx="3726750" cy="3771900"/>
          </a:xfrm>
        </p:grpSpPr>
        <p:grpSp>
          <p:nvGrpSpPr>
            <p:cNvPr id="69" name="Graphic 5">
              <a:extLst>
                <a:ext uri="{FF2B5EF4-FFF2-40B4-BE49-F238E27FC236}">
                  <a16:creationId xmlns:a16="http://schemas.microsoft.com/office/drawing/2014/main" id="{AA376C6E-E1FC-9DC8-A5FA-5155A45B2B4F}"/>
                </a:ext>
              </a:extLst>
            </p:cNvPr>
            <p:cNvGrpSpPr/>
            <p:nvPr/>
          </p:nvGrpSpPr>
          <p:grpSpPr>
            <a:xfrm>
              <a:off x="4529749" y="2145805"/>
              <a:ext cx="2755582" cy="3181921"/>
              <a:chOff x="4716970" y="1838229"/>
              <a:chExt cx="2755582" cy="3181921"/>
            </a:xfrm>
            <a:solidFill>
              <a:srgbClr val="7B7B7B"/>
            </a:solidFill>
          </p:grpSpPr>
          <p:sp>
            <p:nvSpPr>
              <p:cNvPr id="89" name="Freeform: Shape 88">
                <a:extLst>
                  <a:ext uri="{FF2B5EF4-FFF2-40B4-BE49-F238E27FC236}">
                    <a16:creationId xmlns:a16="http://schemas.microsoft.com/office/drawing/2014/main" id="{F93748EC-B46B-5474-3CC4-4130916BF7FE}"/>
                  </a:ext>
                </a:extLst>
              </p:cNvPr>
              <p:cNvSpPr/>
              <p:nvPr/>
            </p:nvSpPr>
            <p:spPr>
              <a:xfrm>
                <a:off x="4716970" y="2633757"/>
                <a:ext cx="1377791" cy="1590865"/>
              </a:xfrm>
              <a:custGeom>
                <a:avLst/>
                <a:gdLst>
                  <a:gd name="connsiteX0" fmla="*/ 1377791 w 1377791"/>
                  <a:gd name="connsiteY0" fmla="*/ 795433 h 1590865"/>
                  <a:gd name="connsiteX1" fmla="*/ 0 w 1377791"/>
                  <a:gd name="connsiteY1" fmla="*/ 1590866 h 1590865"/>
                  <a:gd name="connsiteX2" fmla="*/ 0 w 1377791"/>
                  <a:gd name="connsiteY2" fmla="*/ 0 h 1590865"/>
                  <a:gd name="connsiteX3" fmla="*/ 1377791 w 1377791"/>
                  <a:gd name="connsiteY3" fmla="*/ 795433 h 1590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77791" h="1590865">
                    <a:moveTo>
                      <a:pt x="1377791" y="795433"/>
                    </a:moveTo>
                    <a:lnTo>
                      <a:pt x="0" y="1590866"/>
                    </a:lnTo>
                    <a:lnTo>
                      <a:pt x="0" y="0"/>
                    </a:lnTo>
                    <a:lnTo>
                      <a:pt x="1377791" y="795433"/>
                    </a:lnTo>
                    <a:close/>
                  </a:path>
                </a:pathLst>
              </a:custGeom>
              <a:solidFill>
                <a:srgbClr val="B9B9B9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90" name="Freeform: Shape 89">
                <a:extLst>
                  <a:ext uri="{FF2B5EF4-FFF2-40B4-BE49-F238E27FC236}">
                    <a16:creationId xmlns:a16="http://schemas.microsoft.com/office/drawing/2014/main" id="{B3E0A084-633C-D302-4C52-F040B0CA850B}"/>
                  </a:ext>
                </a:extLst>
              </p:cNvPr>
              <p:cNvSpPr/>
              <p:nvPr/>
            </p:nvSpPr>
            <p:spPr>
              <a:xfrm>
                <a:off x="4716970" y="1838229"/>
                <a:ext cx="2755582" cy="1590960"/>
              </a:xfrm>
              <a:custGeom>
                <a:avLst/>
                <a:gdLst>
                  <a:gd name="connsiteX0" fmla="*/ 2755583 w 2755582"/>
                  <a:gd name="connsiteY0" fmla="*/ 795528 h 1590960"/>
                  <a:gd name="connsiteX1" fmla="*/ 1377791 w 2755582"/>
                  <a:gd name="connsiteY1" fmla="*/ 1590961 h 1590960"/>
                  <a:gd name="connsiteX2" fmla="*/ 0 w 2755582"/>
                  <a:gd name="connsiteY2" fmla="*/ 795528 h 1590960"/>
                  <a:gd name="connsiteX3" fmla="*/ 1377791 w 2755582"/>
                  <a:gd name="connsiteY3" fmla="*/ 0 h 1590960"/>
                  <a:gd name="connsiteX4" fmla="*/ 2755583 w 2755582"/>
                  <a:gd name="connsiteY4" fmla="*/ 795528 h 15909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55582" h="1590960">
                    <a:moveTo>
                      <a:pt x="2755583" y="795528"/>
                    </a:moveTo>
                    <a:lnTo>
                      <a:pt x="1377791" y="1590961"/>
                    </a:lnTo>
                    <a:lnTo>
                      <a:pt x="0" y="795528"/>
                    </a:lnTo>
                    <a:lnTo>
                      <a:pt x="1377791" y="0"/>
                    </a:lnTo>
                    <a:lnTo>
                      <a:pt x="2755583" y="795528"/>
                    </a:lnTo>
                    <a:close/>
                  </a:path>
                </a:pathLst>
              </a:custGeom>
              <a:solidFill>
                <a:srgbClr val="7B7B7B">
                  <a:lumMod val="60000"/>
                  <a:lumOff val="40000"/>
                </a:srgbClr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91" name="Freeform: Shape 90">
                <a:extLst>
                  <a:ext uri="{FF2B5EF4-FFF2-40B4-BE49-F238E27FC236}">
                    <a16:creationId xmlns:a16="http://schemas.microsoft.com/office/drawing/2014/main" id="{5BA067E0-065B-FC65-F234-F81D403BC93F}"/>
                  </a:ext>
                </a:extLst>
              </p:cNvPr>
              <p:cNvSpPr/>
              <p:nvPr/>
            </p:nvSpPr>
            <p:spPr>
              <a:xfrm>
                <a:off x="6094761" y="2633757"/>
                <a:ext cx="1377791" cy="1590865"/>
              </a:xfrm>
              <a:custGeom>
                <a:avLst/>
                <a:gdLst>
                  <a:gd name="connsiteX0" fmla="*/ 1377792 w 1377791"/>
                  <a:gd name="connsiteY0" fmla="*/ 0 h 1590865"/>
                  <a:gd name="connsiteX1" fmla="*/ 1377792 w 1377791"/>
                  <a:gd name="connsiteY1" fmla="*/ 1590866 h 1590865"/>
                  <a:gd name="connsiteX2" fmla="*/ 0 w 1377791"/>
                  <a:gd name="connsiteY2" fmla="*/ 795433 h 1590865"/>
                  <a:gd name="connsiteX3" fmla="*/ 1377792 w 1377791"/>
                  <a:gd name="connsiteY3" fmla="*/ 0 h 1590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77791" h="1590865">
                    <a:moveTo>
                      <a:pt x="1377792" y="0"/>
                    </a:moveTo>
                    <a:lnTo>
                      <a:pt x="1377792" y="1590866"/>
                    </a:lnTo>
                    <a:lnTo>
                      <a:pt x="0" y="795433"/>
                    </a:lnTo>
                    <a:lnTo>
                      <a:pt x="1377792" y="0"/>
                    </a:lnTo>
                    <a:close/>
                  </a:path>
                </a:pathLst>
              </a:custGeom>
              <a:solidFill>
                <a:srgbClr val="909090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92" name="Freeform: Shape 91">
                <a:extLst>
                  <a:ext uri="{FF2B5EF4-FFF2-40B4-BE49-F238E27FC236}">
                    <a16:creationId xmlns:a16="http://schemas.microsoft.com/office/drawing/2014/main" id="{242C191B-3DB6-AFA4-7E22-3D1DB594A32F}"/>
                  </a:ext>
                </a:extLst>
              </p:cNvPr>
              <p:cNvSpPr/>
              <p:nvPr/>
            </p:nvSpPr>
            <p:spPr>
              <a:xfrm>
                <a:off x="4716970" y="3429190"/>
                <a:ext cx="2755582" cy="1590960"/>
              </a:xfrm>
              <a:custGeom>
                <a:avLst/>
                <a:gdLst>
                  <a:gd name="connsiteX0" fmla="*/ 2755583 w 2755582"/>
                  <a:gd name="connsiteY0" fmla="*/ 795433 h 1590960"/>
                  <a:gd name="connsiteX1" fmla="*/ 1377791 w 2755582"/>
                  <a:gd name="connsiteY1" fmla="*/ 1590961 h 1590960"/>
                  <a:gd name="connsiteX2" fmla="*/ 0 w 2755582"/>
                  <a:gd name="connsiteY2" fmla="*/ 795433 h 1590960"/>
                  <a:gd name="connsiteX3" fmla="*/ 1377791 w 2755582"/>
                  <a:gd name="connsiteY3" fmla="*/ 0 h 1590960"/>
                  <a:gd name="connsiteX4" fmla="*/ 2755583 w 2755582"/>
                  <a:gd name="connsiteY4" fmla="*/ 795433 h 15909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55582" h="1590960">
                    <a:moveTo>
                      <a:pt x="2755583" y="795433"/>
                    </a:moveTo>
                    <a:lnTo>
                      <a:pt x="1377791" y="1590961"/>
                    </a:lnTo>
                    <a:lnTo>
                      <a:pt x="0" y="795433"/>
                    </a:lnTo>
                    <a:lnTo>
                      <a:pt x="1377791" y="0"/>
                    </a:lnTo>
                    <a:lnTo>
                      <a:pt x="2755583" y="795433"/>
                    </a:lnTo>
                    <a:close/>
                  </a:path>
                </a:pathLst>
              </a:custGeom>
              <a:solidFill>
                <a:srgbClr val="A4A4A4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p:grpSp>
        <p:sp>
          <p:nvSpPr>
            <p:cNvPr id="70" name="Freeform: Shape 69">
              <a:extLst>
                <a:ext uri="{FF2B5EF4-FFF2-40B4-BE49-F238E27FC236}">
                  <a16:creationId xmlns:a16="http://schemas.microsoft.com/office/drawing/2014/main" id="{5328DB19-B3F0-F67C-0B9C-16D33D077C06}"/>
                </a:ext>
              </a:extLst>
            </p:cNvPr>
            <p:cNvSpPr/>
            <p:nvPr/>
          </p:nvSpPr>
          <p:spPr>
            <a:xfrm>
              <a:off x="5907540" y="3064206"/>
              <a:ext cx="1165002" cy="1345120"/>
            </a:xfrm>
            <a:custGeom>
              <a:avLst/>
              <a:gdLst>
                <a:gd name="connsiteX0" fmla="*/ 1165003 w 1165002"/>
                <a:gd name="connsiteY0" fmla="*/ 0 h 1345120"/>
                <a:gd name="connsiteX1" fmla="*/ 1165003 w 1165002"/>
                <a:gd name="connsiteY1" fmla="*/ 1345121 h 1345120"/>
                <a:gd name="connsiteX2" fmla="*/ 0 w 1165002"/>
                <a:gd name="connsiteY2" fmla="*/ 672560 h 1345120"/>
                <a:gd name="connsiteX3" fmla="*/ 1165003 w 1165002"/>
                <a:gd name="connsiteY3" fmla="*/ 0 h 13451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65002" h="1345120">
                  <a:moveTo>
                    <a:pt x="1165003" y="0"/>
                  </a:moveTo>
                  <a:lnTo>
                    <a:pt x="1165003" y="1345121"/>
                  </a:lnTo>
                  <a:lnTo>
                    <a:pt x="0" y="672560"/>
                  </a:lnTo>
                  <a:lnTo>
                    <a:pt x="1165003" y="0"/>
                  </a:lnTo>
                  <a:close/>
                </a:path>
              </a:pathLst>
            </a:custGeom>
            <a:solidFill>
              <a:srgbClr val="909090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71" name="Picture 70">
              <a:extLst>
                <a:ext uri="{FF2B5EF4-FFF2-40B4-BE49-F238E27FC236}">
                  <a16:creationId xmlns:a16="http://schemas.microsoft.com/office/drawing/2014/main" id="{6A5118C2-3BE8-8683-A725-007C2A346ED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016029" y="3286551"/>
              <a:ext cx="1800225" cy="1009650"/>
            </a:xfrm>
            <a:custGeom>
              <a:avLst/>
              <a:gdLst>
                <a:gd name="connsiteX0" fmla="*/ 0 w 1800225"/>
                <a:gd name="connsiteY0" fmla="*/ 0 h 1009650"/>
                <a:gd name="connsiteX1" fmla="*/ 1800225 w 1800225"/>
                <a:gd name="connsiteY1" fmla="*/ 0 h 1009650"/>
                <a:gd name="connsiteX2" fmla="*/ 1800225 w 1800225"/>
                <a:gd name="connsiteY2" fmla="*/ 1009650 h 1009650"/>
                <a:gd name="connsiteX3" fmla="*/ 0 w 1800225"/>
                <a:gd name="connsiteY3" fmla="*/ 1009650 h 1009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00225" h="1009650">
                  <a:moveTo>
                    <a:pt x="0" y="0"/>
                  </a:moveTo>
                  <a:lnTo>
                    <a:pt x="1800225" y="0"/>
                  </a:lnTo>
                  <a:lnTo>
                    <a:pt x="1800225" y="1009650"/>
                  </a:lnTo>
                  <a:lnTo>
                    <a:pt x="0" y="1009650"/>
                  </a:lnTo>
                  <a:close/>
                </a:path>
              </a:pathLst>
            </a:custGeom>
          </p:spPr>
        </p:pic>
        <p:sp>
          <p:nvSpPr>
            <p:cNvPr id="72" name="Freeform: Shape 71">
              <a:extLst>
                <a:ext uri="{FF2B5EF4-FFF2-40B4-BE49-F238E27FC236}">
                  <a16:creationId xmlns:a16="http://schemas.microsoft.com/office/drawing/2014/main" id="{C5F43426-7517-11FC-6B8C-2ED46D04489D}"/>
                </a:ext>
              </a:extLst>
            </p:cNvPr>
            <p:cNvSpPr/>
            <p:nvPr/>
          </p:nvSpPr>
          <p:spPr>
            <a:xfrm>
              <a:off x="6278348" y="3525501"/>
              <a:ext cx="1220152" cy="422529"/>
            </a:xfrm>
            <a:custGeom>
              <a:avLst/>
              <a:gdLst>
                <a:gd name="connsiteX0" fmla="*/ 1008888 w 1220152"/>
                <a:gd name="connsiteY0" fmla="*/ 422529 h 422529"/>
                <a:gd name="connsiteX1" fmla="*/ 211455 w 1220152"/>
                <a:gd name="connsiteY1" fmla="*/ 422529 h 422529"/>
                <a:gd name="connsiteX2" fmla="*/ 0 w 1220152"/>
                <a:gd name="connsiteY2" fmla="*/ 211455 h 422529"/>
                <a:gd name="connsiteX3" fmla="*/ 0 w 1220152"/>
                <a:gd name="connsiteY3" fmla="*/ 211074 h 422529"/>
                <a:gd name="connsiteX4" fmla="*/ 0 w 1220152"/>
                <a:gd name="connsiteY4" fmla="*/ 211074 h 422529"/>
                <a:gd name="connsiteX5" fmla="*/ 211455 w 1220152"/>
                <a:gd name="connsiteY5" fmla="*/ 0 h 422529"/>
                <a:gd name="connsiteX6" fmla="*/ 1009079 w 1220152"/>
                <a:gd name="connsiteY6" fmla="*/ 0 h 422529"/>
                <a:gd name="connsiteX7" fmla="*/ 1220153 w 1220152"/>
                <a:gd name="connsiteY7" fmla="*/ 211074 h 422529"/>
                <a:gd name="connsiteX8" fmla="*/ 1220153 w 1220152"/>
                <a:gd name="connsiteY8" fmla="*/ 211074 h 422529"/>
                <a:gd name="connsiteX9" fmla="*/ 1009079 w 1220152"/>
                <a:gd name="connsiteY9" fmla="*/ 422529 h 422529"/>
                <a:gd name="connsiteX10" fmla="*/ 1008888 w 1220152"/>
                <a:gd name="connsiteY10" fmla="*/ 422529 h 4225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220152" h="422529">
                  <a:moveTo>
                    <a:pt x="1008888" y="422529"/>
                  </a:moveTo>
                  <a:lnTo>
                    <a:pt x="211455" y="422529"/>
                  </a:lnTo>
                  <a:cubicBezTo>
                    <a:pt x="94774" y="422634"/>
                    <a:pt x="105" y="328136"/>
                    <a:pt x="0" y="211455"/>
                  </a:cubicBezTo>
                  <a:cubicBezTo>
                    <a:pt x="0" y="211331"/>
                    <a:pt x="0" y="211198"/>
                    <a:pt x="0" y="211074"/>
                  </a:cubicBezTo>
                  <a:lnTo>
                    <a:pt x="0" y="211074"/>
                  </a:lnTo>
                  <a:cubicBezTo>
                    <a:pt x="105" y="94393"/>
                    <a:pt x="94774" y="-105"/>
                    <a:pt x="211455" y="0"/>
                  </a:cubicBezTo>
                  <a:lnTo>
                    <a:pt x="1009079" y="0"/>
                  </a:lnTo>
                  <a:cubicBezTo>
                    <a:pt x="1125608" y="105"/>
                    <a:pt x="1220048" y="94545"/>
                    <a:pt x="1220153" y="211074"/>
                  </a:cubicBezTo>
                  <a:lnTo>
                    <a:pt x="1220153" y="211074"/>
                  </a:lnTo>
                  <a:cubicBezTo>
                    <a:pt x="1220258" y="327755"/>
                    <a:pt x="1125760" y="422424"/>
                    <a:pt x="1009079" y="422529"/>
                  </a:cubicBezTo>
                  <a:cubicBezTo>
                    <a:pt x="1009012" y="422529"/>
                    <a:pt x="1008955" y="422529"/>
                    <a:pt x="1008888" y="422529"/>
                  </a:cubicBezTo>
                  <a:close/>
                </a:path>
              </a:pathLst>
            </a:custGeom>
            <a:solidFill>
              <a:srgbClr val="909090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73" name="Freeform: Shape 72">
              <a:extLst>
                <a:ext uri="{FF2B5EF4-FFF2-40B4-BE49-F238E27FC236}">
                  <a16:creationId xmlns:a16="http://schemas.microsoft.com/office/drawing/2014/main" id="{3D9A53D7-8D9C-3B46-75A9-464263FF7AB4}"/>
                </a:ext>
              </a:extLst>
            </p:cNvPr>
            <p:cNvSpPr/>
            <p:nvPr/>
          </p:nvSpPr>
          <p:spPr>
            <a:xfrm>
              <a:off x="4742633" y="3736766"/>
              <a:ext cx="2329910" cy="1345215"/>
            </a:xfrm>
            <a:custGeom>
              <a:avLst/>
              <a:gdLst>
                <a:gd name="connsiteX0" fmla="*/ 2329910 w 2329910"/>
                <a:gd name="connsiteY0" fmla="*/ 672560 h 1345215"/>
                <a:gd name="connsiteX1" fmla="*/ 1164907 w 2329910"/>
                <a:gd name="connsiteY1" fmla="*/ 1345216 h 1345215"/>
                <a:gd name="connsiteX2" fmla="*/ 0 w 2329910"/>
                <a:gd name="connsiteY2" fmla="*/ 672560 h 1345215"/>
                <a:gd name="connsiteX3" fmla="*/ 1164907 w 2329910"/>
                <a:gd name="connsiteY3" fmla="*/ 0 h 1345215"/>
                <a:gd name="connsiteX4" fmla="*/ 2329910 w 2329910"/>
                <a:gd name="connsiteY4" fmla="*/ 672560 h 13452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329910" h="1345215">
                  <a:moveTo>
                    <a:pt x="2329910" y="672560"/>
                  </a:moveTo>
                  <a:lnTo>
                    <a:pt x="1164907" y="1345216"/>
                  </a:lnTo>
                  <a:lnTo>
                    <a:pt x="0" y="672560"/>
                  </a:lnTo>
                  <a:lnTo>
                    <a:pt x="1164907" y="0"/>
                  </a:lnTo>
                  <a:lnTo>
                    <a:pt x="2329910" y="672560"/>
                  </a:lnTo>
                  <a:close/>
                </a:path>
              </a:pathLst>
            </a:custGeom>
            <a:solidFill>
              <a:srgbClr val="A4A4A4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74" name="Picture 73">
              <a:extLst>
                <a:ext uri="{FF2B5EF4-FFF2-40B4-BE49-F238E27FC236}">
                  <a16:creationId xmlns:a16="http://schemas.microsoft.com/office/drawing/2014/main" id="{135A48E1-AAAD-7657-DDC7-6EBD696F476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470629" y="3879451"/>
              <a:ext cx="1009650" cy="1809750"/>
            </a:xfrm>
            <a:custGeom>
              <a:avLst/>
              <a:gdLst>
                <a:gd name="connsiteX0" fmla="*/ 0 w 1009650"/>
                <a:gd name="connsiteY0" fmla="*/ 0 h 1809750"/>
                <a:gd name="connsiteX1" fmla="*/ 1009650 w 1009650"/>
                <a:gd name="connsiteY1" fmla="*/ 0 h 1809750"/>
                <a:gd name="connsiteX2" fmla="*/ 1009650 w 1009650"/>
                <a:gd name="connsiteY2" fmla="*/ 1809750 h 1809750"/>
                <a:gd name="connsiteX3" fmla="*/ 0 w 1009650"/>
                <a:gd name="connsiteY3" fmla="*/ 1809750 h 1809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9650" h="1809750">
                  <a:moveTo>
                    <a:pt x="0" y="0"/>
                  </a:moveTo>
                  <a:lnTo>
                    <a:pt x="1009650" y="0"/>
                  </a:lnTo>
                  <a:lnTo>
                    <a:pt x="1009650" y="1809750"/>
                  </a:lnTo>
                  <a:lnTo>
                    <a:pt x="0" y="1809750"/>
                  </a:lnTo>
                  <a:close/>
                </a:path>
              </a:pathLst>
            </a:custGeom>
          </p:spPr>
        </p:pic>
        <p:sp>
          <p:nvSpPr>
            <p:cNvPr id="75" name="Freeform: Shape 74">
              <a:extLst>
                <a:ext uri="{FF2B5EF4-FFF2-40B4-BE49-F238E27FC236}">
                  <a16:creationId xmlns:a16="http://schemas.microsoft.com/office/drawing/2014/main" id="{1718E195-93AD-7BCA-5845-C05DD9467DC7}"/>
                </a:ext>
              </a:extLst>
            </p:cNvPr>
            <p:cNvSpPr/>
            <p:nvPr/>
          </p:nvSpPr>
          <p:spPr>
            <a:xfrm>
              <a:off x="5696276" y="4108051"/>
              <a:ext cx="422528" cy="1220152"/>
            </a:xfrm>
            <a:custGeom>
              <a:avLst/>
              <a:gdLst>
                <a:gd name="connsiteX0" fmla="*/ 0 w 422528"/>
                <a:gd name="connsiteY0" fmla="*/ 1008412 h 1220152"/>
                <a:gd name="connsiteX1" fmla="*/ 0 w 422528"/>
                <a:gd name="connsiteY1" fmla="*/ 210788 h 1220152"/>
                <a:gd name="connsiteX2" fmla="*/ 211264 w 422528"/>
                <a:gd name="connsiteY2" fmla="*/ 0 h 1220152"/>
                <a:gd name="connsiteX3" fmla="*/ 211264 w 422528"/>
                <a:gd name="connsiteY3" fmla="*/ 0 h 1220152"/>
                <a:gd name="connsiteX4" fmla="*/ 422529 w 422528"/>
                <a:gd name="connsiteY4" fmla="*/ 211264 h 1220152"/>
                <a:gd name="connsiteX5" fmla="*/ 422529 w 422528"/>
                <a:gd name="connsiteY5" fmla="*/ 1008888 h 1220152"/>
                <a:gd name="connsiteX6" fmla="*/ 211264 w 422528"/>
                <a:gd name="connsiteY6" fmla="*/ 1220153 h 1220152"/>
                <a:gd name="connsiteX7" fmla="*/ 211264 w 422528"/>
                <a:gd name="connsiteY7" fmla="*/ 1220153 h 1220152"/>
                <a:gd name="connsiteX8" fmla="*/ 0 w 422528"/>
                <a:gd name="connsiteY8" fmla="*/ 1008888 h 1220152"/>
                <a:gd name="connsiteX9" fmla="*/ 0 w 422528"/>
                <a:gd name="connsiteY9" fmla="*/ 1008412 h 12201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22528" h="1220152">
                  <a:moveTo>
                    <a:pt x="0" y="1008412"/>
                  </a:moveTo>
                  <a:lnTo>
                    <a:pt x="0" y="210788"/>
                  </a:lnTo>
                  <a:cubicBezTo>
                    <a:pt x="267" y="94297"/>
                    <a:pt x="94774" y="0"/>
                    <a:pt x="211264" y="0"/>
                  </a:cubicBezTo>
                  <a:lnTo>
                    <a:pt x="211264" y="0"/>
                  </a:lnTo>
                  <a:cubicBezTo>
                    <a:pt x="327946" y="0"/>
                    <a:pt x="422529" y="94583"/>
                    <a:pt x="422529" y="211264"/>
                  </a:cubicBezTo>
                  <a:lnTo>
                    <a:pt x="422529" y="1008888"/>
                  </a:lnTo>
                  <a:cubicBezTo>
                    <a:pt x="422529" y="1125569"/>
                    <a:pt x="327946" y="1220153"/>
                    <a:pt x="211264" y="1220153"/>
                  </a:cubicBezTo>
                  <a:lnTo>
                    <a:pt x="211264" y="1220153"/>
                  </a:lnTo>
                  <a:cubicBezTo>
                    <a:pt x="94583" y="1220153"/>
                    <a:pt x="0" y="1125569"/>
                    <a:pt x="0" y="1008888"/>
                  </a:cubicBezTo>
                  <a:cubicBezTo>
                    <a:pt x="0" y="1008726"/>
                    <a:pt x="0" y="1008574"/>
                    <a:pt x="0" y="1008412"/>
                  </a:cubicBezTo>
                  <a:close/>
                </a:path>
              </a:pathLst>
            </a:custGeom>
            <a:solidFill>
              <a:srgbClr val="A4A4A4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76" name="Freeform: Shape 75">
              <a:extLst>
                <a:ext uri="{FF2B5EF4-FFF2-40B4-BE49-F238E27FC236}">
                  <a16:creationId xmlns:a16="http://schemas.microsoft.com/office/drawing/2014/main" id="{4C7D5D53-DE1B-C4F4-6F21-C26F8AFFBEF5}"/>
                </a:ext>
              </a:extLst>
            </p:cNvPr>
            <p:cNvSpPr/>
            <p:nvPr/>
          </p:nvSpPr>
          <p:spPr>
            <a:xfrm>
              <a:off x="4742633" y="2391550"/>
              <a:ext cx="2329910" cy="1345215"/>
            </a:xfrm>
            <a:custGeom>
              <a:avLst/>
              <a:gdLst>
                <a:gd name="connsiteX0" fmla="*/ 2329910 w 2329910"/>
                <a:gd name="connsiteY0" fmla="*/ 672656 h 1345215"/>
                <a:gd name="connsiteX1" fmla="*/ 1164907 w 2329910"/>
                <a:gd name="connsiteY1" fmla="*/ 1345216 h 1345215"/>
                <a:gd name="connsiteX2" fmla="*/ 0 w 2329910"/>
                <a:gd name="connsiteY2" fmla="*/ 672656 h 1345215"/>
                <a:gd name="connsiteX3" fmla="*/ 1164907 w 2329910"/>
                <a:gd name="connsiteY3" fmla="*/ 0 h 1345215"/>
                <a:gd name="connsiteX4" fmla="*/ 2329910 w 2329910"/>
                <a:gd name="connsiteY4" fmla="*/ 672656 h 13452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329910" h="1345215">
                  <a:moveTo>
                    <a:pt x="2329910" y="672656"/>
                  </a:moveTo>
                  <a:lnTo>
                    <a:pt x="1164907" y="1345216"/>
                  </a:lnTo>
                  <a:lnTo>
                    <a:pt x="0" y="672656"/>
                  </a:lnTo>
                  <a:lnTo>
                    <a:pt x="1164907" y="0"/>
                  </a:lnTo>
                  <a:lnTo>
                    <a:pt x="2329910" y="672656"/>
                  </a:lnTo>
                  <a:close/>
                </a:path>
              </a:pathLst>
            </a:custGeom>
            <a:solidFill>
              <a:srgbClr val="7B7B7B">
                <a:lumMod val="60000"/>
                <a:lumOff val="40000"/>
              </a:srgb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77" name="Picture 76">
              <a:extLst>
                <a:ext uri="{FF2B5EF4-FFF2-40B4-BE49-F238E27FC236}">
                  <a16:creationId xmlns:a16="http://schemas.microsoft.com/office/drawing/2014/main" id="{79E337BF-228F-2277-7F32-C08D613BD33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435004" y="1917301"/>
              <a:ext cx="1009650" cy="1809750"/>
            </a:xfrm>
            <a:custGeom>
              <a:avLst/>
              <a:gdLst>
                <a:gd name="connsiteX0" fmla="*/ 0 w 1009650"/>
                <a:gd name="connsiteY0" fmla="*/ 0 h 1809750"/>
                <a:gd name="connsiteX1" fmla="*/ 1009650 w 1009650"/>
                <a:gd name="connsiteY1" fmla="*/ 0 h 1809750"/>
                <a:gd name="connsiteX2" fmla="*/ 1009650 w 1009650"/>
                <a:gd name="connsiteY2" fmla="*/ 1809750 h 1809750"/>
                <a:gd name="connsiteX3" fmla="*/ 0 w 1009650"/>
                <a:gd name="connsiteY3" fmla="*/ 1809750 h 1809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9650" h="1809750">
                  <a:moveTo>
                    <a:pt x="0" y="0"/>
                  </a:moveTo>
                  <a:lnTo>
                    <a:pt x="1009650" y="0"/>
                  </a:lnTo>
                  <a:lnTo>
                    <a:pt x="1009650" y="1809750"/>
                  </a:lnTo>
                  <a:lnTo>
                    <a:pt x="0" y="1809750"/>
                  </a:lnTo>
                  <a:close/>
                </a:path>
              </a:pathLst>
            </a:custGeom>
          </p:spPr>
        </p:pic>
        <p:sp>
          <p:nvSpPr>
            <p:cNvPr id="78" name="Freeform: Shape 77">
              <a:extLst>
                <a:ext uri="{FF2B5EF4-FFF2-40B4-BE49-F238E27FC236}">
                  <a16:creationId xmlns:a16="http://schemas.microsoft.com/office/drawing/2014/main" id="{502BFBD1-A4CC-3896-6A02-302CDE938B69}"/>
                </a:ext>
              </a:extLst>
            </p:cNvPr>
            <p:cNvSpPr/>
            <p:nvPr/>
          </p:nvSpPr>
          <p:spPr>
            <a:xfrm>
              <a:off x="5696276" y="2145901"/>
              <a:ext cx="422528" cy="1220152"/>
            </a:xfrm>
            <a:custGeom>
              <a:avLst/>
              <a:gdLst>
                <a:gd name="connsiteX0" fmla="*/ 422529 w 422528"/>
                <a:gd name="connsiteY0" fmla="*/ 211169 h 1220152"/>
                <a:gd name="connsiteX1" fmla="*/ 422529 w 422528"/>
                <a:gd name="connsiteY1" fmla="*/ 1008793 h 1220152"/>
                <a:gd name="connsiteX2" fmla="*/ 211264 w 422528"/>
                <a:gd name="connsiteY2" fmla="*/ 1220153 h 1220152"/>
                <a:gd name="connsiteX3" fmla="*/ 211264 w 422528"/>
                <a:gd name="connsiteY3" fmla="*/ 1220153 h 1220152"/>
                <a:gd name="connsiteX4" fmla="*/ 0 w 422528"/>
                <a:gd name="connsiteY4" fmla="*/ 1008793 h 1220152"/>
                <a:gd name="connsiteX5" fmla="*/ 0 w 422528"/>
                <a:gd name="connsiteY5" fmla="*/ 211169 h 1220152"/>
                <a:gd name="connsiteX6" fmla="*/ 211264 w 422528"/>
                <a:gd name="connsiteY6" fmla="*/ 0 h 1220152"/>
                <a:gd name="connsiteX7" fmla="*/ 211264 w 422528"/>
                <a:gd name="connsiteY7" fmla="*/ 0 h 1220152"/>
                <a:gd name="connsiteX8" fmla="*/ 422529 w 422528"/>
                <a:gd name="connsiteY8" fmla="*/ 211169 h 12201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2528" h="1220152">
                  <a:moveTo>
                    <a:pt x="422529" y="211169"/>
                  </a:moveTo>
                  <a:lnTo>
                    <a:pt x="422529" y="1008793"/>
                  </a:lnTo>
                  <a:cubicBezTo>
                    <a:pt x="422529" y="1125484"/>
                    <a:pt x="327955" y="1220095"/>
                    <a:pt x="211264" y="1220153"/>
                  </a:cubicBezTo>
                  <a:lnTo>
                    <a:pt x="211264" y="1220153"/>
                  </a:lnTo>
                  <a:cubicBezTo>
                    <a:pt x="94574" y="1220095"/>
                    <a:pt x="0" y="1125484"/>
                    <a:pt x="0" y="1008793"/>
                  </a:cubicBezTo>
                  <a:lnTo>
                    <a:pt x="0" y="211169"/>
                  </a:lnTo>
                  <a:cubicBezTo>
                    <a:pt x="57" y="94528"/>
                    <a:pt x="94621" y="0"/>
                    <a:pt x="211264" y="0"/>
                  </a:cubicBezTo>
                  <a:lnTo>
                    <a:pt x="211264" y="0"/>
                  </a:lnTo>
                  <a:cubicBezTo>
                    <a:pt x="327908" y="0"/>
                    <a:pt x="422472" y="94528"/>
                    <a:pt x="422529" y="211169"/>
                  </a:cubicBezTo>
                  <a:close/>
                </a:path>
              </a:pathLst>
            </a:custGeom>
            <a:solidFill>
              <a:srgbClr val="7B7B7B">
                <a:lumMod val="60000"/>
                <a:lumOff val="40000"/>
              </a:srgb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79" name="Freeform: Shape 78">
              <a:extLst>
                <a:ext uri="{FF2B5EF4-FFF2-40B4-BE49-F238E27FC236}">
                  <a16:creationId xmlns:a16="http://schemas.microsoft.com/office/drawing/2014/main" id="{E83F23F1-F458-5B17-4242-0AE06BE23000}"/>
                </a:ext>
              </a:extLst>
            </p:cNvPr>
            <p:cNvSpPr/>
            <p:nvPr/>
          </p:nvSpPr>
          <p:spPr>
            <a:xfrm>
              <a:off x="4742633" y="3064206"/>
              <a:ext cx="1164907" cy="1345120"/>
            </a:xfrm>
            <a:custGeom>
              <a:avLst/>
              <a:gdLst>
                <a:gd name="connsiteX0" fmla="*/ 1164907 w 1164907"/>
                <a:gd name="connsiteY0" fmla="*/ 672560 h 1345120"/>
                <a:gd name="connsiteX1" fmla="*/ 0 w 1164907"/>
                <a:gd name="connsiteY1" fmla="*/ 1345121 h 1345120"/>
                <a:gd name="connsiteX2" fmla="*/ 0 w 1164907"/>
                <a:gd name="connsiteY2" fmla="*/ 0 h 1345120"/>
                <a:gd name="connsiteX3" fmla="*/ 1164907 w 1164907"/>
                <a:gd name="connsiteY3" fmla="*/ 672560 h 13451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64907" h="1345120">
                  <a:moveTo>
                    <a:pt x="1164907" y="672560"/>
                  </a:moveTo>
                  <a:lnTo>
                    <a:pt x="0" y="1345121"/>
                  </a:lnTo>
                  <a:lnTo>
                    <a:pt x="0" y="0"/>
                  </a:lnTo>
                  <a:lnTo>
                    <a:pt x="1164907" y="672560"/>
                  </a:lnTo>
                  <a:close/>
                </a:path>
              </a:pathLst>
            </a:custGeom>
            <a:solidFill>
              <a:srgbClr val="B9B9B9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80" name="Picture 79">
              <a:extLst>
                <a:ext uri="{FF2B5EF4-FFF2-40B4-BE49-F238E27FC236}">
                  <a16:creationId xmlns:a16="http://schemas.microsoft.com/office/drawing/2014/main" id="{302B52E2-0EF3-19EB-0891-EFAE584839E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089504" y="3298426"/>
              <a:ext cx="1800225" cy="1009650"/>
            </a:xfrm>
            <a:custGeom>
              <a:avLst/>
              <a:gdLst>
                <a:gd name="connsiteX0" fmla="*/ 0 w 1800225"/>
                <a:gd name="connsiteY0" fmla="*/ 0 h 1009650"/>
                <a:gd name="connsiteX1" fmla="*/ 1800225 w 1800225"/>
                <a:gd name="connsiteY1" fmla="*/ 0 h 1009650"/>
                <a:gd name="connsiteX2" fmla="*/ 1800225 w 1800225"/>
                <a:gd name="connsiteY2" fmla="*/ 1009650 h 1009650"/>
                <a:gd name="connsiteX3" fmla="*/ 0 w 1800225"/>
                <a:gd name="connsiteY3" fmla="*/ 1009650 h 1009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00225" h="1009650">
                  <a:moveTo>
                    <a:pt x="0" y="0"/>
                  </a:moveTo>
                  <a:lnTo>
                    <a:pt x="1800225" y="0"/>
                  </a:lnTo>
                  <a:lnTo>
                    <a:pt x="1800225" y="1009650"/>
                  </a:lnTo>
                  <a:lnTo>
                    <a:pt x="0" y="1009650"/>
                  </a:lnTo>
                  <a:close/>
                </a:path>
              </a:pathLst>
            </a:custGeom>
          </p:spPr>
        </p:pic>
        <p:sp>
          <p:nvSpPr>
            <p:cNvPr id="81" name="Freeform: Shape 80">
              <a:extLst>
                <a:ext uri="{FF2B5EF4-FFF2-40B4-BE49-F238E27FC236}">
                  <a16:creationId xmlns:a16="http://schemas.microsoft.com/office/drawing/2014/main" id="{A22E9451-9513-D56E-74CD-AA410DB435EF}"/>
                </a:ext>
              </a:extLst>
            </p:cNvPr>
            <p:cNvSpPr/>
            <p:nvPr/>
          </p:nvSpPr>
          <p:spPr>
            <a:xfrm>
              <a:off x="4316579" y="3525501"/>
              <a:ext cx="1220152" cy="422338"/>
            </a:xfrm>
            <a:custGeom>
              <a:avLst/>
              <a:gdLst>
                <a:gd name="connsiteX0" fmla="*/ 211074 w 1220152"/>
                <a:gd name="connsiteY0" fmla="*/ 0 h 422338"/>
                <a:gd name="connsiteX1" fmla="*/ 1008697 w 1220152"/>
                <a:gd name="connsiteY1" fmla="*/ 0 h 422338"/>
                <a:gd name="connsiteX2" fmla="*/ 1220153 w 1220152"/>
                <a:gd name="connsiteY2" fmla="*/ 211074 h 422338"/>
                <a:gd name="connsiteX3" fmla="*/ 1220153 w 1220152"/>
                <a:gd name="connsiteY3" fmla="*/ 211074 h 422338"/>
                <a:gd name="connsiteX4" fmla="*/ 1008888 w 1220152"/>
                <a:gd name="connsiteY4" fmla="*/ 422339 h 422338"/>
                <a:gd name="connsiteX5" fmla="*/ 211074 w 1220152"/>
                <a:gd name="connsiteY5" fmla="*/ 422339 h 422338"/>
                <a:gd name="connsiteX6" fmla="*/ 0 w 1220152"/>
                <a:gd name="connsiteY6" fmla="*/ 211074 h 422338"/>
                <a:gd name="connsiteX7" fmla="*/ 0 w 1220152"/>
                <a:gd name="connsiteY7" fmla="*/ 211074 h 422338"/>
                <a:gd name="connsiteX8" fmla="*/ 211074 w 1220152"/>
                <a:gd name="connsiteY8" fmla="*/ 0 h 4223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220152" h="422338">
                  <a:moveTo>
                    <a:pt x="211074" y="0"/>
                  </a:moveTo>
                  <a:lnTo>
                    <a:pt x="1008697" y="0"/>
                  </a:lnTo>
                  <a:cubicBezTo>
                    <a:pt x="1125379" y="-105"/>
                    <a:pt x="1220048" y="94393"/>
                    <a:pt x="1220153" y="211074"/>
                  </a:cubicBezTo>
                  <a:lnTo>
                    <a:pt x="1220153" y="211074"/>
                  </a:lnTo>
                  <a:cubicBezTo>
                    <a:pt x="1220153" y="327755"/>
                    <a:pt x="1125569" y="422339"/>
                    <a:pt x="1008888" y="422339"/>
                  </a:cubicBezTo>
                  <a:lnTo>
                    <a:pt x="211074" y="422339"/>
                  </a:lnTo>
                  <a:cubicBezTo>
                    <a:pt x="94469" y="422234"/>
                    <a:pt x="0" y="327679"/>
                    <a:pt x="0" y="211074"/>
                  </a:cubicBezTo>
                  <a:lnTo>
                    <a:pt x="0" y="211074"/>
                  </a:lnTo>
                  <a:cubicBezTo>
                    <a:pt x="105" y="94545"/>
                    <a:pt x="94545" y="105"/>
                    <a:pt x="211074" y="0"/>
                  </a:cubicBezTo>
                  <a:close/>
                </a:path>
              </a:pathLst>
            </a:custGeom>
            <a:solidFill>
              <a:srgbClr val="B9B9B9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2" name="Freeform: Shape 81">
              <a:extLst>
                <a:ext uri="{FF2B5EF4-FFF2-40B4-BE49-F238E27FC236}">
                  <a16:creationId xmlns:a16="http://schemas.microsoft.com/office/drawing/2014/main" id="{7A621E26-9634-464B-57AE-886B5DE21B9A}"/>
                </a:ext>
              </a:extLst>
            </p:cNvPr>
            <p:cNvSpPr/>
            <p:nvPr/>
          </p:nvSpPr>
          <p:spPr>
            <a:xfrm rot="20090998">
              <a:off x="4350373" y="3559611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3" name="Freeform: Shape 82">
              <a:extLst>
                <a:ext uri="{FF2B5EF4-FFF2-40B4-BE49-F238E27FC236}">
                  <a16:creationId xmlns:a16="http://schemas.microsoft.com/office/drawing/2014/main" id="{5C0BCD25-38E3-9D65-A8A9-ACA4A36B10BD}"/>
                </a:ext>
              </a:extLst>
            </p:cNvPr>
            <p:cNvSpPr/>
            <p:nvPr/>
          </p:nvSpPr>
          <p:spPr>
            <a:xfrm>
              <a:off x="5045242" y="2874468"/>
              <a:ext cx="1724596" cy="1724596"/>
            </a:xfrm>
            <a:custGeom>
              <a:avLst/>
              <a:gdLst>
                <a:gd name="connsiteX0" fmla="*/ 1724597 w 1724596"/>
                <a:gd name="connsiteY0" fmla="*/ 862298 h 1724596"/>
                <a:gd name="connsiteX1" fmla="*/ 862298 w 1724596"/>
                <a:gd name="connsiteY1" fmla="*/ 1724597 h 1724596"/>
                <a:gd name="connsiteX2" fmla="*/ 0 w 1724596"/>
                <a:gd name="connsiteY2" fmla="*/ 862298 h 1724596"/>
                <a:gd name="connsiteX3" fmla="*/ 862298 w 1724596"/>
                <a:gd name="connsiteY3" fmla="*/ 0 h 1724596"/>
                <a:gd name="connsiteX4" fmla="*/ 1724597 w 1724596"/>
                <a:gd name="connsiteY4" fmla="*/ 862298 h 17245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24596" h="1724596">
                  <a:moveTo>
                    <a:pt x="1724597" y="862298"/>
                  </a:moveTo>
                  <a:cubicBezTo>
                    <a:pt x="1724597" y="1338533"/>
                    <a:pt x="1338533" y="1724597"/>
                    <a:pt x="862298" y="1724597"/>
                  </a:cubicBezTo>
                  <a:cubicBezTo>
                    <a:pt x="386064" y="1724597"/>
                    <a:pt x="0" y="1338533"/>
                    <a:pt x="0" y="862298"/>
                  </a:cubicBezTo>
                  <a:cubicBezTo>
                    <a:pt x="0" y="386064"/>
                    <a:pt x="386064" y="0"/>
                    <a:pt x="862298" y="0"/>
                  </a:cubicBezTo>
                  <a:cubicBezTo>
                    <a:pt x="1338533" y="0"/>
                    <a:pt x="1724597" y="386064"/>
                    <a:pt x="1724597" y="862298"/>
                  </a:cubicBezTo>
                  <a:close/>
                </a:path>
              </a:pathLst>
            </a:custGeom>
            <a:solidFill>
              <a:srgbClr val="CDCDCD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84" name="Picture 83">
              <a:extLst>
                <a:ext uri="{FF2B5EF4-FFF2-40B4-BE49-F238E27FC236}">
                  <a16:creationId xmlns:a16="http://schemas.microsoft.com/office/drawing/2014/main" id="{962D9394-3E4D-5EC6-4D79-E45388B704D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918179" y="2722353"/>
              <a:ext cx="2028825" cy="2028825"/>
            </a:xfrm>
            <a:custGeom>
              <a:avLst/>
              <a:gdLst>
                <a:gd name="connsiteX0" fmla="*/ 0 w 2028825"/>
                <a:gd name="connsiteY0" fmla="*/ 0 h 2028825"/>
                <a:gd name="connsiteX1" fmla="*/ 2028825 w 2028825"/>
                <a:gd name="connsiteY1" fmla="*/ 0 h 2028825"/>
                <a:gd name="connsiteX2" fmla="*/ 2028825 w 2028825"/>
                <a:gd name="connsiteY2" fmla="*/ 2028825 h 2028825"/>
                <a:gd name="connsiteX3" fmla="*/ 0 w 2028825"/>
                <a:gd name="connsiteY3" fmla="*/ 2028825 h 20288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5" h="2028825">
                  <a:moveTo>
                    <a:pt x="0" y="0"/>
                  </a:moveTo>
                  <a:lnTo>
                    <a:pt x="2028825" y="0"/>
                  </a:lnTo>
                  <a:lnTo>
                    <a:pt x="2028825" y="2028825"/>
                  </a:lnTo>
                  <a:lnTo>
                    <a:pt x="0" y="2028825"/>
                  </a:lnTo>
                  <a:close/>
                </a:path>
              </a:pathLst>
            </a:custGeom>
          </p:spPr>
        </p:pic>
        <p:sp>
          <p:nvSpPr>
            <p:cNvPr id="85" name="Freeform: Shape 84">
              <a:extLst>
                <a:ext uri="{FF2B5EF4-FFF2-40B4-BE49-F238E27FC236}">
                  <a16:creationId xmlns:a16="http://schemas.microsoft.com/office/drawing/2014/main" id="{15E9F5D1-A6E4-A04A-9C47-87869D26E3A4}"/>
                </a:ext>
              </a:extLst>
            </p:cNvPr>
            <p:cNvSpPr/>
            <p:nvPr/>
          </p:nvSpPr>
          <p:spPr>
            <a:xfrm rot="18900000">
              <a:off x="5184691" y="3039764"/>
              <a:ext cx="1445704" cy="1445704"/>
            </a:xfrm>
            <a:custGeom>
              <a:avLst/>
              <a:gdLst>
                <a:gd name="connsiteX0" fmla="*/ 1445705 w 1445704"/>
                <a:gd name="connsiteY0" fmla="*/ 722852 h 1445704"/>
                <a:gd name="connsiteX1" fmla="*/ 722852 w 1445704"/>
                <a:gd name="connsiteY1" fmla="*/ 1445705 h 1445704"/>
                <a:gd name="connsiteX2" fmla="*/ 0 w 1445704"/>
                <a:gd name="connsiteY2" fmla="*/ 722852 h 1445704"/>
                <a:gd name="connsiteX3" fmla="*/ 722852 w 1445704"/>
                <a:gd name="connsiteY3" fmla="*/ 0 h 1445704"/>
                <a:gd name="connsiteX4" fmla="*/ 1445705 w 1445704"/>
                <a:gd name="connsiteY4" fmla="*/ 722852 h 14457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45704" h="1445704">
                  <a:moveTo>
                    <a:pt x="1445705" y="722852"/>
                  </a:moveTo>
                  <a:cubicBezTo>
                    <a:pt x="1445705" y="1122073"/>
                    <a:pt x="1122073" y="1445705"/>
                    <a:pt x="722852" y="1445705"/>
                  </a:cubicBezTo>
                  <a:cubicBezTo>
                    <a:pt x="323632" y="1445705"/>
                    <a:pt x="0" y="1122073"/>
                    <a:pt x="0" y="722852"/>
                  </a:cubicBezTo>
                  <a:cubicBezTo>
                    <a:pt x="0" y="323632"/>
                    <a:pt x="323632" y="0"/>
                    <a:pt x="722852" y="0"/>
                  </a:cubicBezTo>
                  <a:cubicBezTo>
                    <a:pt x="1122073" y="0"/>
                    <a:pt x="1445705" y="323632"/>
                    <a:pt x="1445705" y="722852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6" name="Freeform: Shape 85">
              <a:extLst>
                <a:ext uri="{FF2B5EF4-FFF2-40B4-BE49-F238E27FC236}">
                  <a16:creationId xmlns:a16="http://schemas.microsoft.com/office/drawing/2014/main" id="{C28B93F2-B4D9-B567-ABD6-D006A48FEC47}"/>
                </a:ext>
              </a:extLst>
            </p:cNvPr>
            <p:cNvSpPr/>
            <p:nvPr/>
          </p:nvSpPr>
          <p:spPr>
            <a:xfrm rot="20090998">
              <a:off x="5726470" y="2195974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7" name="Freeform: Shape 86">
              <a:extLst>
                <a:ext uri="{FF2B5EF4-FFF2-40B4-BE49-F238E27FC236}">
                  <a16:creationId xmlns:a16="http://schemas.microsoft.com/office/drawing/2014/main" id="{83BD4A77-B49D-E9CF-E804-8924C5104D72}"/>
                </a:ext>
              </a:extLst>
            </p:cNvPr>
            <p:cNvSpPr/>
            <p:nvPr/>
          </p:nvSpPr>
          <p:spPr>
            <a:xfrm rot="20090998">
              <a:off x="7102607" y="3559375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8" name="Freeform: Shape 87">
              <a:extLst>
                <a:ext uri="{FF2B5EF4-FFF2-40B4-BE49-F238E27FC236}">
                  <a16:creationId xmlns:a16="http://schemas.microsoft.com/office/drawing/2014/main" id="{70D9968A-5302-5C84-23D7-7175CB3F565B}"/>
                </a:ext>
              </a:extLst>
            </p:cNvPr>
            <p:cNvSpPr/>
            <p:nvPr/>
          </p:nvSpPr>
          <p:spPr>
            <a:xfrm rot="20090998">
              <a:off x="5730144" y="4930586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Key Takeaways of PANN Training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V</a:t>
            </a:r>
            <a:endParaRPr lang="zh-CN" altLang="en-US" b="1" dirty="0"/>
          </a:p>
        </p:txBody>
      </p:sp>
      <p:pic>
        <p:nvPicPr>
          <p:cNvPr id="103" name="Picture 102" descr="A hand giving a key to another hand&#10;&#10;Description automatically generated">
            <a:extLst>
              <a:ext uri="{FF2B5EF4-FFF2-40B4-BE49-F238E27FC236}">
                <a16:creationId xmlns:a16="http://schemas.microsoft.com/office/drawing/2014/main" id="{4ED39CA5-AAED-937C-099D-BFA478AB6716}"/>
              </a:ext>
            </a:extLst>
          </p:cNvPr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6145" y="3400714"/>
            <a:ext cx="1272176" cy="1000778"/>
          </a:xfrm>
          <a:prstGeom prst="rect">
            <a:avLst/>
          </a:prstGeom>
        </p:spPr>
      </p:pic>
      <p:sp>
        <p:nvSpPr>
          <p:cNvPr id="104" name="文本框 4">
            <a:extLst>
              <a:ext uri="{FF2B5EF4-FFF2-40B4-BE49-F238E27FC236}">
                <a16:creationId xmlns:a16="http://schemas.microsoft.com/office/drawing/2014/main" id="{6CD67E3A-A90F-D8FB-31BB-D61EE1FCA6EB}"/>
              </a:ext>
            </a:extLst>
          </p:cNvPr>
          <p:cNvSpPr txBox="1"/>
          <p:nvPr/>
        </p:nvSpPr>
        <p:spPr>
          <a:xfrm>
            <a:off x="5220498" y="4654100"/>
            <a:ext cx="17141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Training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5A420563-8A0B-5B82-5CDE-F219EAA5E1AB}"/>
              </a:ext>
            </a:extLst>
          </p:cNvPr>
          <p:cNvSpPr txBox="1"/>
          <p:nvPr/>
        </p:nvSpPr>
        <p:spPr>
          <a:xfrm>
            <a:off x="5292447" y="2766989"/>
            <a:ext cx="157855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0" lang="en-US" altLang="zh-CN" sz="1600" b="1" i="1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keaways </a:t>
            </a:r>
            <a:endParaRPr lang="zh-CN" altLang="en-US" sz="1600" i="1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84A09B3-A209-C263-DEEB-44B3BBAED4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41</a:t>
            </a:fld>
            <a:endParaRPr lang="zh-CN" altLang="en-US" dirty="0"/>
          </a:p>
        </p:txBody>
      </p:sp>
      <p:cxnSp>
        <p:nvCxnSpPr>
          <p:cNvPr id="95" name="直接连接符 11">
            <a:extLst>
              <a:ext uri="{FF2B5EF4-FFF2-40B4-BE49-F238E27FC236}">
                <a16:creationId xmlns:a16="http://schemas.microsoft.com/office/drawing/2014/main" id="{05674389-59C5-734A-0F85-60706EF454E5}"/>
              </a:ext>
            </a:extLst>
          </p:cNvPr>
          <p:cNvCxnSpPr>
            <a:cxnSpLocks/>
          </p:cNvCxnSpPr>
          <p:nvPr/>
        </p:nvCxnSpPr>
        <p:spPr>
          <a:xfrm flipH="1" flipV="1">
            <a:off x="6076619" y="829385"/>
            <a:ext cx="0" cy="1937604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11">
            <a:extLst>
              <a:ext uri="{FF2B5EF4-FFF2-40B4-BE49-F238E27FC236}">
                <a16:creationId xmlns:a16="http://schemas.microsoft.com/office/drawing/2014/main" id="{52FE860F-D478-AF04-B17F-E13AF3A9D829}"/>
              </a:ext>
            </a:extLst>
          </p:cNvPr>
          <p:cNvCxnSpPr>
            <a:cxnSpLocks/>
          </p:cNvCxnSpPr>
          <p:nvPr/>
        </p:nvCxnSpPr>
        <p:spPr>
          <a:xfrm flipV="1">
            <a:off x="6076825" y="5229311"/>
            <a:ext cx="0" cy="1628689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1">
            <a:extLst>
              <a:ext uri="{FF2B5EF4-FFF2-40B4-BE49-F238E27FC236}">
                <a16:creationId xmlns:a16="http://schemas.microsoft.com/office/drawing/2014/main" id="{269F507B-E6D3-1E2D-FCC5-CC4A91882B77}"/>
              </a:ext>
            </a:extLst>
          </p:cNvPr>
          <p:cNvCxnSpPr>
            <a:cxnSpLocks/>
            <a:stCxn id="81" idx="6"/>
          </p:cNvCxnSpPr>
          <p:nvPr/>
        </p:nvCxnSpPr>
        <p:spPr>
          <a:xfrm flipH="1" flipV="1">
            <a:off x="0" y="3843092"/>
            <a:ext cx="5316106" cy="15410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接连接符 11">
            <a:extLst>
              <a:ext uri="{FF2B5EF4-FFF2-40B4-BE49-F238E27FC236}">
                <a16:creationId xmlns:a16="http://schemas.microsoft.com/office/drawing/2014/main" id="{5A28E39E-5D0E-B7A0-D6DC-980EA39E260A}"/>
              </a:ext>
            </a:extLst>
          </p:cNvPr>
          <p:cNvCxnSpPr>
            <a:cxnSpLocks/>
          </p:cNvCxnSpPr>
          <p:nvPr/>
        </p:nvCxnSpPr>
        <p:spPr>
          <a:xfrm flipH="1" flipV="1">
            <a:off x="6867685" y="3870830"/>
            <a:ext cx="5316106" cy="15410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>
            <a:extLst>
              <a:ext uri="{FF2B5EF4-FFF2-40B4-BE49-F238E27FC236}">
                <a16:creationId xmlns:a16="http://schemas.microsoft.com/office/drawing/2014/main" id="{B968D184-A009-9446-EDC8-D62F1938A33B}"/>
              </a:ext>
            </a:extLst>
          </p:cNvPr>
          <p:cNvSpPr/>
          <p:nvPr/>
        </p:nvSpPr>
        <p:spPr>
          <a:xfrm>
            <a:off x="3617620" y="971250"/>
            <a:ext cx="2170357" cy="110799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/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1. </a:t>
            </a:r>
          </a:p>
          <a:p>
            <a:pPr algn="ctr"/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Training and Hyper-parameter Tuning of PANN</a:t>
            </a:r>
          </a:p>
        </p:txBody>
      </p:sp>
      <p:sp>
        <p:nvSpPr>
          <p:cNvPr id="22" name="文本框 4">
            <a:extLst>
              <a:ext uri="{FF2B5EF4-FFF2-40B4-BE49-F238E27FC236}">
                <a16:creationId xmlns:a16="http://schemas.microsoft.com/office/drawing/2014/main" id="{54512485-57D6-4423-8F94-2F92ABB7FCAB}"/>
              </a:ext>
            </a:extLst>
          </p:cNvPr>
          <p:cNvSpPr txBox="1"/>
          <p:nvPr/>
        </p:nvSpPr>
        <p:spPr>
          <a:xfrm>
            <a:off x="1390349" y="1597759"/>
            <a:ext cx="18472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 of PANN</a:t>
            </a:r>
            <a:endParaRPr kumimoji="0" lang="zh-CN" altLang="en-US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3" name="直接连接符 11">
            <a:extLst>
              <a:ext uri="{FF2B5EF4-FFF2-40B4-BE49-F238E27FC236}">
                <a16:creationId xmlns:a16="http://schemas.microsoft.com/office/drawing/2014/main" id="{B92989B3-E9B6-9EB4-2294-3B4F7E192BD0}"/>
              </a:ext>
            </a:extLst>
          </p:cNvPr>
          <p:cNvCxnSpPr>
            <a:cxnSpLocks/>
          </p:cNvCxnSpPr>
          <p:nvPr/>
        </p:nvCxnSpPr>
        <p:spPr>
          <a:xfrm flipV="1">
            <a:off x="2313998" y="1340569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4">
            <a:extLst>
              <a:ext uri="{FF2B5EF4-FFF2-40B4-BE49-F238E27FC236}">
                <a16:creationId xmlns:a16="http://schemas.microsoft.com/office/drawing/2014/main" id="{7472FC23-C02B-EC87-3FB3-E1BF7429267C}"/>
              </a:ext>
            </a:extLst>
          </p:cNvPr>
          <p:cNvSpPr txBox="1"/>
          <p:nvPr/>
        </p:nvSpPr>
        <p:spPr>
          <a:xfrm>
            <a:off x="1303153" y="1037043"/>
            <a:ext cx="20216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set division</a:t>
            </a:r>
            <a:endParaRPr kumimoji="0" lang="zh-CN" altLang="en-US" sz="12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4">
            <a:extLst>
              <a:ext uri="{FF2B5EF4-FFF2-40B4-BE49-F238E27FC236}">
                <a16:creationId xmlns:a16="http://schemas.microsoft.com/office/drawing/2014/main" id="{DFA3E6C7-06EF-BCDF-2CC7-0CA09490731F}"/>
              </a:ext>
            </a:extLst>
          </p:cNvPr>
          <p:cNvSpPr txBox="1"/>
          <p:nvPr/>
        </p:nvSpPr>
        <p:spPr>
          <a:xfrm>
            <a:off x="1346751" y="2158475"/>
            <a:ext cx="193449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yperparameter tuning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4">
            <a:extLst>
              <a:ext uri="{FF2B5EF4-FFF2-40B4-BE49-F238E27FC236}">
                <a16:creationId xmlns:a16="http://schemas.microsoft.com/office/drawing/2014/main" id="{645CD2E4-A001-0191-DA8D-04066FAE29B4}"/>
              </a:ext>
            </a:extLst>
          </p:cNvPr>
          <p:cNvSpPr txBox="1"/>
          <p:nvPr/>
        </p:nvSpPr>
        <p:spPr>
          <a:xfrm>
            <a:off x="1350413" y="2719191"/>
            <a:ext cx="19271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ad model checkpoint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4">
            <a:extLst>
              <a:ext uri="{FF2B5EF4-FFF2-40B4-BE49-F238E27FC236}">
                <a16:creationId xmlns:a16="http://schemas.microsoft.com/office/drawing/2014/main" id="{EDF95735-3CCC-6C58-04FC-5C0945E1E41F}"/>
              </a:ext>
            </a:extLst>
          </p:cNvPr>
          <p:cNvSpPr txBox="1"/>
          <p:nvPr/>
        </p:nvSpPr>
        <p:spPr>
          <a:xfrm>
            <a:off x="1390349" y="3279907"/>
            <a:ext cx="18472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alidate PANN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8" name="直接连接符 11">
            <a:extLst>
              <a:ext uri="{FF2B5EF4-FFF2-40B4-BE49-F238E27FC236}">
                <a16:creationId xmlns:a16="http://schemas.microsoft.com/office/drawing/2014/main" id="{83F8F41C-9D99-91B5-B038-1A0DCD0E1840}"/>
              </a:ext>
            </a:extLst>
          </p:cNvPr>
          <p:cNvCxnSpPr>
            <a:cxnSpLocks/>
          </p:cNvCxnSpPr>
          <p:nvPr/>
        </p:nvCxnSpPr>
        <p:spPr>
          <a:xfrm flipV="1">
            <a:off x="2313998" y="1922962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11">
            <a:extLst>
              <a:ext uri="{FF2B5EF4-FFF2-40B4-BE49-F238E27FC236}">
                <a16:creationId xmlns:a16="http://schemas.microsoft.com/office/drawing/2014/main" id="{22E6AA39-A03D-3660-9C27-679D688D3EE3}"/>
              </a:ext>
            </a:extLst>
          </p:cNvPr>
          <p:cNvCxnSpPr>
            <a:cxnSpLocks/>
          </p:cNvCxnSpPr>
          <p:nvPr/>
        </p:nvCxnSpPr>
        <p:spPr>
          <a:xfrm flipV="1">
            <a:off x="2313998" y="2469616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11">
            <a:extLst>
              <a:ext uri="{FF2B5EF4-FFF2-40B4-BE49-F238E27FC236}">
                <a16:creationId xmlns:a16="http://schemas.microsoft.com/office/drawing/2014/main" id="{F7954D7D-1346-5F77-E916-0E4D7A239DB4}"/>
              </a:ext>
            </a:extLst>
          </p:cNvPr>
          <p:cNvCxnSpPr>
            <a:cxnSpLocks/>
          </p:cNvCxnSpPr>
          <p:nvPr/>
        </p:nvCxnSpPr>
        <p:spPr>
          <a:xfrm flipV="1">
            <a:off x="2313998" y="3066923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30" descr="A colorful diagram with arrows&#10;&#10;Description automatically generated">
            <a:extLst>
              <a:ext uri="{FF2B5EF4-FFF2-40B4-BE49-F238E27FC236}">
                <a16:creationId xmlns:a16="http://schemas.microsoft.com/office/drawing/2014/main" id="{52CC47F9-A533-4E3D-0FAA-3D913DB855F8}"/>
              </a:ext>
            </a:extLst>
          </p:cNvPr>
          <p:cNvPicPr>
            <a:picLocks noChangeAspect="1"/>
          </p:cNvPicPr>
          <p:nvPr/>
        </p:nvPicPr>
        <p:blipFill>
          <a:blip r:embed="rId8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1251" y="2035326"/>
            <a:ext cx="1178052" cy="1178052"/>
          </a:xfrm>
          <a:prstGeom prst="rect">
            <a:avLst/>
          </a:prstGeom>
        </p:spPr>
      </p:pic>
      <p:cxnSp>
        <p:nvCxnSpPr>
          <p:cNvPr id="32" name="直接连接符 11">
            <a:extLst>
              <a:ext uri="{FF2B5EF4-FFF2-40B4-BE49-F238E27FC236}">
                <a16:creationId xmlns:a16="http://schemas.microsoft.com/office/drawing/2014/main" id="{33FCE2FF-833C-2AD6-36D7-0D49C51A92EF}"/>
              </a:ext>
            </a:extLst>
          </p:cNvPr>
          <p:cNvCxnSpPr>
            <a:cxnSpLocks/>
          </p:cNvCxnSpPr>
          <p:nvPr/>
        </p:nvCxnSpPr>
        <p:spPr>
          <a:xfrm rot="10800000" flipV="1">
            <a:off x="1467666" y="1758933"/>
            <a:ext cx="43598" cy="560716"/>
          </a:xfrm>
          <a:prstGeom prst="bentConnector3">
            <a:avLst>
              <a:gd name="adj1" fmla="val 624336"/>
            </a:avLst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ectangle 35">
            <a:extLst>
              <a:ext uri="{FF2B5EF4-FFF2-40B4-BE49-F238E27FC236}">
                <a16:creationId xmlns:a16="http://schemas.microsoft.com/office/drawing/2014/main" id="{B39682C6-FA83-4AB0-C768-804B581FF270}"/>
              </a:ext>
            </a:extLst>
          </p:cNvPr>
          <p:cNvSpPr/>
          <p:nvPr/>
        </p:nvSpPr>
        <p:spPr>
          <a:xfrm>
            <a:off x="6888990" y="951565"/>
            <a:ext cx="1581936" cy="110799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2.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Training Loop of PANN</a:t>
            </a:r>
          </a:p>
        </p:txBody>
      </p:sp>
      <p:pic>
        <p:nvPicPr>
          <p:cNvPr id="37" name="Picture 36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9B5E223D-7E03-6B02-272A-21134B30A3B3}"/>
              </a:ext>
            </a:extLst>
          </p:cNvPr>
          <p:cNvPicPr>
            <a:picLocks noChangeAspect="1"/>
          </p:cNvPicPr>
          <p:nvPr/>
        </p:nvPicPr>
        <p:blipFill>
          <a:blip r:embed="rId9">
            <a:biLevel thresh="75000"/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7260774" y="2221991"/>
            <a:ext cx="822960" cy="822960"/>
          </a:xfrm>
          <a:prstGeom prst="rect">
            <a:avLst/>
          </a:prstGeom>
        </p:spPr>
      </p:pic>
      <p:sp>
        <p:nvSpPr>
          <p:cNvPr id="39" name="文本框 4">
            <a:extLst>
              <a:ext uri="{FF2B5EF4-FFF2-40B4-BE49-F238E27FC236}">
                <a16:creationId xmlns:a16="http://schemas.microsoft.com/office/drawing/2014/main" id="{189FE2F5-81D5-14F0-C1CE-6D5BBDC18EC7}"/>
              </a:ext>
            </a:extLst>
          </p:cNvPr>
          <p:cNvSpPr txBox="1"/>
          <p:nvPr/>
        </p:nvSpPr>
        <p:spPr>
          <a:xfrm>
            <a:off x="8902584" y="1558412"/>
            <a:ext cx="18472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Inference</a:t>
            </a:r>
            <a:endParaRPr kumimoji="0" lang="zh-CN" altLang="en-US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40" name="直接连接符 11">
            <a:extLst>
              <a:ext uri="{FF2B5EF4-FFF2-40B4-BE49-F238E27FC236}">
                <a16:creationId xmlns:a16="http://schemas.microsoft.com/office/drawing/2014/main" id="{43C7E4E1-BA8F-88AF-8D60-7377FE081B55}"/>
              </a:ext>
            </a:extLst>
          </p:cNvPr>
          <p:cNvCxnSpPr>
            <a:cxnSpLocks/>
          </p:cNvCxnSpPr>
          <p:nvPr/>
        </p:nvCxnSpPr>
        <p:spPr>
          <a:xfrm flipV="1">
            <a:off x="9826233" y="1352485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">
            <a:extLst>
              <a:ext uri="{FF2B5EF4-FFF2-40B4-BE49-F238E27FC236}">
                <a16:creationId xmlns:a16="http://schemas.microsoft.com/office/drawing/2014/main" id="{8F7E2A05-0471-A46F-0000-C5A99C000BF0}"/>
              </a:ext>
            </a:extLst>
          </p:cNvPr>
          <p:cNvSpPr txBox="1"/>
          <p:nvPr/>
        </p:nvSpPr>
        <p:spPr>
          <a:xfrm>
            <a:off x="9054381" y="1080132"/>
            <a:ext cx="15544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ad training data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2" name="文本框 4">
            <a:extLst>
              <a:ext uri="{FF2B5EF4-FFF2-40B4-BE49-F238E27FC236}">
                <a16:creationId xmlns:a16="http://schemas.microsoft.com/office/drawing/2014/main" id="{A0D114FE-8274-E170-DAB8-B2605945BA66}"/>
              </a:ext>
            </a:extLst>
          </p:cNvPr>
          <p:cNvSpPr txBox="1"/>
          <p:nvPr/>
        </p:nvSpPr>
        <p:spPr>
          <a:xfrm>
            <a:off x="8858986" y="2036692"/>
            <a:ext cx="193449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valuate training loss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3" name="文本框 4">
            <a:extLst>
              <a:ext uri="{FF2B5EF4-FFF2-40B4-BE49-F238E27FC236}">
                <a16:creationId xmlns:a16="http://schemas.microsoft.com/office/drawing/2014/main" id="{478315FD-8BF2-8669-BACC-878EE7BE69E7}"/>
              </a:ext>
            </a:extLst>
          </p:cNvPr>
          <p:cNvSpPr txBox="1"/>
          <p:nvPr/>
        </p:nvSpPr>
        <p:spPr>
          <a:xfrm>
            <a:off x="8802463" y="2514972"/>
            <a:ext cx="2047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pdate neural </a:t>
            </a:r>
            <a:r>
              <a:rPr kumimoji="0" lang="el-GR" altLang="zh-CN" sz="14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backpropagate &amp; clamp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4" name="文本框 4">
            <a:extLst>
              <a:ext uri="{FF2B5EF4-FFF2-40B4-BE49-F238E27FC236}">
                <a16:creationId xmlns:a16="http://schemas.microsoft.com/office/drawing/2014/main" id="{77E6376B-6C33-A172-FA35-A6DFAE1147D9}"/>
              </a:ext>
            </a:extLst>
          </p:cNvPr>
          <p:cNvSpPr txBox="1"/>
          <p:nvPr/>
        </p:nvSpPr>
        <p:spPr>
          <a:xfrm>
            <a:off x="8902584" y="3208695"/>
            <a:ext cx="18472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valuate test loss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45" name="直接连接符 11">
            <a:extLst>
              <a:ext uri="{FF2B5EF4-FFF2-40B4-BE49-F238E27FC236}">
                <a16:creationId xmlns:a16="http://schemas.microsoft.com/office/drawing/2014/main" id="{D1594767-E24A-E590-52BB-CEDE831F1372}"/>
              </a:ext>
            </a:extLst>
          </p:cNvPr>
          <p:cNvCxnSpPr>
            <a:cxnSpLocks/>
          </p:cNvCxnSpPr>
          <p:nvPr/>
        </p:nvCxnSpPr>
        <p:spPr>
          <a:xfrm flipV="1">
            <a:off x="9826233" y="1830968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11">
            <a:extLst>
              <a:ext uri="{FF2B5EF4-FFF2-40B4-BE49-F238E27FC236}">
                <a16:creationId xmlns:a16="http://schemas.microsoft.com/office/drawing/2014/main" id="{E1FD1EEB-28F1-CF0C-BC5B-E546BFB95680}"/>
              </a:ext>
            </a:extLst>
          </p:cNvPr>
          <p:cNvCxnSpPr>
            <a:cxnSpLocks/>
          </p:cNvCxnSpPr>
          <p:nvPr/>
        </p:nvCxnSpPr>
        <p:spPr>
          <a:xfrm flipV="1">
            <a:off x="9826233" y="2336058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11">
            <a:extLst>
              <a:ext uri="{FF2B5EF4-FFF2-40B4-BE49-F238E27FC236}">
                <a16:creationId xmlns:a16="http://schemas.microsoft.com/office/drawing/2014/main" id="{67018C19-EB32-D807-974B-3522ECDE9D2F}"/>
              </a:ext>
            </a:extLst>
          </p:cNvPr>
          <p:cNvCxnSpPr>
            <a:cxnSpLocks/>
          </p:cNvCxnSpPr>
          <p:nvPr/>
        </p:nvCxnSpPr>
        <p:spPr>
          <a:xfrm flipV="1">
            <a:off x="9826233" y="3016493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11">
            <a:extLst>
              <a:ext uri="{FF2B5EF4-FFF2-40B4-BE49-F238E27FC236}">
                <a16:creationId xmlns:a16="http://schemas.microsoft.com/office/drawing/2014/main" id="{25CA55F8-C27B-66BC-6BAB-04640BB48509}"/>
              </a:ext>
            </a:extLst>
          </p:cNvPr>
          <p:cNvCxnSpPr>
            <a:cxnSpLocks/>
          </p:cNvCxnSpPr>
          <p:nvPr/>
        </p:nvCxnSpPr>
        <p:spPr>
          <a:xfrm rot="10800000" flipV="1">
            <a:off x="9006495" y="1244411"/>
            <a:ext cx="151797" cy="2128563"/>
          </a:xfrm>
          <a:prstGeom prst="bentConnector3">
            <a:avLst>
              <a:gd name="adj1" fmla="val 250596"/>
            </a:avLst>
          </a:prstGeom>
          <a:ln w="38100">
            <a:solidFill>
              <a:schemeClr val="tx1">
                <a:lumMod val="65000"/>
                <a:lumOff val="35000"/>
              </a:schemeClr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Rectangle 51">
            <a:extLst>
              <a:ext uri="{FF2B5EF4-FFF2-40B4-BE49-F238E27FC236}">
                <a16:creationId xmlns:a16="http://schemas.microsoft.com/office/drawing/2014/main" id="{DE25A7A5-7B16-53B2-E15B-C0BB65AA5F7C}"/>
              </a:ext>
            </a:extLst>
          </p:cNvPr>
          <p:cNvSpPr/>
          <p:nvPr/>
        </p:nvSpPr>
        <p:spPr>
          <a:xfrm>
            <a:off x="6888990" y="5591139"/>
            <a:ext cx="1581936" cy="110799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4.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PANN is a “Light“ AI Model</a:t>
            </a:r>
          </a:p>
        </p:txBody>
      </p:sp>
      <p:sp>
        <p:nvSpPr>
          <p:cNvPr id="53" name="文本框 4">
            <a:extLst>
              <a:ext uri="{FF2B5EF4-FFF2-40B4-BE49-F238E27FC236}">
                <a16:creationId xmlns:a16="http://schemas.microsoft.com/office/drawing/2014/main" id="{20F51692-366B-E898-01E9-E94B94EC678E}"/>
              </a:ext>
            </a:extLst>
          </p:cNvPr>
          <p:cNvSpPr txBox="1"/>
          <p:nvPr/>
        </p:nvSpPr>
        <p:spPr>
          <a:xfrm>
            <a:off x="8608167" y="4450605"/>
            <a:ext cx="2452333" cy="16979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-light: 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 data required for PANN is 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untable on ONE HAND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ightweight: 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ew </a:t>
            </a:r>
            <a:r>
              <a:rPr kumimoji="0" lang="en-US" altLang="zh-CN" sz="140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Bytes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deployable on resource-constrained 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DGE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devices</a:t>
            </a:r>
          </a:p>
        </p:txBody>
      </p:sp>
      <p:pic>
        <p:nvPicPr>
          <p:cNvPr id="54" name="Picture 53" descr="A logo with a feather in a circle&#10;&#10;Description automatically generated">
            <a:extLst>
              <a:ext uri="{FF2B5EF4-FFF2-40B4-BE49-F238E27FC236}">
                <a16:creationId xmlns:a16="http://schemas.microsoft.com/office/drawing/2014/main" id="{1163BE65-126D-C070-6043-DFA2032C7D58}"/>
              </a:ext>
            </a:extLst>
          </p:cNvPr>
          <p:cNvPicPr>
            <a:picLocks noChangeAspect="1"/>
          </p:cNvPicPr>
          <p:nvPr/>
        </p:nvPicPr>
        <p:blipFill rotWithShape="1"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50" t="20691" r="31281" b="7274"/>
          <a:stretch/>
        </p:blipFill>
        <p:spPr>
          <a:xfrm rot="16200000">
            <a:off x="7296650" y="4742374"/>
            <a:ext cx="741774" cy="791590"/>
          </a:xfrm>
          <a:prstGeom prst="rect">
            <a:avLst/>
          </a:prstGeom>
        </p:spPr>
      </p:pic>
      <p:sp>
        <p:nvSpPr>
          <p:cNvPr id="55" name="Rectangle 54">
            <a:extLst>
              <a:ext uri="{FF2B5EF4-FFF2-40B4-BE49-F238E27FC236}">
                <a16:creationId xmlns:a16="http://schemas.microsoft.com/office/drawing/2014/main" id="{52CA1369-DA04-BBDD-A557-53E35262B2B1}"/>
              </a:ext>
            </a:extLst>
          </p:cNvPr>
          <p:cNvSpPr/>
          <p:nvPr/>
        </p:nvSpPr>
        <p:spPr>
          <a:xfrm>
            <a:off x="3575889" y="5603605"/>
            <a:ext cx="1581198" cy="110799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3. Hyper-Parameter Tuning of PANN</a:t>
            </a:r>
          </a:p>
        </p:txBody>
      </p:sp>
      <p:sp>
        <p:nvSpPr>
          <p:cNvPr id="56" name="文本框 4">
            <a:extLst>
              <a:ext uri="{FF2B5EF4-FFF2-40B4-BE49-F238E27FC236}">
                <a16:creationId xmlns:a16="http://schemas.microsoft.com/office/drawing/2014/main" id="{C553AAA0-7BDC-2E8B-0E1E-25A01D806D58}"/>
              </a:ext>
            </a:extLst>
          </p:cNvPr>
          <p:cNvSpPr txBox="1"/>
          <p:nvPr/>
        </p:nvSpPr>
        <p:spPr>
          <a:xfrm>
            <a:off x="1049647" y="4374504"/>
            <a:ext cx="2452333" cy="18518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-1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arning rates </a:t>
            </a:r>
            <a:r>
              <a:rPr kumimoji="0" lang="en-US" altLang="zh-CN" sz="1400" b="1" i="1" u="none" strike="noStrike" kern="1200" cap="none" spc="-10" normalizeH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r</a:t>
            </a:r>
            <a:r>
              <a:rPr kumimoji="0" lang="en-US" altLang="zh-CN" sz="1400" b="1" u="none" strike="noStrike" kern="1200" cap="none" spc="-1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400" u="none" strike="noStrike" kern="1200" cap="none" spc="-1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 PANN should be carefully tuned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w </a:t>
            </a:r>
            <a:r>
              <a:rPr kumimoji="0" lang="en-US" altLang="zh-CN" sz="1400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r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lang="en-US" altLang="zh-CN" sz="14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low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onvergence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gh </a:t>
            </a:r>
            <a:r>
              <a:rPr kumimoji="0" lang="en-US" altLang="zh-CN" sz="1400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r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large 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scillation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ule of thumb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kumimoji="0" lang="en-US" altLang="zh-CN" sz="1400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r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to be 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%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of parameter values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7" name="Picture 56">
            <a:extLst>
              <a:ext uri="{FF2B5EF4-FFF2-40B4-BE49-F238E27FC236}">
                <a16:creationId xmlns:a16="http://schemas.microsoft.com/office/drawing/2014/main" id="{7C079DF4-1AFB-1AA5-0666-56BAF203844B}"/>
              </a:ext>
            </a:extLst>
          </p:cNvPr>
          <p:cNvPicPr>
            <a:picLocks noChangeAspect="1"/>
          </p:cNvPicPr>
          <p:nvPr/>
        </p:nvPicPr>
        <p:blipFill>
          <a:blip r:embed="rId12">
            <a:grayscl/>
          </a:blip>
          <a:stretch>
            <a:fillRect/>
          </a:stretch>
        </p:blipFill>
        <p:spPr>
          <a:xfrm>
            <a:off x="3956792" y="4731816"/>
            <a:ext cx="777240" cy="777240"/>
          </a:xfrm>
          <a:prstGeom prst="rect">
            <a:avLst/>
          </a:prstGeom>
        </p:spPr>
      </p:pic>
      <p:pic>
        <p:nvPicPr>
          <p:cNvPr id="7" name="Picture 6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9ABFF620-0749-BFD7-55E4-DEF019F8A632}"/>
              </a:ext>
            </a:extLst>
          </p:cNvPr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663697C0-916E-50F7-6469-D763D035AF78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555514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42</a:t>
            </a:fld>
            <a:endParaRPr lang="zh-CN" altLang="en-US" dirty="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80364B8C-FCDC-4656-9BAD-55C33B3BD8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Table of Contents</a:t>
            </a:r>
            <a:endParaRPr lang="zh-CN" altLang="en-US" sz="2600" b="1" dirty="0"/>
          </a:p>
        </p:txBody>
      </p:sp>
      <p:pic>
        <p:nvPicPr>
          <p:cNvPr id="3" name="Picture 2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AE736864-D989-85F6-57E3-D95E4C0BBFF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5C552260-5A04-0FDE-DFE5-76431629CAB1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sp>
        <p:nvSpPr>
          <p:cNvPr id="12" name="Title 12">
            <a:extLst>
              <a:ext uri="{FF2B5EF4-FFF2-40B4-BE49-F238E27FC236}">
                <a16:creationId xmlns:a16="http://schemas.microsoft.com/office/drawing/2014/main" id="{3B6C732A-B026-BA76-03E5-8176D9CA7AB5}"/>
              </a:ext>
            </a:extLst>
          </p:cNvPr>
          <p:cNvSpPr txBox="1">
            <a:spLocks/>
          </p:cNvSpPr>
          <p:nvPr/>
        </p:nvSpPr>
        <p:spPr>
          <a:xfrm>
            <a:off x="1261647" y="2450959"/>
            <a:ext cx="9667603" cy="409685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Applications of AI in Power Electronics and its Challenges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Physics-Informed Machine Learning (PIML) for Power Electronics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Fundamentals of Physics-in-Architecture Neural Network (PANN) and its </a:t>
            </a:r>
            <a:r>
              <a:rPr lang="en-US" altLang="zh-CN" sz="2400" b="1" cap="none" dirty="0" err="1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Explainability</a:t>
            </a: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 in Power Electronics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PANN is Light in Two Aspects: Data-Light and Lightweight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latin typeface="Lora" pitchFamily="2" charset="0"/>
              </a:rPr>
              <a:t>PANN is </a:t>
            </a:r>
            <a:r>
              <a:rPr lang="en-US" altLang="zh-CN" sz="2400" b="1" cap="none" dirty="0">
                <a:solidFill>
                  <a:srgbClr val="C00000"/>
                </a:solidFill>
                <a:latin typeface="Lora" pitchFamily="2" charset="0"/>
              </a:rPr>
              <a:t>Flexible</a:t>
            </a:r>
            <a:r>
              <a:rPr lang="en-US" altLang="zh-CN" sz="2400" b="1" cap="none" dirty="0">
                <a:latin typeface="Lora" pitchFamily="2" charset="0"/>
              </a:rPr>
              <a:t>: “All You Need” is </a:t>
            </a:r>
            <a:r>
              <a:rPr lang="en-US" altLang="zh-CN" sz="2400" b="1" cap="none" dirty="0">
                <a:solidFill>
                  <a:srgbClr val="C00000"/>
                </a:solidFill>
                <a:latin typeface="Lora" pitchFamily="2" charset="0"/>
              </a:rPr>
              <a:t>One PANN </a:t>
            </a:r>
            <a:r>
              <a:rPr lang="en-US" altLang="zh-CN" sz="2400" b="1" cap="none" dirty="0">
                <a:latin typeface="Lora" pitchFamily="2" charset="0"/>
              </a:rPr>
              <a:t>Model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Future Directions of PANN in Power Electronic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534E917-D75D-C727-544E-ABC0B6FF310C}"/>
              </a:ext>
            </a:extLst>
          </p:cNvPr>
          <p:cNvSpPr txBox="1"/>
          <p:nvPr/>
        </p:nvSpPr>
        <p:spPr>
          <a:xfrm>
            <a:off x="816253" y="881504"/>
            <a:ext cx="10558393" cy="15167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  <a:spcAft>
                <a:spcPts val="3600"/>
              </a:spcAft>
            </a:pPr>
            <a:r>
              <a:rPr lang="en-US" altLang="zh-CN" sz="4000" b="1" cap="small" dirty="0">
                <a:solidFill>
                  <a:schemeClr val="tx1">
                    <a:lumMod val="75000"/>
                    <a:lumOff val="25000"/>
                  </a:schemeClr>
                </a:solidFill>
                <a:latin typeface="Lora" pitchFamily="2" charset="0"/>
                <a:cs typeface="Arial" panose="020B0604020202020204" pitchFamily="34" charset="0"/>
              </a:rPr>
              <a:t>Next Generation of AI for Power Electronics</a:t>
            </a:r>
          </a:p>
        </p:txBody>
      </p:sp>
    </p:spTree>
    <p:extLst>
      <p:ext uri="{BB962C8B-B14F-4D97-AF65-F5344CB8AC3E}">
        <p14:creationId xmlns:p14="http://schemas.microsoft.com/office/powerpoint/2010/main" val="382437790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741642F0-97F1-23C0-5553-A9AC88C121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4091" y="892105"/>
            <a:ext cx="11516810" cy="5931169"/>
          </a:xfrm>
          <a:prstGeom prst="rect">
            <a:avLst/>
          </a:prstGeom>
        </p:spPr>
      </p:pic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A39A7C6C-C0BB-FD8B-6C84-58F4DB19D7D2}"/>
              </a:ext>
            </a:extLst>
          </p:cNvPr>
          <p:cNvSpPr txBox="1">
            <a:spLocks/>
          </p:cNvSpPr>
          <p:nvPr/>
        </p:nvSpPr>
        <p:spPr>
          <a:xfrm>
            <a:off x="517585" y="1073040"/>
            <a:ext cx="5061413" cy="4674813"/>
          </a:xfrm>
          <a:prstGeom prst="rect">
            <a:avLst/>
          </a:prstGeom>
          <a:solidFill>
            <a:schemeClr val="bg1">
              <a:alpha val="98000"/>
            </a:schemeClr>
          </a:solidFill>
          <a:effectLst>
            <a:outerShdw blurRad="76200" dist="1016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39" y="81119"/>
            <a:ext cx="8510531" cy="637770"/>
          </a:xfrm>
        </p:spPr>
        <p:txBody>
          <a:bodyPr>
            <a:normAutofit/>
          </a:bodyPr>
          <a:lstStyle/>
          <a:p>
            <a:r>
              <a:rPr lang="en-US" altLang="zh-CN" sz="2800" b="1" dirty="0"/>
              <a:t>PANN – Next Level of Flexibility: Training-Free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</a:t>
            </a:r>
            <a:endParaRPr lang="zh-CN" altLang="en-US" b="1" dirty="0"/>
          </a:p>
        </p:txBody>
      </p:sp>
      <p:sp>
        <p:nvSpPr>
          <p:cNvPr id="23" name="文本框 4">
            <a:extLst>
              <a:ext uri="{FF2B5EF4-FFF2-40B4-BE49-F238E27FC236}">
                <a16:creationId xmlns:a16="http://schemas.microsoft.com/office/drawing/2014/main" id="{FF118161-D49E-137A-133A-38FB83872565}"/>
              </a:ext>
            </a:extLst>
          </p:cNvPr>
          <p:cNvSpPr txBox="1"/>
          <p:nvPr/>
        </p:nvSpPr>
        <p:spPr>
          <a:xfrm>
            <a:off x="382737" y="5826995"/>
            <a:ext cx="533110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tal Number of Conventional ML Models required:</a:t>
            </a:r>
          </a:p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200" b="1" i="1" u="sng" dirty="0">
                <a:solidFill>
                  <a:schemeClr val="accent1"/>
                </a:solidFill>
                <a:latin typeface="Euclid" panose="0202050306050502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S</a:t>
            </a:r>
            <a:r>
              <a:rPr lang="en-US" altLang="zh-CN" sz="2200" b="1" u="sng" dirty="0">
                <a:solidFill>
                  <a:schemeClr val="accent1"/>
                </a:solidFill>
                <a:latin typeface="Euclid" panose="0202050306050502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</a:t>
            </a:r>
            <a:r>
              <a:rPr lang="en-US" altLang="zh-CN" sz="2200" b="1" i="1" u="sng" dirty="0">
                <a:solidFill>
                  <a:schemeClr val="accent1"/>
                </a:solidFill>
                <a:latin typeface="Euclid" panose="0202050306050502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M</a:t>
            </a:r>
            <a:r>
              <a:rPr lang="en-US" altLang="zh-CN" sz="2200" b="1" u="sng" dirty="0">
                <a:solidFill>
                  <a:schemeClr val="accent1"/>
                </a:solidFill>
                <a:latin typeface="Euclid" panose="0202050306050502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</a:t>
            </a:r>
            <a:r>
              <a:rPr lang="en-US" altLang="zh-CN" sz="2200" b="1" i="1" u="sng" dirty="0">
                <a:solidFill>
                  <a:schemeClr val="accent1"/>
                </a:solidFill>
                <a:latin typeface="Euclid" panose="0202050306050502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S</a:t>
            </a:r>
            <a:r>
              <a:rPr lang="en-US" altLang="zh-CN" sz="2200" b="1" u="sng" dirty="0">
                <a:solidFill>
                  <a:schemeClr val="accent1"/>
                </a:solidFill>
                <a:latin typeface="Euclid" panose="0202050306050502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</a:t>
            </a:r>
            <a:r>
              <a:rPr lang="en-US" altLang="zh-CN" sz="2200" b="1" i="1" u="sng" dirty="0">
                <a:solidFill>
                  <a:schemeClr val="accent1"/>
                </a:solidFill>
                <a:latin typeface="Euclid" panose="0202050306050502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P</a:t>
            </a:r>
            <a:endParaRPr kumimoji="0" lang="zh-CN" altLang="en-US" sz="2200" b="1" i="1" u="sng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Euclid" panose="02020503060505020303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AC887A05-A073-FB44-9FC5-6EEAAE7CF9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5126" y="1137140"/>
            <a:ext cx="4926330" cy="4560570"/>
          </a:xfrm>
          <a:prstGeom prst="rect">
            <a:avLst/>
          </a:prstGeom>
        </p:spPr>
      </p:pic>
      <p:sp>
        <p:nvSpPr>
          <p:cNvPr id="26" name="Content Placeholder 2">
            <a:extLst>
              <a:ext uri="{FF2B5EF4-FFF2-40B4-BE49-F238E27FC236}">
                <a16:creationId xmlns:a16="http://schemas.microsoft.com/office/drawing/2014/main" id="{D8C6074C-4822-D847-DA45-412A4749F71A}"/>
              </a:ext>
            </a:extLst>
          </p:cNvPr>
          <p:cNvSpPr txBox="1">
            <a:spLocks/>
          </p:cNvSpPr>
          <p:nvPr/>
        </p:nvSpPr>
        <p:spPr>
          <a:xfrm>
            <a:off x="6151121" y="3478565"/>
            <a:ext cx="4978424" cy="2683886"/>
          </a:xfrm>
          <a:prstGeom prst="rect">
            <a:avLst/>
          </a:prstGeom>
          <a:solidFill>
            <a:schemeClr val="accent4">
              <a:lumMod val="20000"/>
              <a:lumOff val="80000"/>
              <a:alpha val="98000"/>
            </a:schemeClr>
          </a:solidFill>
          <a:effectLst>
            <a:outerShdw blurRad="88900" dist="762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33" name="文本框 4">
            <a:extLst>
              <a:ext uri="{FF2B5EF4-FFF2-40B4-BE49-F238E27FC236}">
                <a16:creationId xmlns:a16="http://schemas.microsoft.com/office/drawing/2014/main" id="{2F3FD42D-C43E-CBBF-2D4A-71FACD03A362}"/>
              </a:ext>
            </a:extLst>
          </p:cNvPr>
          <p:cNvSpPr txBox="1"/>
          <p:nvPr/>
        </p:nvSpPr>
        <p:spPr>
          <a:xfrm>
            <a:off x="5825909" y="1019410"/>
            <a:ext cx="58722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E</a:t>
            </a: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000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</a:t>
            </a: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for Diverse Conditions and Topologies</a:t>
            </a:r>
            <a:endParaRPr kumimoji="0" lang="zh-CN" altLang="en-US" sz="2200" b="1" i="1" u="sng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Euclid" panose="02020503060505020303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6" name="Object 35">
            <a:extLst>
              <a:ext uri="{FF2B5EF4-FFF2-40B4-BE49-F238E27FC236}">
                <a16:creationId xmlns:a16="http://schemas.microsoft.com/office/drawing/2014/main" id="{0B420A25-6689-2EBB-B333-2A3EC14C19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6073646"/>
              </p:ext>
            </p:extLst>
          </p:nvPr>
        </p:nvGraphicFramePr>
        <p:xfrm>
          <a:off x="6105646" y="1154362"/>
          <a:ext cx="6221393" cy="1812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550310" imgH="1328249" progId="Visio.Drawing.11">
                  <p:embed/>
                </p:oleObj>
              </mc:Choice>
              <mc:Fallback>
                <p:oleObj name="Visio" r:id="rId4" imgW="4550310" imgH="13282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5646" y="1154362"/>
                        <a:ext cx="6221393" cy="1812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3" name="直接连接符 11">
            <a:extLst>
              <a:ext uri="{FF2B5EF4-FFF2-40B4-BE49-F238E27FC236}">
                <a16:creationId xmlns:a16="http://schemas.microsoft.com/office/drawing/2014/main" id="{14121AFD-2EC7-4DBB-6356-3719B63448CC}"/>
              </a:ext>
            </a:extLst>
          </p:cNvPr>
          <p:cNvCxnSpPr>
            <a:cxnSpLocks/>
          </p:cNvCxnSpPr>
          <p:nvPr/>
        </p:nvCxnSpPr>
        <p:spPr>
          <a:xfrm flipH="1">
            <a:off x="5500697" y="2071027"/>
            <a:ext cx="650424" cy="0"/>
          </a:xfrm>
          <a:prstGeom prst="line">
            <a:avLst/>
          </a:prstGeom>
          <a:ln w="38100">
            <a:solidFill>
              <a:schemeClr val="accent1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11">
            <a:extLst>
              <a:ext uri="{FF2B5EF4-FFF2-40B4-BE49-F238E27FC236}">
                <a16:creationId xmlns:a16="http://schemas.microsoft.com/office/drawing/2014/main" id="{229C2417-79D3-600E-E005-E45EB3050D35}"/>
              </a:ext>
            </a:extLst>
          </p:cNvPr>
          <p:cNvCxnSpPr>
            <a:cxnSpLocks/>
            <a:stCxn id="26" idx="0"/>
          </p:cNvCxnSpPr>
          <p:nvPr/>
        </p:nvCxnSpPr>
        <p:spPr>
          <a:xfrm flipV="1">
            <a:off x="8640333" y="2977198"/>
            <a:ext cx="0" cy="501367"/>
          </a:xfrm>
          <a:prstGeom prst="line">
            <a:avLst/>
          </a:prstGeom>
          <a:ln w="38100">
            <a:solidFill>
              <a:srgbClr val="FF0000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">
            <a:extLst>
              <a:ext uri="{FF2B5EF4-FFF2-40B4-BE49-F238E27FC236}">
                <a16:creationId xmlns:a16="http://schemas.microsoft.com/office/drawing/2014/main" id="{D06489C4-77A7-706E-E3BB-34A28F6AAD30}"/>
              </a:ext>
            </a:extLst>
          </p:cNvPr>
          <p:cNvSpPr txBox="1"/>
          <p:nvPr/>
        </p:nvSpPr>
        <p:spPr>
          <a:xfrm>
            <a:off x="6572782" y="6235001"/>
            <a:ext cx="43785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ur Angles of PANN’s Flexibility </a:t>
            </a:r>
            <a:endParaRPr kumimoji="0" lang="zh-CN" altLang="en-US" sz="2000" b="1" i="1" u="sng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Euclid" panose="02020503060505020303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CA23D8B6-C424-010F-9C18-EB0637933BF7}"/>
              </a:ext>
            </a:extLst>
          </p:cNvPr>
          <p:cNvGrpSpPr/>
          <p:nvPr/>
        </p:nvGrpSpPr>
        <p:grpSpPr>
          <a:xfrm>
            <a:off x="7243801" y="3506109"/>
            <a:ext cx="2939104" cy="2601667"/>
            <a:chOff x="3286277" y="1212791"/>
            <a:chExt cx="5913268" cy="5234368"/>
          </a:xfrm>
        </p:grpSpPr>
        <p:grpSp>
          <p:nvGrpSpPr>
            <p:cNvPr id="70" name="Group 69">
              <a:extLst>
                <a:ext uri="{FF2B5EF4-FFF2-40B4-BE49-F238E27FC236}">
                  <a16:creationId xmlns:a16="http://schemas.microsoft.com/office/drawing/2014/main" id="{25818DAA-0425-0870-D6D1-66691474E229}"/>
                </a:ext>
              </a:extLst>
            </p:cNvPr>
            <p:cNvGrpSpPr/>
            <p:nvPr/>
          </p:nvGrpSpPr>
          <p:grpSpPr>
            <a:xfrm>
              <a:off x="3417455" y="1212791"/>
              <a:ext cx="5357090" cy="5234368"/>
              <a:chOff x="3651278" y="1431742"/>
              <a:chExt cx="4908920" cy="4796465"/>
            </a:xfrm>
          </p:grpSpPr>
          <p:sp>
            <p:nvSpPr>
              <p:cNvPr id="75" name="Freeform: Shape 74">
                <a:extLst>
                  <a:ext uri="{FF2B5EF4-FFF2-40B4-BE49-F238E27FC236}">
                    <a16:creationId xmlns:a16="http://schemas.microsoft.com/office/drawing/2014/main" id="{B0DF79C1-825A-B11C-BF1B-FCCB03503A1F}"/>
                  </a:ext>
                </a:extLst>
              </p:cNvPr>
              <p:cNvSpPr/>
              <p:nvPr/>
            </p:nvSpPr>
            <p:spPr>
              <a:xfrm>
                <a:off x="6390069" y="4057930"/>
                <a:ext cx="2170129" cy="2170126"/>
              </a:xfrm>
              <a:custGeom>
                <a:avLst/>
                <a:gdLst>
                  <a:gd name="connsiteX0" fmla="*/ 1085049 w 2170129"/>
                  <a:gd name="connsiteY0" fmla="*/ -17 h 2170126"/>
                  <a:gd name="connsiteX1" fmla="*/ 16767 w 2170129"/>
                  <a:gd name="connsiteY1" fmla="*/ 903351 h 2170126"/>
                  <a:gd name="connsiteX2" fmla="*/ -16 w 2170129"/>
                  <a:gd name="connsiteY2" fmla="*/ 1085776 h 2170126"/>
                  <a:gd name="connsiteX3" fmla="*/ 1085778 w 2170129"/>
                  <a:gd name="connsiteY3" fmla="*/ 2170109 h 2170126"/>
                  <a:gd name="connsiteX4" fmla="*/ 2170113 w 2170129"/>
                  <a:gd name="connsiteY4" fmla="*/ 1084317 h 2170126"/>
                  <a:gd name="connsiteX5" fmla="*/ 1085049 w 2170129"/>
                  <a:gd name="connsiteY5" fmla="*/ -17 h 21701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170129" h="2170126">
                    <a:moveTo>
                      <a:pt x="1085049" y="-17"/>
                    </a:moveTo>
                    <a:cubicBezTo>
                      <a:pt x="556227" y="92"/>
                      <a:pt x="104725" y="381900"/>
                      <a:pt x="16767" y="903351"/>
                    </a:cubicBezTo>
                    <a:cubicBezTo>
                      <a:pt x="6143" y="963588"/>
                      <a:pt x="531" y="1024605"/>
                      <a:pt x="-16" y="1085776"/>
                    </a:cubicBezTo>
                    <a:cubicBezTo>
                      <a:pt x="385" y="1685041"/>
                      <a:pt x="486512" y="2170510"/>
                      <a:pt x="1085778" y="2170109"/>
                    </a:cubicBezTo>
                    <a:cubicBezTo>
                      <a:pt x="1685045" y="2169708"/>
                      <a:pt x="2170515" y="1683582"/>
                      <a:pt x="2170113" y="1084317"/>
                    </a:cubicBezTo>
                    <a:cubicBezTo>
                      <a:pt x="2169712" y="485335"/>
                      <a:pt x="1684031" y="-17"/>
                      <a:pt x="1085049" y="-17"/>
                    </a:cubicBezTo>
                    <a:close/>
                  </a:path>
                </a:pathLst>
              </a:custGeom>
              <a:solidFill>
                <a:srgbClr val="FFFFFF"/>
              </a:solidFill>
              <a:ln w="72930" cap="flat">
                <a:noFill/>
                <a:prstDash val="solid"/>
                <a:miter/>
              </a:ln>
              <a:effectLst>
                <a:outerShdw blurRad="127000" sx="102000" sy="102000" algn="ctr" rotWithShape="0">
                  <a:prstClr val="black">
                    <a:alpha val="10000"/>
                  </a:prstClr>
                </a:outerShdw>
              </a:effectLst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76" name="Freeform: Shape 75">
                <a:extLst>
                  <a:ext uri="{FF2B5EF4-FFF2-40B4-BE49-F238E27FC236}">
                    <a16:creationId xmlns:a16="http://schemas.microsoft.com/office/drawing/2014/main" id="{F194C1AD-8C64-2E9B-16B9-C55767B40B06}"/>
                  </a:ext>
                </a:extLst>
              </p:cNvPr>
              <p:cNvSpPr/>
              <p:nvPr/>
            </p:nvSpPr>
            <p:spPr>
              <a:xfrm>
                <a:off x="6390069" y="1431742"/>
                <a:ext cx="2170129" cy="2170170"/>
              </a:xfrm>
              <a:custGeom>
                <a:avLst/>
                <a:gdLst>
                  <a:gd name="connsiteX0" fmla="*/ 2170113 w 2170129"/>
                  <a:gd name="connsiteY0" fmla="*/ 1085046 h 2170170"/>
                  <a:gd name="connsiteX1" fmla="*/ 1086552 w 2170129"/>
                  <a:gd name="connsiteY1" fmla="*/ 2170153 h 2170170"/>
                  <a:gd name="connsiteX2" fmla="*/ 16767 w 2170129"/>
                  <a:gd name="connsiteY2" fmla="*/ 1267471 h 2170170"/>
                  <a:gd name="connsiteX3" fmla="*/ -16 w 2170129"/>
                  <a:gd name="connsiteY3" fmla="*/ 1085046 h 2170170"/>
                  <a:gd name="connsiteX4" fmla="*/ 1085049 w 2170129"/>
                  <a:gd name="connsiteY4" fmla="*/ -17 h 2170170"/>
                  <a:gd name="connsiteX5" fmla="*/ 2170113 w 2170129"/>
                  <a:gd name="connsiteY5" fmla="*/ 1085046 h 217017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170129" h="2170170">
                    <a:moveTo>
                      <a:pt x="2170113" y="1085046"/>
                    </a:moveTo>
                    <a:cubicBezTo>
                      <a:pt x="2170544" y="1683910"/>
                      <a:pt x="1685417" y="2169730"/>
                      <a:pt x="1086552" y="2170153"/>
                    </a:cubicBezTo>
                    <a:cubicBezTo>
                      <a:pt x="557497" y="2170532"/>
                      <a:pt x="105396" y="1789053"/>
                      <a:pt x="16767" y="1267471"/>
                    </a:cubicBezTo>
                    <a:cubicBezTo>
                      <a:pt x="6143" y="1207234"/>
                      <a:pt x="531" y="1146217"/>
                      <a:pt x="-16" y="1085046"/>
                    </a:cubicBezTo>
                    <a:cubicBezTo>
                      <a:pt x="-16" y="485780"/>
                      <a:pt x="485782" y="-17"/>
                      <a:pt x="1085049" y="-17"/>
                    </a:cubicBezTo>
                    <a:cubicBezTo>
                      <a:pt x="1684315" y="-17"/>
                      <a:pt x="2170113" y="485780"/>
                      <a:pt x="2170113" y="1085046"/>
                    </a:cubicBezTo>
                    <a:close/>
                  </a:path>
                </a:pathLst>
              </a:custGeom>
              <a:solidFill>
                <a:srgbClr val="FFFFFF"/>
              </a:solidFill>
              <a:ln w="72930" cap="flat">
                <a:noFill/>
                <a:prstDash val="solid"/>
                <a:miter/>
              </a:ln>
              <a:effectLst>
                <a:outerShdw blurRad="127000" sx="102000" sy="102000" algn="ctr" rotWithShape="0">
                  <a:prstClr val="black">
                    <a:alpha val="10000"/>
                  </a:prst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77" name="Freeform: Shape 76">
                <a:extLst>
                  <a:ext uri="{FF2B5EF4-FFF2-40B4-BE49-F238E27FC236}">
                    <a16:creationId xmlns:a16="http://schemas.microsoft.com/office/drawing/2014/main" id="{BA7F31D5-1427-0726-F3B3-0F867B1636E1}"/>
                  </a:ext>
                </a:extLst>
              </p:cNvPr>
              <p:cNvSpPr/>
              <p:nvPr/>
            </p:nvSpPr>
            <p:spPr>
              <a:xfrm>
                <a:off x="3651278" y="4057633"/>
                <a:ext cx="2170353" cy="2170574"/>
              </a:xfrm>
              <a:custGeom>
                <a:avLst/>
                <a:gdLst>
                  <a:gd name="connsiteX0" fmla="*/ 1312940 w 2170353"/>
                  <a:gd name="connsiteY0" fmla="*/ 24360 h 2170574"/>
                  <a:gd name="connsiteX1" fmla="*/ 24361 w 2170353"/>
                  <a:gd name="connsiteY1" fmla="*/ 857604 h 2170574"/>
                  <a:gd name="connsiteX2" fmla="*/ 857606 w 2170353"/>
                  <a:gd name="connsiteY2" fmla="*/ 2146180 h 2170574"/>
                  <a:gd name="connsiteX3" fmla="*/ 2146185 w 2170353"/>
                  <a:gd name="connsiteY3" fmla="*/ 1312937 h 2170574"/>
                  <a:gd name="connsiteX4" fmla="*/ 2170338 w 2170353"/>
                  <a:gd name="connsiteY4" fmla="*/ 1086073 h 2170574"/>
                  <a:gd name="connsiteX5" fmla="*/ 2153555 w 2170353"/>
                  <a:gd name="connsiteY5" fmla="*/ 904378 h 2170574"/>
                  <a:gd name="connsiteX6" fmla="*/ 1312940 w 2170353"/>
                  <a:gd name="connsiteY6" fmla="*/ 24360 h 217057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170353" h="2170574">
                    <a:moveTo>
                      <a:pt x="1312940" y="24360"/>
                    </a:moveTo>
                    <a:cubicBezTo>
                      <a:pt x="727012" y="-101374"/>
                      <a:pt x="150096" y="271677"/>
                      <a:pt x="24361" y="857604"/>
                    </a:cubicBezTo>
                    <a:cubicBezTo>
                      <a:pt x="-101373" y="1443531"/>
                      <a:pt x="271679" y="2020446"/>
                      <a:pt x="857606" y="2146180"/>
                    </a:cubicBezTo>
                    <a:cubicBezTo>
                      <a:pt x="1443534" y="2271915"/>
                      <a:pt x="2020450" y="1898863"/>
                      <a:pt x="2146185" y="1312937"/>
                    </a:cubicBezTo>
                    <a:cubicBezTo>
                      <a:pt x="2162187" y="1238376"/>
                      <a:pt x="2170279" y="1162334"/>
                      <a:pt x="2170338" y="1086073"/>
                    </a:cubicBezTo>
                    <a:cubicBezTo>
                      <a:pt x="2169754" y="1025150"/>
                      <a:pt x="2164143" y="964381"/>
                      <a:pt x="2153555" y="904378"/>
                    </a:cubicBezTo>
                    <a:cubicBezTo>
                      <a:pt x="2078396" y="467383"/>
                      <a:pt x="1746039" y="119448"/>
                      <a:pt x="1312940" y="24360"/>
                    </a:cubicBezTo>
                    <a:close/>
                  </a:path>
                </a:pathLst>
              </a:custGeom>
              <a:solidFill>
                <a:srgbClr val="FFFFFF"/>
              </a:solidFill>
              <a:ln w="72930" cap="flat">
                <a:noFill/>
                <a:prstDash val="solid"/>
                <a:miter/>
              </a:ln>
              <a:effectLst>
                <a:outerShdw blurRad="127000" sx="102000" sy="102000" algn="ctr" rotWithShape="0">
                  <a:prstClr val="black">
                    <a:alpha val="10000"/>
                  </a:prstClr>
                </a:outerShdw>
              </a:effectLst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78" name="Freeform: Shape 77">
                <a:extLst>
                  <a:ext uri="{FF2B5EF4-FFF2-40B4-BE49-F238E27FC236}">
                    <a16:creationId xmlns:a16="http://schemas.microsoft.com/office/drawing/2014/main" id="{FE4A73DF-A425-0FF4-E190-9E05133B5A61}"/>
                  </a:ext>
                </a:extLst>
              </p:cNvPr>
              <p:cNvSpPr/>
              <p:nvPr/>
            </p:nvSpPr>
            <p:spPr>
              <a:xfrm>
                <a:off x="5088281" y="2806497"/>
                <a:ext cx="2040976" cy="2044613"/>
              </a:xfrm>
              <a:custGeom>
                <a:avLst/>
                <a:gdLst>
                  <a:gd name="connsiteX0" fmla="*/ 2013959 w 2040976"/>
                  <a:gd name="connsiteY0" fmla="*/ 1141231 h 2044613"/>
                  <a:gd name="connsiteX1" fmla="*/ 2032932 w 2040976"/>
                  <a:gd name="connsiteY1" fmla="*/ 1141231 h 2044613"/>
                  <a:gd name="connsiteX2" fmla="*/ 2032932 w 2040976"/>
                  <a:gd name="connsiteY2" fmla="*/ 912105 h 2044613"/>
                  <a:gd name="connsiteX3" fmla="*/ 2013959 w 2040976"/>
                  <a:gd name="connsiteY3" fmla="*/ 912105 h 2044613"/>
                  <a:gd name="connsiteX4" fmla="*/ 2013959 w 2040976"/>
                  <a:gd name="connsiteY4" fmla="*/ 912105 h 2044613"/>
                  <a:gd name="connsiteX5" fmla="*/ 1179182 w 2040976"/>
                  <a:gd name="connsiteY5" fmla="*/ 32088 h 2044613"/>
                  <a:gd name="connsiteX6" fmla="*/ 1179182 w 2040976"/>
                  <a:gd name="connsiteY6" fmla="*/ 13845 h 2044613"/>
                  <a:gd name="connsiteX7" fmla="*/ 863221 w 2040976"/>
                  <a:gd name="connsiteY7" fmla="*/ 13845 h 2044613"/>
                  <a:gd name="connsiteX8" fmla="*/ 863221 w 2040976"/>
                  <a:gd name="connsiteY8" fmla="*/ 32088 h 2044613"/>
                  <a:gd name="connsiteX9" fmla="*/ 26985 w 2040976"/>
                  <a:gd name="connsiteY9" fmla="*/ 907727 h 2044613"/>
                  <a:gd name="connsiteX10" fmla="*/ 8012 w 2040976"/>
                  <a:gd name="connsiteY10" fmla="*/ 907727 h 2044613"/>
                  <a:gd name="connsiteX11" fmla="*/ 8012 w 2040976"/>
                  <a:gd name="connsiteY11" fmla="*/ 1136853 h 2044613"/>
                  <a:gd name="connsiteX12" fmla="*/ 26985 w 2040976"/>
                  <a:gd name="connsiteY12" fmla="*/ 1136853 h 2044613"/>
                  <a:gd name="connsiteX13" fmla="*/ 863221 w 2040976"/>
                  <a:gd name="connsiteY13" fmla="*/ 2012492 h 2044613"/>
                  <a:gd name="connsiteX14" fmla="*/ 863221 w 2040976"/>
                  <a:gd name="connsiteY14" fmla="*/ 2030734 h 2044613"/>
                  <a:gd name="connsiteX15" fmla="*/ 1179182 w 2040976"/>
                  <a:gd name="connsiteY15" fmla="*/ 2030734 h 2044613"/>
                  <a:gd name="connsiteX16" fmla="*/ 1179182 w 2040976"/>
                  <a:gd name="connsiteY16" fmla="*/ 2012492 h 2044613"/>
                  <a:gd name="connsiteX17" fmla="*/ 2013959 w 2040976"/>
                  <a:gd name="connsiteY17" fmla="*/ 1141231 h 20446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</a:cxnLst>
                <a:rect l="l" t="t" r="r" b="b"/>
                <a:pathLst>
                  <a:path w="2040976" h="2044613">
                    <a:moveTo>
                      <a:pt x="2013959" y="1141231"/>
                    </a:moveTo>
                    <a:lnTo>
                      <a:pt x="2032932" y="1141231"/>
                    </a:lnTo>
                    <a:cubicBezTo>
                      <a:pt x="2043636" y="1065233"/>
                      <a:pt x="2043636" y="988104"/>
                      <a:pt x="2032932" y="912105"/>
                    </a:cubicBezTo>
                    <a:lnTo>
                      <a:pt x="2013959" y="912105"/>
                    </a:lnTo>
                    <a:lnTo>
                      <a:pt x="2013959" y="912105"/>
                    </a:lnTo>
                    <a:cubicBezTo>
                      <a:pt x="1582415" y="816208"/>
                      <a:pt x="1252196" y="468091"/>
                      <a:pt x="1179182" y="32088"/>
                    </a:cubicBezTo>
                    <a:lnTo>
                      <a:pt x="1179182" y="13845"/>
                    </a:lnTo>
                    <a:cubicBezTo>
                      <a:pt x="1074674" y="-4638"/>
                      <a:pt x="967729" y="-4638"/>
                      <a:pt x="863221" y="13845"/>
                    </a:cubicBezTo>
                    <a:cubicBezTo>
                      <a:pt x="863623" y="19916"/>
                      <a:pt x="863623" y="26017"/>
                      <a:pt x="863221" y="32088"/>
                    </a:cubicBezTo>
                    <a:cubicBezTo>
                      <a:pt x="788566" y="466908"/>
                      <a:pt x="457909" y="813143"/>
                      <a:pt x="26985" y="907727"/>
                    </a:cubicBezTo>
                    <a:lnTo>
                      <a:pt x="8012" y="907727"/>
                    </a:lnTo>
                    <a:cubicBezTo>
                      <a:pt x="-2692" y="983725"/>
                      <a:pt x="-2692" y="1060854"/>
                      <a:pt x="8012" y="1136853"/>
                    </a:cubicBezTo>
                    <a:lnTo>
                      <a:pt x="26985" y="1136853"/>
                    </a:lnTo>
                    <a:cubicBezTo>
                      <a:pt x="457909" y="1231436"/>
                      <a:pt x="788566" y="1577671"/>
                      <a:pt x="863221" y="2012492"/>
                    </a:cubicBezTo>
                    <a:cubicBezTo>
                      <a:pt x="863623" y="2018563"/>
                      <a:pt x="863623" y="2024663"/>
                      <a:pt x="863221" y="2030734"/>
                    </a:cubicBezTo>
                    <a:cubicBezTo>
                      <a:pt x="967729" y="2049218"/>
                      <a:pt x="1074674" y="2049218"/>
                      <a:pt x="1179182" y="2030734"/>
                    </a:cubicBezTo>
                    <a:lnTo>
                      <a:pt x="1179182" y="2012492"/>
                    </a:lnTo>
                    <a:cubicBezTo>
                      <a:pt x="1255421" y="1579868"/>
                      <a:pt x="1584990" y="1235895"/>
                      <a:pt x="2013959" y="1141231"/>
                    </a:cubicBezTo>
                    <a:close/>
                  </a:path>
                </a:pathLst>
              </a:custGeom>
              <a:solidFill>
                <a:srgbClr val="EFEFEF"/>
              </a:solidFill>
              <a:ln w="7293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79" name="Freeform: Shape 78">
                <a:extLst>
                  <a:ext uri="{FF2B5EF4-FFF2-40B4-BE49-F238E27FC236}">
                    <a16:creationId xmlns:a16="http://schemas.microsoft.com/office/drawing/2014/main" id="{D3FC84B7-3A36-3EC1-A796-14AAAF297E11}"/>
                  </a:ext>
                </a:extLst>
              </p:cNvPr>
              <p:cNvSpPr/>
              <p:nvPr/>
            </p:nvSpPr>
            <p:spPr>
              <a:xfrm>
                <a:off x="3651502" y="1432471"/>
                <a:ext cx="2170129" cy="2170126"/>
              </a:xfrm>
              <a:custGeom>
                <a:avLst/>
                <a:gdLst>
                  <a:gd name="connsiteX0" fmla="*/ 2153331 w 2170129"/>
                  <a:gd name="connsiteY0" fmla="*/ 1266741 h 2170126"/>
                  <a:gd name="connsiteX1" fmla="*/ 2170114 w 2170129"/>
                  <a:gd name="connsiteY1" fmla="*/ 1084317 h 2170126"/>
                  <a:gd name="connsiteX2" fmla="*/ 1084319 w 2170129"/>
                  <a:gd name="connsiteY2" fmla="*/ -17 h 2170126"/>
                  <a:gd name="connsiteX3" fmla="*/ -16 w 2170129"/>
                  <a:gd name="connsiteY3" fmla="*/ 1085776 h 2170126"/>
                  <a:gd name="connsiteX4" fmla="*/ 1083590 w 2170129"/>
                  <a:gd name="connsiteY4" fmla="*/ 2170109 h 2170126"/>
                  <a:gd name="connsiteX5" fmla="*/ 1311256 w 2170129"/>
                  <a:gd name="connsiteY5" fmla="*/ 2146029 h 2170126"/>
                  <a:gd name="connsiteX6" fmla="*/ 2153331 w 2170129"/>
                  <a:gd name="connsiteY6" fmla="*/ 1266741 h 21701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170129" h="2170126">
                    <a:moveTo>
                      <a:pt x="2153331" y="1266741"/>
                    </a:moveTo>
                    <a:cubicBezTo>
                      <a:pt x="2163955" y="1206505"/>
                      <a:pt x="2169567" y="1145487"/>
                      <a:pt x="2170114" y="1084317"/>
                    </a:cubicBezTo>
                    <a:cubicBezTo>
                      <a:pt x="2169712" y="485051"/>
                      <a:pt x="1683586" y="-418"/>
                      <a:pt x="1084319" y="-17"/>
                    </a:cubicBezTo>
                    <a:cubicBezTo>
                      <a:pt x="485053" y="385"/>
                      <a:pt x="-417" y="486518"/>
                      <a:pt x="-16" y="1085776"/>
                    </a:cubicBezTo>
                    <a:cubicBezTo>
                      <a:pt x="385" y="1684188"/>
                      <a:pt x="485184" y="2169307"/>
                      <a:pt x="1083590" y="2170109"/>
                    </a:cubicBezTo>
                    <a:cubicBezTo>
                      <a:pt x="1160106" y="2170007"/>
                      <a:pt x="1236411" y="2161937"/>
                      <a:pt x="1311256" y="2146029"/>
                    </a:cubicBezTo>
                    <a:cubicBezTo>
                      <a:pt x="1744706" y="2051570"/>
                      <a:pt x="2077690" y="1703868"/>
                      <a:pt x="2153331" y="1266741"/>
                    </a:cubicBezTo>
                    <a:close/>
                  </a:path>
                </a:pathLst>
              </a:custGeom>
              <a:solidFill>
                <a:srgbClr val="FFFFFF"/>
              </a:solidFill>
              <a:ln w="72930" cap="flat">
                <a:noFill/>
                <a:prstDash val="solid"/>
                <a:miter/>
              </a:ln>
              <a:effectLst>
                <a:outerShdw blurRad="127000" sx="102000" sy="102000" algn="ctr" rotWithShape="0">
                  <a:prstClr val="black">
                    <a:alpha val="10000"/>
                  </a:prst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80" name="Freeform: Shape 79">
                <a:extLst>
                  <a:ext uri="{FF2B5EF4-FFF2-40B4-BE49-F238E27FC236}">
                    <a16:creationId xmlns:a16="http://schemas.microsoft.com/office/drawing/2014/main" id="{8866A66C-AD20-58A1-2DAC-4605C6DB1525}"/>
                  </a:ext>
                </a:extLst>
              </p:cNvPr>
              <p:cNvSpPr/>
              <p:nvPr/>
            </p:nvSpPr>
            <p:spPr>
              <a:xfrm>
                <a:off x="4126538" y="1432169"/>
                <a:ext cx="1220789" cy="843893"/>
              </a:xfrm>
              <a:custGeom>
                <a:avLst/>
                <a:gdLst>
                  <a:gd name="connsiteX0" fmla="*/ 1220773 w 1220789"/>
                  <a:gd name="connsiteY0" fmla="*/ 254221 h 843893"/>
                  <a:gd name="connsiteX1" fmla="*/ 589268 w 1220789"/>
                  <a:gd name="connsiteY1" fmla="*/ 843504 h 843893"/>
                  <a:gd name="connsiteX2" fmla="*/ -16 w 1220789"/>
                  <a:gd name="connsiteY2" fmla="*/ 254221 h 843893"/>
                  <a:gd name="connsiteX3" fmla="*/ 3632 w 1220789"/>
                  <a:gd name="connsiteY3" fmla="*/ 185629 h 843893"/>
                  <a:gd name="connsiteX4" fmla="*/ 1217125 w 1220789"/>
                  <a:gd name="connsiteY4" fmla="*/ 185629 h 843893"/>
                  <a:gd name="connsiteX5" fmla="*/ 1220773 w 1220789"/>
                  <a:gd name="connsiteY5" fmla="*/ 254221 h 84389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220789" h="843893">
                    <a:moveTo>
                      <a:pt x="1220773" y="254221"/>
                    </a:moveTo>
                    <a:cubicBezTo>
                      <a:pt x="1209113" y="591335"/>
                      <a:pt x="926382" y="855165"/>
                      <a:pt x="589268" y="843504"/>
                    </a:cubicBezTo>
                    <a:cubicBezTo>
                      <a:pt x="268521" y="832413"/>
                      <a:pt x="11075" y="574968"/>
                      <a:pt x="-16" y="254221"/>
                    </a:cubicBezTo>
                    <a:cubicBezTo>
                      <a:pt x="-16" y="230871"/>
                      <a:pt x="-16" y="208250"/>
                      <a:pt x="3632" y="185629"/>
                    </a:cubicBezTo>
                    <a:cubicBezTo>
                      <a:pt x="370263" y="-61899"/>
                      <a:pt x="850494" y="-61899"/>
                      <a:pt x="1217125" y="185629"/>
                    </a:cubicBezTo>
                    <a:cubicBezTo>
                      <a:pt x="1219314" y="208980"/>
                      <a:pt x="1220773" y="231600"/>
                      <a:pt x="1220773" y="254221"/>
                    </a:cubicBezTo>
                    <a:close/>
                  </a:path>
                </a:pathLst>
              </a:custGeom>
              <a:solidFill>
                <a:srgbClr val="FD8558"/>
              </a:solidFill>
              <a:ln w="7293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Segoe UI" panose="020B0502040204020203" pitchFamily="34" charset="0"/>
                    <a:cs typeface="Segoe UI" panose="020B0502040204020203" pitchFamily="34" charset="0"/>
                  </a:rPr>
                  <a:t>01</a:t>
                </a:r>
                <a:endParaRPr kumimoji="0" lang="en-I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  <p:sp>
            <p:nvSpPr>
              <p:cNvPr id="81" name="Freeform: Shape 80">
                <a:extLst>
                  <a:ext uri="{FF2B5EF4-FFF2-40B4-BE49-F238E27FC236}">
                    <a16:creationId xmlns:a16="http://schemas.microsoft.com/office/drawing/2014/main" id="{7A0B359B-E87A-B1BD-62AF-90F056AC02F7}"/>
                  </a:ext>
                </a:extLst>
              </p:cNvPr>
              <p:cNvSpPr/>
              <p:nvPr/>
            </p:nvSpPr>
            <p:spPr>
              <a:xfrm>
                <a:off x="4126538" y="4057627"/>
                <a:ext cx="1220789" cy="843893"/>
              </a:xfrm>
              <a:custGeom>
                <a:avLst/>
                <a:gdLst>
                  <a:gd name="connsiteX0" fmla="*/ 1220773 w 1220789"/>
                  <a:gd name="connsiteY0" fmla="*/ 254221 h 843893"/>
                  <a:gd name="connsiteX1" fmla="*/ 589268 w 1220789"/>
                  <a:gd name="connsiteY1" fmla="*/ 843504 h 843893"/>
                  <a:gd name="connsiteX2" fmla="*/ -16 w 1220789"/>
                  <a:gd name="connsiteY2" fmla="*/ 254221 h 843893"/>
                  <a:gd name="connsiteX3" fmla="*/ 3632 w 1220789"/>
                  <a:gd name="connsiteY3" fmla="*/ 185629 h 843893"/>
                  <a:gd name="connsiteX4" fmla="*/ 1217125 w 1220789"/>
                  <a:gd name="connsiteY4" fmla="*/ 185629 h 843893"/>
                  <a:gd name="connsiteX5" fmla="*/ 1220773 w 1220789"/>
                  <a:gd name="connsiteY5" fmla="*/ 254221 h 84389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220789" h="843893">
                    <a:moveTo>
                      <a:pt x="1220773" y="254221"/>
                    </a:moveTo>
                    <a:cubicBezTo>
                      <a:pt x="1209113" y="591335"/>
                      <a:pt x="926382" y="855165"/>
                      <a:pt x="589268" y="843504"/>
                    </a:cubicBezTo>
                    <a:cubicBezTo>
                      <a:pt x="268521" y="832413"/>
                      <a:pt x="11075" y="574968"/>
                      <a:pt x="-16" y="254221"/>
                    </a:cubicBezTo>
                    <a:cubicBezTo>
                      <a:pt x="-16" y="230871"/>
                      <a:pt x="-16" y="208250"/>
                      <a:pt x="3632" y="185629"/>
                    </a:cubicBezTo>
                    <a:cubicBezTo>
                      <a:pt x="370263" y="-61899"/>
                      <a:pt x="850494" y="-61899"/>
                      <a:pt x="1217125" y="185629"/>
                    </a:cubicBezTo>
                    <a:cubicBezTo>
                      <a:pt x="1219314" y="210439"/>
                      <a:pt x="1220773" y="231601"/>
                      <a:pt x="1220773" y="254221"/>
                    </a:cubicBezTo>
                    <a:close/>
                  </a:path>
                </a:pathLst>
              </a:custGeom>
              <a:solidFill>
                <a:srgbClr val="F4546A"/>
              </a:solidFill>
              <a:ln w="7293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Segoe UI" panose="020B0502040204020203" pitchFamily="34" charset="0"/>
                    <a:cs typeface="Segoe UI" panose="020B0502040204020203" pitchFamily="34" charset="0"/>
                  </a:rPr>
                  <a:t>02</a:t>
                </a:r>
                <a:endParaRPr kumimoji="0" lang="en-I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  <p:sp>
            <p:nvSpPr>
              <p:cNvPr id="82" name="Freeform: Shape 81">
                <a:extLst>
                  <a:ext uri="{FF2B5EF4-FFF2-40B4-BE49-F238E27FC236}">
                    <a16:creationId xmlns:a16="http://schemas.microsoft.com/office/drawing/2014/main" id="{C77BE7B2-9234-853F-60FC-2D3798DB2000}"/>
                  </a:ext>
                </a:extLst>
              </p:cNvPr>
              <p:cNvSpPr/>
              <p:nvPr/>
            </p:nvSpPr>
            <p:spPr>
              <a:xfrm>
                <a:off x="6865104" y="1432169"/>
                <a:ext cx="1220789" cy="843893"/>
              </a:xfrm>
              <a:custGeom>
                <a:avLst/>
                <a:gdLst>
                  <a:gd name="connsiteX0" fmla="*/ 1220773 w 1220789"/>
                  <a:gd name="connsiteY0" fmla="*/ 254221 h 843893"/>
                  <a:gd name="connsiteX1" fmla="*/ 589268 w 1220789"/>
                  <a:gd name="connsiteY1" fmla="*/ 843504 h 843893"/>
                  <a:gd name="connsiteX2" fmla="*/ -16 w 1220789"/>
                  <a:gd name="connsiteY2" fmla="*/ 254221 h 843893"/>
                  <a:gd name="connsiteX3" fmla="*/ 3633 w 1220789"/>
                  <a:gd name="connsiteY3" fmla="*/ 185629 h 843893"/>
                  <a:gd name="connsiteX4" fmla="*/ 1217125 w 1220789"/>
                  <a:gd name="connsiteY4" fmla="*/ 185629 h 843893"/>
                  <a:gd name="connsiteX5" fmla="*/ 1220773 w 1220789"/>
                  <a:gd name="connsiteY5" fmla="*/ 254221 h 84389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220789" h="843893">
                    <a:moveTo>
                      <a:pt x="1220773" y="254221"/>
                    </a:moveTo>
                    <a:cubicBezTo>
                      <a:pt x="1209113" y="591335"/>
                      <a:pt x="926382" y="855165"/>
                      <a:pt x="589268" y="843504"/>
                    </a:cubicBezTo>
                    <a:cubicBezTo>
                      <a:pt x="268521" y="832413"/>
                      <a:pt x="11075" y="574968"/>
                      <a:pt x="-16" y="254221"/>
                    </a:cubicBezTo>
                    <a:cubicBezTo>
                      <a:pt x="-16" y="230871"/>
                      <a:pt x="-16" y="208250"/>
                      <a:pt x="3633" y="185629"/>
                    </a:cubicBezTo>
                    <a:cubicBezTo>
                      <a:pt x="370263" y="-61899"/>
                      <a:pt x="850494" y="-61899"/>
                      <a:pt x="1217125" y="185629"/>
                    </a:cubicBezTo>
                    <a:cubicBezTo>
                      <a:pt x="1219314" y="208980"/>
                      <a:pt x="1220773" y="231600"/>
                      <a:pt x="1220773" y="254221"/>
                    </a:cubicBezTo>
                    <a:close/>
                  </a:path>
                </a:pathLst>
              </a:custGeom>
              <a:solidFill>
                <a:srgbClr val="367FFB"/>
              </a:solidFill>
              <a:ln w="7293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Segoe UI" panose="020B0502040204020203" pitchFamily="34" charset="0"/>
                    <a:cs typeface="Segoe UI" panose="020B0502040204020203" pitchFamily="34" charset="0"/>
                  </a:rPr>
                  <a:t>03</a:t>
                </a:r>
                <a:endParaRPr kumimoji="0" lang="en-I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  <p:sp>
            <p:nvSpPr>
              <p:cNvPr id="83" name="Freeform: Shape 82">
                <a:extLst>
                  <a:ext uri="{FF2B5EF4-FFF2-40B4-BE49-F238E27FC236}">
                    <a16:creationId xmlns:a16="http://schemas.microsoft.com/office/drawing/2014/main" id="{466CACED-72DF-86B2-3DDE-E349F088B977}"/>
                  </a:ext>
                </a:extLst>
              </p:cNvPr>
              <p:cNvSpPr/>
              <p:nvPr/>
            </p:nvSpPr>
            <p:spPr>
              <a:xfrm>
                <a:off x="6865104" y="4057627"/>
                <a:ext cx="1220789" cy="843893"/>
              </a:xfrm>
              <a:custGeom>
                <a:avLst/>
                <a:gdLst>
                  <a:gd name="connsiteX0" fmla="*/ 1220773 w 1220789"/>
                  <a:gd name="connsiteY0" fmla="*/ 254221 h 843893"/>
                  <a:gd name="connsiteX1" fmla="*/ 589268 w 1220789"/>
                  <a:gd name="connsiteY1" fmla="*/ 843504 h 843893"/>
                  <a:gd name="connsiteX2" fmla="*/ -16 w 1220789"/>
                  <a:gd name="connsiteY2" fmla="*/ 254221 h 843893"/>
                  <a:gd name="connsiteX3" fmla="*/ 3633 w 1220789"/>
                  <a:gd name="connsiteY3" fmla="*/ 185629 h 843893"/>
                  <a:gd name="connsiteX4" fmla="*/ 1217125 w 1220789"/>
                  <a:gd name="connsiteY4" fmla="*/ 185629 h 843893"/>
                  <a:gd name="connsiteX5" fmla="*/ 1220773 w 1220789"/>
                  <a:gd name="connsiteY5" fmla="*/ 254221 h 84389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220789" h="843893">
                    <a:moveTo>
                      <a:pt x="1220773" y="254221"/>
                    </a:moveTo>
                    <a:cubicBezTo>
                      <a:pt x="1209113" y="591335"/>
                      <a:pt x="926382" y="855165"/>
                      <a:pt x="589268" y="843504"/>
                    </a:cubicBezTo>
                    <a:cubicBezTo>
                      <a:pt x="268521" y="832413"/>
                      <a:pt x="11075" y="574968"/>
                      <a:pt x="-16" y="254221"/>
                    </a:cubicBezTo>
                    <a:cubicBezTo>
                      <a:pt x="-16" y="230871"/>
                      <a:pt x="-16" y="208250"/>
                      <a:pt x="3633" y="185629"/>
                    </a:cubicBezTo>
                    <a:cubicBezTo>
                      <a:pt x="370263" y="-61899"/>
                      <a:pt x="850494" y="-61899"/>
                      <a:pt x="1217125" y="185629"/>
                    </a:cubicBezTo>
                    <a:cubicBezTo>
                      <a:pt x="1219314" y="210439"/>
                      <a:pt x="1220773" y="231601"/>
                      <a:pt x="1220773" y="254221"/>
                    </a:cubicBezTo>
                    <a:close/>
                  </a:path>
                </a:pathLst>
              </a:custGeom>
              <a:solidFill>
                <a:srgbClr val="DC78A4"/>
              </a:solidFill>
              <a:ln w="7293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Segoe UI" panose="020B0502040204020203" pitchFamily="34" charset="0"/>
                    <a:cs typeface="Segoe UI" panose="020B0502040204020203" pitchFamily="34" charset="0"/>
                  </a:rPr>
                  <a:t>04</a:t>
                </a:r>
                <a:endParaRPr kumimoji="0" lang="en-I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</p:grp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47D93245-0047-3B5D-9D9C-68A098198CB8}"/>
                </a:ext>
              </a:extLst>
            </p:cNvPr>
            <p:cNvSpPr txBox="1"/>
            <p:nvPr/>
          </p:nvSpPr>
          <p:spPr>
            <a:xfrm>
              <a:off x="3313710" y="2190079"/>
              <a:ext cx="2630852" cy="105268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IN" altLang="zh-CN" sz="1400" b="1" kern="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Operating Conditions</a:t>
              </a:r>
              <a:endParaRPr kumimoji="0" lang="en-IN" sz="1400" b="0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F8BC9A0D-DEAC-A9B3-D349-222F89F2166D}"/>
                </a:ext>
              </a:extLst>
            </p:cNvPr>
            <p:cNvSpPr txBox="1"/>
            <p:nvPr/>
          </p:nvSpPr>
          <p:spPr>
            <a:xfrm>
              <a:off x="6032085" y="4828693"/>
              <a:ext cx="3167460" cy="148613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Segoe UI" panose="020B0502040204020203" pitchFamily="34" charset="0"/>
                  <a:cs typeface="Segoe UI" panose="020B0502040204020203" pitchFamily="34" charset="0"/>
                </a:rPr>
                <a:t>Circuit Parameter &amp; Topology</a:t>
              </a:r>
            </a:p>
          </p:txBody>
        </p:sp>
        <p:sp>
          <p:nvSpPr>
            <p:cNvPr id="74" name="TextBox 73">
              <a:extLst>
                <a:ext uri="{FF2B5EF4-FFF2-40B4-BE49-F238E27FC236}">
                  <a16:creationId xmlns:a16="http://schemas.microsoft.com/office/drawing/2014/main" id="{7A5E8EBD-D2F9-D543-E23D-0BB4C65D94E2}"/>
                </a:ext>
              </a:extLst>
            </p:cNvPr>
            <p:cNvSpPr txBox="1"/>
            <p:nvPr/>
          </p:nvSpPr>
          <p:spPr>
            <a:xfrm>
              <a:off x="6276162" y="2190079"/>
              <a:ext cx="2630850" cy="105268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Segoe UI" panose="020B0502040204020203" pitchFamily="34" charset="0"/>
                  <a:cs typeface="Segoe UI" panose="020B0502040204020203" pitchFamily="34" charset="0"/>
                </a:rPr>
                <a:t>Performance Metrics</a:t>
              </a:r>
            </a:p>
          </p:txBody>
        </p:sp>
        <p:sp>
          <p:nvSpPr>
            <p:cNvPr id="88" name="TextBox 87">
              <a:extLst>
                <a:ext uri="{FF2B5EF4-FFF2-40B4-BE49-F238E27FC236}">
                  <a16:creationId xmlns:a16="http://schemas.microsoft.com/office/drawing/2014/main" id="{8D6F6621-8EA6-C15F-EA76-5BC298E0180A}"/>
                </a:ext>
              </a:extLst>
            </p:cNvPr>
            <p:cNvSpPr txBox="1"/>
            <p:nvPr/>
          </p:nvSpPr>
          <p:spPr>
            <a:xfrm>
              <a:off x="3286277" y="5090697"/>
              <a:ext cx="2630852" cy="105268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IN" altLang="zh-CN" sz="1400" b="1" kern="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Modulation Strategy</a:t>
              </a:r>
              <a:endParaRPr kumimoji="0" lang="en-IN" sz="1400" b="0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</p:grpSp>
      <p:sp>
        <p:nvSpPr>
          <p:cNvPr id="86" name="TextBox 85">
            <a:extLst>
              <a:ext uri="{FF2B5EF4-FFF2-40B4-BE49-F238E27FC236}">
                <a16:creationId xmlns:a16="http://schemas.microsoft.com/office/drawing/2014/main" id="{C25AC42B-EC25-CEE2-188E-A45E44C34F70}"/>
              </a:ext>
            </a:extLst>
          </p:cNvPr>
          <p:cNvSpPr txBox="1"/>
          <p:nvPr/>
        </p:nvSpPr>
        <p:spPr>
          <a:xfrm>
            <a:off x="8042390" y="4570624"/>
            <a:ext cx="118618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’s Flexibility </a:t>
            </a:r>
            <a:endParaRPr lang="zh-CN" altLang="en-US" sz="1400" i="1" dirty="0">
              <a:latin typeface="Lora" pitchFamily="2" charset="0"/>
            </a:endParaRPr>
          </a:p>
        </p:txBody>
      </p:sp>
      <p:sp>
        <p:nvSpPr>
          <p:cNvPr id="89" name="文本框 4">
            <a:extLst>
              <a:ext uri="{FF2B5EF4-FFF2-40B4-BE49-F238E27FC236}">
                <a16:creationId xmlns:a16="http://schemas.microsoft.com/office/drawing/2014/main" id="{68873E0B-A76D-1FD5-6557-0DD3396B4218}"/>
              </a:ext>
            </a:extLst>
          </p:cNvPr>
          <p:cNvSpPr txBox="1"/>
          <p:nvPr/>
        </p:nvSpPr>
        <p:spPr>
          <a:xfrm>
            <a:off x="8641418" y="2988020"/>
            <a:ext cx="20500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-FREE</a:t>
            </a:r>
            <a:endParaRPr kumimoji="0" lang="zh-CN" altLang="en-US" sz="2200" b="1" i="1" u="sng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Euclid" panose="02020503060505020303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1" name="Isosceles Triangle 90">
            <a:extLst>
              <a:ext uri="{FF2B5EF4-FFF2-40B4-BE49-F238E27FC236}">
                <a16:creationId xmlns:a16="http://schemas.microsoft.com/office/drawing/2014/main" id="{7FA39DFD-20E9-CFB8-AF39-805A86AA1AA9}"/>
              </a:ext>
            </a:extLst>
          </p:cNvPr>
          <p:cNvSpPr/>
          <p:nvPr/>
        </p:nvSpPr>
        <p:spPr>
          <a:xfrm rot="16200000">
            <a:off x="7033739" y="3953949"/>
            <a:ext cx="270091" cy="274320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Isosceles Triangle 91">
            <a:extLst>
              <a:ext uri="{FF2B5EF4-FFF2-40B4-BE49-F238E27FC236}">
                <a16:creationId xmlns:a16="http://schemas.microsoft.com/office/drawing/2014/main" id="{8FDB6909-C5D0-ED7D-9760-68EB8CA8E6CB}"/>
              </a:ext>
            </a:extLst>
          </p:cNvPr>
          <p:cNvSpPr/>
          <p:nvPr/>
        </p:nvSpPr>
        <p:spPr>
          <a:xfrm rot="16200000">
            <a:off x="7033739" y="5392937"/>
            <a:ext cx="270091" cy="274320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Isosceles Triangle 92">
            <a:extLst>
              <a:ext uri="{FF2B5EF4-FFF2-40B4-BE49-F238E27FC236}">
                <a16:creationId xmlns:a16="http://schemas.microsoft.com/office/drawing/2014/main" id="{5B3FAF1F-D21A-B37A-9CC1-811E70AB61D8}"/>
              </a:ext>
            </a:extLst>
          </p:cNvPr>
          <p:cNvSpPr/>
          <p:nvPr/>
        </p:nvSpPr>
        <p:spPr>
          <a:xfrm rot="5400000" flipH="1">
            <a:off x="9978886" y="3957316"/>
            <a:ext cx="270091" cy="274320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Isosceles Triangle 93">
            <a:extLst>
              <a:ext uri="{FF2B5EF4-FFF2-40B4-BE49-F238E27FC236}">
                <a16:creationId xmlns:a16="http://schemas.microsoft.com/office/drawing/2014/main" id="{6194EB3D-E4AB-24C3-499E-A3568FDF368C}"/>
              </a:ext>
            </a:extLst>
          </p:cNvPr>
          <p:cNvSpPr/>
          <p:nvPr/>
        </p:nvSpPr>
        <p:spPr>
          <a:xfrm rot="5400000" flipH="1">
            <a:off x="9978886" y="5392937"/>
            <a:ext cx="270091" cy="274320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" name="文本框 4">
            <a:extLst>
              <a:ext uri="{FF2B5EF4-FFF2-40B4-BE49-F238E27FC236}">
                <a16:creationId xmlns:a16="http://schemas.microsoft.com/office/drawing/2014/main" id="{1F9FEB16-42D6-7824-32E4-AF7A19A7E427}"/>
              </a:ext>
            </a:extLst>
          </p:cNvPr>
          <p:cNvSpPr txBox="1"/>
          <p:nvPr/>
        </p:nvSpPr>
        <p:spPr>
          <a:xfrm>
            <a:off x="6130801" y="3719148"/>
            <a:ext cx="92971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14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1400" i="1" baseline="-250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endParaRPr kumimoji="0" lang="en-US" altLang="zh-CN" sz="1400" i="1" u="none" strike="noStrike" kern="1200" cap="none" spc="0" normalizeH="0" baseline="-2500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400" i="1" u="none" strike="noStrike" kern="1200" cap="none" spc="0" normalizeH="0" baseline="0" noProof="0" dirty="0" err="1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400" i="1" u="none" strike="noStrike" kern="1200" cap="none" spc="0" normalizeH="0" baseline="-25000" noProof="0" dirty="0" err="1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endParaRPr lang="en-US" altLang="zh-CN" sz="1400" i="1" baseline="-25000" dirty="0">
              <a:solidFill>
                <a:schemeClr val="tx1">
                  <a:lumMod val="50000"/>
                  <a:lumOff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14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US" altLang="zh-CN" sz="1400" i="1" baseline="-250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etc.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kumimoji="0" lang="zh-CN" altLang="en-US" sz="1600" i="1" u="sng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Euclid" panose="02020503060505020303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7" name="文本框 4">
            <a:extLst>
              <a:ext uri="{FF2B5EF4-FFF2-40B4-BE49-F238E27FC236}">
                <a16:creationId xmlns:a16="http://schemas.microsoft.com/office/drawing/2014/main" id="{F216DD7D-BCA3-EEDE-E8DE-0C20E22697FF}"/>
              </a:ext>
            </a:extLst>
          </p:cNvPr>
          <p:cNvSpPr txBox="1"/>
          <p:nvPr/>
        </p:nvSpPr>
        <p:spPr>
          <a:xfrm>
            <a:off x="6127001" y="5159293"/>
            <a:ext cx="95364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SM</a:t>
            </a:r>
          </a:p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WM</a:t>
            </a:r>
          </a:p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ybrid</a:t>
            </a:r>
            <a:endParaRPr kumimoji="0" lang="zh-CN" altLang="en-US" sz="1600" i="1" u="sng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Euclid" panose="02020503060505020303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8" name="文本框 4">
            <a:extLst>
              <a:ext uri="{FF2B5EF4-FFF2-40B4-BE49-F238E27FC236}">
                <a16:creationId xmlns:a16="http://schemas.microsoft.com/office/drawing/2014/main" id="{AA493284-4B58-0C18-B2C2-6310CCAB6E23}"/>
              </a:ext>
            </a:extLst>
          </p:cNvPr>
          <p:cNvSpPr txBox="1"/>
          <p:nvPr/>
        </p:nvSpPr>
        <p:spPr>
          <a:xfrm>
            <a:off x="10239246" y="3725724"/>
            <a:ext cx="92971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14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sz="1400" i="1" baseline="-250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endParaRPr kumimoji="0" lang="en-US" altLang="zh-CN" sz="1400" i="1" u="none" strike="noStrike" kern="1200" cap="none" spc="0" normalizeH="0" baseline="-2500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1400" i="1" u="none" strike="noStrike" kern="1200" cap="none" spc="0" normalizeH="0" baseline="-2500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endParaRPr lang="en-US" altLang="zh-CN" sz="1400" i="1" baseline="-25000" dirty="0">
              <a:solidFill>
                <a:schemeClr val="tx1">
                  <a:lumMod val="50000"/>
                  <a:lumOff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14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etc.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kumimoji="0" lang="zh-CN" altLang="en-US" sz="1600" i="1" u="sng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Euclid" panose="02020503060505020303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9" name="文本框 4">
            <a:extLst>
              <a:ext uri="{FF2B5EF4-FFF2-40B4-BE49-F238E27FC236}">
                <a16:creationId xmlns:a16="http://schemas.microsoft.com/office/drawing/2014/main" id="{85CB7084-D059-6FE6-4E83-718FE63D6BEA}"/>
              </a:ext>
            </a:extLst>
          </p:cNvPr>
          <p:cNvSpPr txBox="1"/>
          <p:nvPr/>
        </p:nvSpPr>
        <p:spPr>
          <a:xfrm>
            <a:off x="10177002" y="5113194"/>
            <a:ext cx="10094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n-resonant</a:t>
            </a:r>
            <a:endParaRPr kumimoji="0" lang="en-US" altLang="zh-CN" sz="1200" u="none" strike="noStrike" kern="1200" cap="none" spc="0" normalizeH="0" baseline="-2500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20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onant</a:t>
            </a:r>
            <a:endParaRPr lang="en-US" altLang="zh-CN" sz="1200" baseline="-25000" dirty="0">
              <a:solidFill>
                <a:schemeClr val="tx1">
                  <a:lumMod val="50000"/>
                  <a:lumOff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ulti-port</a:t>
            </a:r>
            <a:endParaRPr kumimoji="0" lang="zh-CN" altLang="en-US" sz="1400" u="sng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Euclid" panose="02020503060505020303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79B7174-5754-CF63-5579-A499F01DE6A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786982" y="1990234"/>
            <a:ext cx="763958" cy="794516"/>
          </a:xfrm>
          <a:prstGeom prst="rect">
            <a:avLst/>
          </a:prstGeom>
        </p:spPr>
      </p:pic>
      <p:sp>
        <p:nvSpPr>
          <p:cNvPr id="4" name="Slide Number Placeholder 2">
            <a:extLst>
              <a:ext uri="{FF2B5EF4-FFF2-40B4-BE49-F238E27FC236}">
                <a16:creationId xmlns:a16="http://schemas.microsoft.com/office/drawing/2014/main" id="{BBA5AA36-CE44-3A67-DBFC-DDF0D7F672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474914" y="6432552"/>
            <a:ext cx="1731600" cy="284476"/>
          </a:xfrm>
        </p:spPr>
        <p:txBody>
          <a:bodyPr/>
          <a:lstStyle/>
          <a:p>
            <a:fld id="{F0063484-F75F-4EF4-A7EE-94E0AC27FEDF}" type="slidenum">
              <a:rPr lang="zh-CN" altLang="en-US" smtClean="0"/>
              <a:t>43</a:t>
            </a:fld>
            <a:endParaRPr lang="zh-CN" altLang="en-US" dirty="0"/>
          </a:p>
        </p:txBody>
      </p:sp>
      <p:sp>
        <p:nvSpPr>
          <p:cNvPr id="3" name="文本框 4">
            <a:extLst>
              <a:ext uri="{FF2B5EF4-FFF2-40B4-BE49-F238E27FC236}">
                <a16:creationId xmlns:a16="http://schemas.microsoft.com/office/drawing/2014/main" id="{7A83D732-6C73-E054-A33C-B2D90664AAC5}"/>
              </a:ext>
            </a:extLst>
          </p:cNvPr>
          <p:cNvSpPr txBox="1"/>
          <p:nvPr/>
        </p:nvSpPr>
        <p:spPr>
          <a:xfrm>
            <a:off x="3058211" y="3803550"/>
            <a:ext cx="11672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enario-Specific</a:t>
            </a:r>
            <a:endParaRPr kumimoji="0" lang="zh-CN" altLang="en-US" sz="2200" b="1" i="1" u="sng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Euclid" panose="02020503060505020303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Picture 6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582C576B-6349-E4B6-A0F5-218C6A8195CE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A2CB1E78-0575-1648-2FCA-7DB9DC8C5DB4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996508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261D0B5F-7D6F-C019-4781-BE75C9F31FDB}"/>
              </a:ext>
            </a:extLst>
          </p:cNvPr>
          <p:cNvSpPr txBox="1">
            <a:spLocks/>
          </p:cNvSpPr>
          <p:nvPr/>
        </p:nvSpPr>
        <p:spPr>
          <a:xfrm>
            <a:off x="339971" y="1500538"/>
            <a:ext cx="5591096" cy="5116678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292F4FE8-26FE-44AE-F314-95B1D64986E3}"/>
              </a:ext>
            </a:extLst>
          </p:cNvPr>
          <p:cNvSpPr txBox="1">
            <a:spLocks/>
          </p:cNvSpPr>
          <p:nvPr/>
        </p:nvSpPr>
        <p:spPr>
          <a:xfrm>
            <a:off x="6410130" y="1500539"/>
            <a:ext cx="5394960" cy="5116676"/>
          </a:xfrm>
          <a:prstGeom prst="rect">
            <a:avLst/>
          </a:prstGeom>
          <a:solidFill>
            <a:schemeClr val="accent5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PANN – Flexibility across Conditions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11150365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Flexibility across Conditions - DAB</a:t>
            </a:r>
            <a:endParaRPr lang="zh-CN" altLang="en-US" b="1" i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</a:t>
            </a:r>
            <a:endParaRPr lang="zh-CN" altLang="en-US" b="1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ECE1AE1C-36DC-1298-EFD6-07E67CA14D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文本框 4">
            <a:extLst>
              <a:ext uri="{FF2B5EF4-FFF2-40B4-BE49-F238E27FC236}">
                <a16:creationId xmlns:a16="http://schemas.microsoft.com/office/drawing/2014/main" id="{D6F5BBAD-549D-5043-36DF-3592FD6245EF}"/>
              </a:ext>
            </a:extLst>
          </p:cNvPr>
          <p:cNvSpPr txBox="1"/>
          <p:nvPr/>
        </p:nvSpPr>
        <p:spPr>
          <a:xfrm>
            <a:off x="7333326" y="797803"/>
            <a:ext cx="3548568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de Implementation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just the Knowledge in Input Blocks</a:t>
            </a:r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33492FE-77E1-6B5C-0931-864B24979F91}"/>
              </a:ext>
            </a:extLst>
          </p:cNvPr>
          <p:cNvCxnSpPr>
            <a:cxnSpLocks/>
          </p:cNvCxnSpPr>
          <p:nvPr/>
        </p:nvCxnSpPr>
        <p:spPr>
          <a:xfrm>
            <a:off x="339971" y="4061444"/>
            <a:ext cx="5829599" cy="0"/>
          </a:xfrm>
          <a:prstGeom prst="line">
            <a:avLst/>
          </a:prstGeom>
          <a:ln w="44450">
            <a:solidFill>
              <a:schemeClr val="bg2">
                <a:lumMod val="50000"/>
              </a:schemeClr>
            </a:solidFill>
            <a:prstDash val="sysDash"/>
            <a:headEnd type="oval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B9C381FF-A912-A6C4-9704-DF6F5E944977}"/>
              </a:ext>
            </a:extLst>
          </p:cNvPr>
          <p:cNvCxnSpPr>
            <a:cxnSpLocks/>
          </p:cNvCxnSpPr>
          <p:nvPr/>
        </p:nvCxnSpPr>
        <p:spPr>
          <a:xfrm>
            <a:off x="6230112" y="4061444"/>
            <a:ext cx="5597619" cy="0"/>
          </a:xfrm>
          <a:prstGeom prst="line">
            <a:avLst/>
          </a:prstGeom>
          <a:ln w="44450">
            <a:solidFill>
              <a:schemeClr val="accent1">
                <a:lumMod val="60000"/>
                <a:lumOff val="40000"/>
              </a:schemeClr>
            </a:solidFill>
            <a:prstDash val="sysDash"/>
            <a:headEnd type="none" w="sm" len="sm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4">
            <a:extLst>
              <a:ext uri="{FF2B5EF4-FFF2-40B4-BE49-F238E27FC236}">
                <a16:creationId xmlns:a16="http://schemas.microsoft.com/office/drawing/2014/main" id="{0A15BC04-FFE9-13FA-8248-423ED8984C61}"/>
              </a:ext>
            </a:extLst>
          </p:cNvPr>
          <p:cNvSpPr txBox="1"/>
          <p:nvPr/>
        </p:nvSpPr>
        <p:spPr>
          <a:xfrm>
            <a:off x="422988" y="1519171"/>
            <a:ext cx="49095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lexibility </a:t>
            </a: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: </a:t>
            </a: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ut-of-Domain Operating Conditions</a:t>
            </a:r>
            <a:endParaRPr kumimoji="0" lang="zh-CN" altLang="en-US" sz="1400" b="0" i="1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文本框 4">
            <a:extLst>
              <a:ext uri="{FF2B5EF4-FFF2-40B4-BE49-F238E27FC236}">
                <a16:creationId xmlns:a16="http://schemas.microsoft.com/office/drawing/2014/main" id="{B6DC7AEE-40C9-8D02-AF7A-D829711D2C82}"/>
              </a:ext>
            </a:extLst>
          </p:cNvPr>
          <p:cNvSpPr txBox="1"/>
          <p:nvPr/>
        </p:nvSpPr>
        <p:spPr>
          <a:xfrm>
            <a:off x="422988" y="4130204"/>
            <a:ext cx="49095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lexibility </a:t>
            </a: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: </a:t>
            </a: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verse Modulation Strategies</a:t>
            </a:r>
            <a:endParaRPr kumimoji="0" lang="zh-CN" altLang="en-US" sz="1400" b="0" i="1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33" name="直接连接符 11">
            <a:extLst>
              <a:ext uri="{FF2B5EF4-FFF2-40B4-BE49-F238E27FC236}">
                <a16:creationId xmlns:a16="http://schemas.microsoft.com/office/drawing/2014/main" id="{14CDE96E-59D9-9EBA-6E88-C39110CD6A08}"/>
              </a:ext>
            </a:extLst>
          </p:cNvPr>
          <p:cNvCxnSpPr>
            <a:cxnSpLocks/>
          </p:cNvCxnSpPr>
          <p:nvPr/>
        </p:nvCxnSpPr>
        <p:spPr>
          <a:xfrm flipH="1">
            <a:off x="2774206" y="2919669"/>
            <a:ext cx="650424" cy="0"/>
          </a:xfrm>
          <a:prstGeom prst="line">
            <a:avLst/>
          </a:prstGeom>
          <a:ln w="38100">
            <a:solidFill>
              <a:schemeClr val="accent1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4">
            <a:extLst>
              <a:ext uri="{FF2B5EF4-FFF2-40B4-BE49-F238E27FC236}">
                <a16:creationId xmlns:a16="http://schemas.microsoft.com/office/drawing/2014/main" id="{C85B63D6-4987-4F40-F4CC-3480615691EE}"/>
              </a:ext>
            </a:extLst>
          </p:cNvPr>
          <p:cNvSpPr txBox="1"/>
          <p:nvPr/>
        </p:nvSpPr>
        <p:spPr>
          <a:xfrm>
            <a:off x="2557465" y="2987044"/>
            <a:ext cx="102989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just Expert System</a:t>
            </a:r>
            <a:endParaRPr kumimoji="0" lang="zh-CN" altLang="en-US" sz="1200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6" name="Picture 45">
            <a:extLst>
              <a:ext uri="{FF2B5EF4-FFF2-40B4-BE49-F238E27FC236}">
                <a16:creationId xmlns:a16="http://schemas.microsoft.com/office/drawing/2014/main" id="{1F5BA3BA-C4DC-DD9D-683A-54DBFCB7F5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4905" y="1887782"/>
            <a:ext cx="2243328" cy="2072640"/>
          </a:xfrm>
          <a:prstGeom prst="rect">
            <a:avLst/>
          </a:prstGeom>
        </p:spPr>
      </p:pic>
      <p:pic>
        <p:nvPicPr>
          <p:cNvPr id="48" name="Picture 47">
            <a:extLst>
              <a:ext uri="{FF2B5EF4-FFF2-40B4-BE49-F238E27FC236}">
                <a16:creationId xmlns:a16="http://schemas.microsoft.com/office/drawing/2014/main" id="{0EF6455D-DA18-65CB-991E-03C5613D7B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63084" y="1892521"/>
            <a:ext cx="2267712" cy="2072640"/>
          </a:xfrm>
          <a:prstGeom prst="rect">
            <a:avLst/>
          </a:prstGeom>
        </p:spPr>
      </p:pic>
      <p:sp>
        <p:nvSpPr>
          <p:cNvPr id="37" name="Content Placeholder 2">
            <a:extLst>
              <a:ext uri="{FF2B5EF4-FFF2-40B4-BE49-F238E27FC236}">
                <a16:creationId xmlns:a16="http://schemas.microsoft.com/office/drawing/2014/main" id="{E5CD7077-46DD-D3E2-324A-A0349E3A64B6}"/>
              </a:ext>
            </a:extLst>
          </p:cNvPr>
          <p:cNvSpPr txBox="1">
            <a:spLocks/>
          </p:cNvSpPr>
          <p:nvPr/>
        </p:nvSpPr>
        <p:spPr>
          <a:xfrm>
            <a:off x="3528106" y="2266763"/>
            <a:ext cx="376656" cy="738664"/>
          </a:xfrm>
          <a:prstGeom prst="rect">
            <a:avLst/>
          </a:prstGeom>
          <a:solidFill>
            <a:srgbClr val="FFBDBF">
              <a:alpha val="40000"/>
            </a:srgbClr>
          </a:solidFill>
          <a:effectLst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38" name="Content Placeholder 2">
            <a:extLst>
              <a:ext uri="{FF2B5EF4-FFF2-40B4-BE49-F238E27FC236}">
                <a16:creationId xmlns:a16="http://schemas.microsoft.com/office/drawing/2014/main" id="{179DF0E9-2086-1213-304F-4C4F8DA1CD1D}"/>
              </a:ext>
            </a:extLst>
          </p:cNvPr>
          <p:cNvSpPr txBox="1">
            <a:spLocks/>
          </p:cNvSpPr>
          <p:nvPr/>
        </p:nvSpPr>
        <p:spPr>
          <a:xfrm>
            <a:off x="5169458" y="3494144"/>
            <a:ext cx="376656" cy="352728"/>
          </a:xfrm>
          <a:prstGeom prst="rect">
            <a:avLst/>
          </a:prstGeom>
          <a:solidFill>
            <a:srgbClr val="FFBDBF">
              <a:alpha val="40000"/>
            </a:srgbClr>
          </a:solidFill>
          <a:effectLst/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60" name="Picture 59">
            <a:extLst>
              <a:ext uri="{FF2B5EF4-FFF2-40B4-BE49-F238E27FC236}">
                <a16:creationId xmlns:a16="http://schemas.microsoft.com/office/drawing/2014/main" id="{66EC0698-4A9C-8E40-CB1D-8F9EF3F3ED4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50538" y="2407147"/>
            <a:ext cx="690737" cy="453618"/>
          </a:xfrm>
          <a:prstGeom prst="rect">
            <a:avLst/>
          </a:prstGeom>
        </p:spPr>
      </p:pic>
      <p:pic>
        <p:nvPicPr>
          <p:cNvPr id="70" name="Picture 69">
            <a:extLst>
              <a:ext uri="{FF2B5EF4-FFF2-40B4-BE49-F238E27FC236}">
                <a16:creationId xmlns:a16="http://schemas.microsoft.com/office/drawing/2014/main" id="{09FD3418-865F-B351-886D-F5E9DFA7600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39730" y="1594042"/>
            <a:ext cx="4535760" cy="229580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68" name="文本框 4">
            <a:extLst>
              <a:ext uri="{FF2B5EF4-FFF2-40B4-BE49-F238E27FC236}">
                <a16:creationId xmlns:a16="http://schemas.microsoft.com/office/drawing/2014/main" id="{EB6B4A4F-EF5A-5C3C-6251-FB92B015DB9E}"/>
              </a:ext>
            </a:extLst>
          </p:cNvPr>
          <p:cNvSpPr txBox="1"/>
          <p:nvPr/>
        </p:nvSpPr>
        <p:spPr>
          <a:xfrm>
            <a:off x="6839730" y="1770867"/>
            <a:ext cx="2218926" cy="53860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9" name="文本框 4">
            <a:extLst>
              <a:ext uri="{FF2B5EF4-FFF2-40B4-BE49-F238E27FC236}">
                <a16:creationId xmlns:a16="http://schemas.microsoft.com/office/drawing/2014/main" id="{1F750E30-87D1-6035-8562-B3F3E265A97B}"/>
              </a:ext>
            </a:extLst>
          </p:cNvPr>
          <p:cNvSpPr txBox="1"/>
          <p:nvPr/>
        </p:nvSpPr>
        <p:spPr>
          <a:xfrm>
            <a:off x="9003324" y="2349669"/>
            <a:ext cx="24970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just expert system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1" name="文本框 4">
            <a:extLst>
              <a:ext uri="{FF2B5EF4-FFF2-40B4-BE49-F238E27FC236}">
                <a16:creationId xmlns:a16="http://schemas.microsoft.com/office/drawing/2014/main" id="{2A28F2C3-80B1-B9EF-A88E-FFACE157A18D}"/>
              </a:ext>
            </a:extLst>
          </p:cNvPr>
          <p:cNvSpPr txBox="1"/>
          <p:nvPr/>
        </p:nvSpPr>
        <p:spPr>
          <a:xfrm>
            <a:off x="6847569" y="2691404"/>
            <a:ext cx="4527922" cy="53860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2" name="文本框 4">
            <a:extLst>
              <a:ext uri="{FF2B5EF4-FFF2-40B4-BE49-F238E27FC236}">
                <a16:creationId xmlns:a16="http://schemas.microsoft.com/office/drawing/2014/main" id="{7C455B93-7FC6-1667-75EF-3AC55A1C49E0}"/>
              </a:ext>
            </a:extLst>
          </p:cNvPr>
          <p:cNvSpPr txBox="1"/>
          <p:nvPr/>
        </p:nvSpPr>
        <p:spPr>
          <a:xfrm>
            <a:off x="9058657" y="1857892"/>
            <a:ext cx="18232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just </a:t>
            </a: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600" b="1" i="1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and </a:t>
            </a:r>
            <a:r>
              <a:rPr kumimoji="0" lang="en-US" altLang="zh-CN" sz="1600" b="1" i="1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6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0" name="Picture 79">
            <a:extLst>
              <a:ext uri="{FF2B5EF4-FFF2-40B4-BE49-F238E27FC236}">
                <a16:creationId xmlns:a16="http://schemas.microsoft.com/office/drawing/2014/main" id="{DE170222-5BF4-83EF-B59F-58EF0EC197F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47569" y="4148403"/>
            <a:ext cx="4493771" cy="241157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81" name="文本框 4">
            <a:extLst>
              <a:ext uri="{FF2B5EF4-FFF2-40B4-BE49-F238E27FC236}">
                <a16:creationId xmlns:a16="http://schemas.microsoft.com/office/drawing/2014/main" id="{2D96DD22-51A1-C995-A05B-491038929D91}"/>
              </a:ext>
            </a:extLst>
          </p:cNvPr>
          <p:cNvSpPr txBox="1"/>
          <p:nvPr/>
        </p:nvSpPr>
        <p:spPr>
          <a:xfrm>
            <a:off x="9003325" y="5036027"/>
            <a:ext cx="270493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just expert system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2" name="文本框 4">
            <a:extLst>
              <a:ext uri="{FF2B5EF4-FFF2-40B4-BE49-F238E27FC236}">
                <a16:creationId xmlns:a16="http://schemas.microsoft.com/office/drawing/2014/main" id="{AA67D0E7-AF6C-2365-C0C9-701D9E4680BE}"/>
              </a:ext>
            </a:extLst>
          </p:cNvPr>
          <p:cNvSpPr txBox="1"/>
          <p:nvPr/>
        </p:nvSpPr>
        <p:spPr>
          <a:xfrm>
            <a:off x="6864534" y="5384942"/>
            <a:ext cx="4476806" cy="53860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3" name="文本框 4">
            <a:extLst>
              <a:ext uri="{FF2B5EF4-FFF2-40B4-BE49-F238E27FC236}">
                <a16:creationId xmlns:a16="http://schemas.microsoft.com/office/drawing/2014/main" id="{67558411-E6F0-915A-982D-3740DE9E7BD9}"/>
              </a:ext>
            </a:extLst>
          </p:cNvPr>
          <p:cNvSpPr txBox="1"/>
          <p:nvPr/>
        </p:nvSpPr>
        <p:spPr>
          <a:xfrm>
            <a:off x="6867731" y="4289789"/>
            <a:ext cx="2218926" cy="53860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4" name="文本框 4">
            <a:extLst>
              <a:ext uri="{FF2B5EF4-FFF2-40B4-BE49-F238E27FC236}">
                <a16:creationId xmlns:a16="http://schemas.microsoft.com/office/drawing/2014/main" id="{6D3B7FDE-E25B-0586-D0F8-735E0754D6F0}"/>
              </a:ext>
            </a:extLst>
          </p:cNvPr>
          <p:cNvSpPr txBox="1"/>
          <p:nvPr/>
        </p:nvSpPr>
        <p:spPr>
          <a:xfrm>
            <a:off x="9086657" y="4384434"/>
            <a:ext cx="221892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just </a:t>
            </a:r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uty cycles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85" name="直接连接符 11">
            <a:extLst>
              <a:ext uri="{FF2B5EF4-FFF2-40B4-BE49-F238E27FC236}">
                <a16:creationId xmlns:a16="http://schemas.microsoft.com/office/drawing/2014/main" id="{9C29DDD5-4C6E-4A2F-9C39-D170679FF6DA}"/>
              </a:ext>
            </a:extLst>
          </p:cNvPr>
          <p:cNvCxnSpPr>
            <a:cxnSpLocks/>
          </p:cNvCxnSpPr>
          <p:nvPr/>
        </p:nvCxnSpPr>
        <p:spPr>
          <a:xfrm flipH="1">
            <a:off x="5991609" y="2744205"/>
            <a:ext cx="650424" cy="0"/>
          </a:xfrm>
          <a:prstGeom prst="line">
            <a:avLst/>
          </a:prstGeom>
          <a:ln w="57150">
            <a:solidFill>
              <a:schemeClr val="accent1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连接符 11">
            <a:extLst>
              <a:ext uri="{FF2B5EF4-FFF2-40B4-BE49-F238E27FC236}">
                <a16:creationId xmlns:a16="http://schemas.microsoft.com/office/drawing/2014/main" id="{4D15CC23-BA07-6359-2AB2-4AD2FB2FCA14}"/>
              </a:ext>
            </a:extLst>
          </p:cNvPr>
          <p:cNvCxnSpPr>
            <a:cxnSpLocks/>
          </p:cNvCxnSpPr>
          <p:nvPr/>
        </p:nvCxnSpPr>
        <p:spPr>
          <a:xfrm flipH="1">
            <a:off x="5991609" y="5372308"/>
            <a:ext cx="650424" cy="0"/>
          </a:xfrm>
          <a:prstGeom prst="line">
            <a:avLst/>
          </a:prstGeom>
          <a:ln w="57150">
            <a:solidFill>
              <a:schemeClr val="accent1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7" name="Picture 96">
            <a:extLst>
              <a:ext uri="{FF2B5EF4-FFF2-40B4-BE49-F238E27FC236}">
                <a16:creationId xmlns:a16="http://schemas.microsoft.com/office/drawing/2014/main" id="{885ABA27-D10E-4D0D-2F4A-F26BFCF30B4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3412" y="4513140"/>
            <a:ext cx="5259477" cy="1976797"/>
          </a:xfrm>
          <a:prstGeom prst="rect">
            <a:avLst/>
          </a:prstGeom>
          <a:solidFill>
            <a:schemeClr val="bg1"/>
          </a:solidFill>
          <a:ln w="28575">
            <a:solidFill>
              <a:schemeClr val="bg1">
                <a:lumMod val="50000"/>
              </a:schemeClr>
            </a:solidFill>
          </a:ln>
        </p:spPr>
      </p:pic>
      <p:sp>
        <p:nvSpPr>
          <p:cNvPr id="99" name="Content Placeholder 2">
            <a:extLst>
              <a:ext uri="{FF2B5EF4-FFF2-40B4-BE49-F238E27FC236}">
                <a16:creationId xmlns:a16="http://schemas.microsoft.com/office/drawing/2014/main" id="{4E7D7496-D75D-F2F0-ECD9-B0241A6B3CD2}"/>
              </a:ext>
            </a:extLst>
          </p:cNvPr>
          <p:cNvSpPr txBox="1">
            <a:spLocks/>
          </p:cNvSpPr>
          <p:nvPr/>
        </p:nvSpPr>
        <p:spPr>
          <a:xfrm>
            <a:off x="3738638" y="3397410"/>
            <a:ext cx="585600" cy="492434"/>
          </a:xfrm>
          <a:prstGeom prst="rect">
            <a:avLst/>
          </a:prstGeom>
          <a:solidFill>
            <a:srgbClr val="FFBDBF">
              <a:alpha val="40000"/>
            </a:srgbClr>
          </a:solidFill>
          <a:effectLst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2" name="Slide Number Placeholder 2">
            <a:extLst>
              <a:ext uri="{FF2B5EF4-FFF2-40B4-BE49-F238E27FC236}">
                <a16:creationId xmlns:a16="http://schemas.microsoft.com/office/drawing/2014/main" id="{E1B54B76-9322-56DD-F675-69B1A28423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474914" y="6432552"/>
            <a:ext cx="1731600" cy="284476"/>
          </a:xfrm>
        </p:spPr>
        <p:txBody>
          <a:bodyPr/>
          <a:lstStyle/>
          <a:p>
            <a:fld id="{F0063484-F75F-4EF4-A7EE-94E0AC27FEDF}" type="slidenum">
              <a:rPr lang="zh-CN" altLang="en-US" smtClean="0"/>
              <a:t>44</a:t>
            </a:fld>
            <a:endParaRPr lang="zh-CN" altLang="en-US" dirty="0"/>
          </a:p>
        </p:txBody>
      </p:sp>
      <p:pic>
        <p:nvPicPr>
          <p:cNvPr id="8" name="Picture 7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F80361FD-43B7-4D63-7E97-2E5008833885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693440FD-D831-DE94-9B66-2F16B1BD20CD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003496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600" b="1" dirty="0"/>
              <a:t>Case Study: PANN’s Flexibility across Conditions</a:t>
            </a:r>
            <a:endParaRPr lang="zh-CN" altLang="en-US" sz="26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</a:t>
            </a:r>
            <a:endParaRPr lang="zh-CN" altLang="en-US" b="1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129819B-287F-8FB6-403C-52C49F034A69}"/>
              </a:ext>
            </a:extLst>
          </p:cNvPr>
          <p:cNvSpPr/>
          <p:nvPr/>
        </p:nvSpPr>
        <p:spPr>
          <a:xfrm>
            <a:off x="395533" y="1016805"/>
            <a:ext cx="11400934" cy="56332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>
            <a:outerShdw blurRad="63500" sx="102000" sy="102000" algn="ctr" rotWithShape="0">
              <a:prstClr val="black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zh-CN" altLang="en-US" sz="1400" b="1" u="none" strike="noStrike" kern="1200" cap="none" spc="0" normalizeH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025AF3F8-ADBC-8977-046F-AF2A45FE9B48}"/>
              </a:ext>
            </a:extLst>
          </p:cNvPr>
          <p:cNvSpPr/>
          <p:nvPr/>
        </p:nvSpPr>
        <p:spPr>
          <a:xfrm>
            <a:off x="1410761" y="1040332"/>
            <a:ext cx="93704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PANN’s Flexibility across Conditions (Code Demo</a:t>
            </a:r>
            <a:r>
              <a:rPr lang="en-US" sz="2000" b="1" baseline="30000" dirty="0">
                <a:latin typeface="Cambria" panose="02040503050406030204" pitchFamily="18" charset="0"/>
                <a:ea typeface="Cambria" panose="02040503050406030204" pitchFamily="18" charset="0"/>
              </a:rPr>
              <a:t>*</a:t>
            </a: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B-Operational </a:t>
            </a:r>
            <a:r>
              <a:rPr lang="en-US" altLang="zh-CN" sz="1600" b="1" dirty="0" err="1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nsfer.ipynb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) </a:t>
            </a:r>
            <a:endParaRPr lang="en-IN" sz="2000" b="1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71527F9A-640D-7EEB-A5CD-4DBC358F04E8}"/>
              </a:ext>
            </a:extLst>
          </p:cNvPr>
          <p:cNvCxnSpPr>
            <a:cxnSpLocks/>
          </p:cNvCxnSpPr>
          <p:nvPr/>
        </p:nvCxnSpPr>
        <p:spPr>
          <a:xfrm>
            <a:off x="753275" y="1463968"/>
            <a:ext cx="10685449" cy="0"/>
          </a:xfrm>
          <a:prstGeom prst="line">
            <a:avLst/>
          </a:prstGeom>
          <a:ln w="7620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13" descr="A screenshot of a computer screen&#10;&#10;Description automatically generated">
            <a:extLst>
              <a:ext uri="{FF2B5EF4-FFF2-40B4-BE49-F238E27FC236}">
                <a16:creationId xmlns:a16="http://schemas.microsoft.com/office/drawing/2014/main" id="{3B3D686D-85F3-ECA8-7376-6BBE71E2FC8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25" t="50711" r="7382" b="8252"/>
          <a:stretch/>
        </p:blipFill>
        <p:spPr>
          <a:xfrm>
            <a:off x="723900" y="1587413"/>
            <a:ext cx="10744200" cy="2323552"/>
          </a:xfrm>
          <a:prstGeom prst="rect">
            <a:avLst/>
          </a:prstGeom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C728E36A-6746-8C66-4570-BA905845C8B3}"/>
              </a:ext>
            </a:extLst>
          </p:cNvPr>
          <p:cNvCxnSpPr>
            <a:cxnSpLocks/>
          </p:cNvCxnSpPr>
          <p:nvPr/>
        </p:nvCxnSpPr>
        <p:spPr>
          <a:xfrm>
            <a:off x="395533" y="3987757"/>
            <a:ext cx="11400934" cy="0"/>
          </a:xfrm>
          <a:prstGeom prst="line">
            <a:avLst/>
          </a:prstGeom>
          <a:ln w="44450">
            <a:solidFill>
              <a:schemeClr val="bg2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A4966C32-629E-3CEC-868D-3C84DC5434EE}"/>
                  </a:ext>
                </a:extLst>
              </p:cNvPr>
              <p:cNvSpPr txBox="1"/>
              <p:nvPr/>
            </p:nvSpPr>
            <p:spPr>
              <a:xfrm>
                <a:off x="4923427" y="1461359"/>
                <a:ext cx="2743200" cy="27699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 algn="ctr">
                  <a:buFont typeface="Arial" panose="020B0604020202020204" pitchFamily="34" charset="0"/>
                  <a:buNone/>
                </a:pPr>
                <a:r>
                  <a:rPr lang="en-US" altLang="zh-CN" sz="1200" b="1" i="1" u="sng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ource</a:t>
                </a:r>
                <a:r>
                  <a:rPr lang="en-US" altLang="zh-CN" sz="1200" u="sng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:r>
                  <a:rPr lang="en-US" altLang="zh-CN" sz="1200" i="1" u="sng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1200" i="1" u="sng" baseline="-25000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1200" u="sng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200 V; </a:t>
                </a:r>
                <a:r>
                  <a:rPr lang="en-US" altLang="zh-CN" sz="1200" i="1" u="sng" dirty="0" err="1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1200" i="1" u="sng" baseline="-25000" dirty="0" err="1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</a:t>
                </a:r>
                <a:r>
                  <a:rPr lang="en-US" altLang="zh-CN" sz="1200" u="sng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200" i="1" u="sng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altLang="zh-CN" sz="1200" u="sng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[160 V, 240 V]</a:t>
                </a:r>
                <a:endParaRPr lang="zh-CN" altLang="en-US" sz="1200" u="sng" dirty="0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A4966C32-629E-3CEC-868D-3C84DC5434E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23427" y="1461359"/>
                <a:ext cx="2743200" cy="276999"/>
              </a:xfrm>
              <a:prstGeom prst="rect">
                <a:avLst/>
              </a:prstGeom>
              <a:blipFill>
                <a:blip r:embed="rId3"/>
                <a:stretch>
                  <a:fillRect t="-2222" b="-177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3AB7397F-7EA2-6F41-5494-C6CD02124A96}"/>
                  </a:ext>
                </a:extLst>
              </p:cNvPr>
              <p:cNvSpPr txBox="1"/>
              <p:nvPr/>
            </p:nvSpPr>
            <p:spPr>
              <a:xfrm>
                <a:off x="1551940" y="3400351"/>
                <a:ext cx="2314575" cy="27699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:r>
                  <a:rPr lang="en-US" altLang="zh-CN" sz="1200" b="1" i="1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arget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:r>
                  <a:rPr lang="en-US" altLang="zh-CN" sz="12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1200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300 V; </a:t>
                </a:r>
                <a:r>
                  <a:rPr lang="en-US" altLang="zh-CN" sz="1200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1200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220</m:t>
                    </m:r>
                    <m:r>
                      <m:rPr>
                        <m:nor/>
                      </m:rPr>
                      <a:rPr lang="en-US" altLang="zh-CN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V</m:t>
                    </m:r>
                  </m:oMath>
                </a14:m>
                <a:endPara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3AB7397F-7EA2-6F41-5494-C6CD02124A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1940" y="3400351"/>
                <a:ext cx="2314575" cy="276999"/>
              </a:xfrm>
              <a:prstGeom prst="rect">
                <a:avLst/>
              </a:prstGeom>
              <a:blipFill>
                <a:blip r:embed="rId4"/>
                <a:stretch>
                  <a:fillRect l="-264" t="-2222" b="-177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2FB97DBD-9A71-B0BA-297B-51EB646B414F}"/>
                  </a:ext>
                </a:extLst>
              </p:cNvPr>
              <p:cNvSpPr txBox="1"/>
              <p:nvPr/>
            </p:nvSpPr>
            <p:spPr>
              <a:xfrm>
                <a:off x="7241992" y="3399781"/>
                <a:ext cx="2314575" cy="27699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:r>
                  <a:rPr lang="en-US" altLang="zh-CN" sz="1200" b="1" i="1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arget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:r>
                  <a:rPr lang="en-US" altLang="zh-CN" sz="12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1200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300 V; </a:t>
                </a:r>
                <a:r>
                  <a:rPr lang="en-US" altLang="zh-CN" sz="1200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1200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380</m:t>
                    </m:r>
                    <m:r>
                      <m:rPr>
                        <m:nor/>
                      </m:rPr>
                      <a:rPr lang="en-US" altLang="zh-CN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V</m:t>
                    </m:r>
                  </m:oMath>
                </a14:m>
                <a:endPara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2FB97DBD-9A71-B0BA-297B-51EB646B414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41992" y="3399781"/>
                <a:ext cx="2314575" cy="276999"/>
              </a:xfrm>
              <a:prstGeom prst="rect">
                <a:avLst/>
              </a:prstGeom>
              <a:blipFill>
                <a:blip r:embed="rId5"/>
                <a:stretch>
                  <a:fillRect l="-263" t="-2222" b="-177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2" name="Picture 31" descr="A screenshot of a computer screen&#10;&#10;Description automatically generated">
            <a:extLst>
              <a:ext uri="{FF2B5EF4-FFF2-40B4-BE49-F238E27FC236}">
                <a16:creationId xmlns:a16="http://schemas.microsoft.com/office/drawing/2014/main" id="{C7177482-C094-42D5-CEA5-C890B5CD0479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70" t="6722" r="7400" b="3733"/>
          <a:stretch/>
        </p:blipFill>
        <p:spPr>
          <a:xfrm>
            <a:off x="723900" y="4116003"/>
            <a:ext cx="10744200" cy="2543090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8D7A09CE-8217-29D0-ADB2-F443A032EB93}"/>
              </a:ext>
            </a:extLst>
          </p:cNvPr>
          <p:cNvSpPr txBox="1"/>
          <p:nvPr/>
        </p:nvSpPr>
        <p:spPr>
          <a:xfrm>
            <a:off x="4923427" y="3963289"/>
            <a:ext cx="274320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sz="1200" b="1" i="1" u="sng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urce</a:t>
            </a:r>
            <a:r>
              <a:rPr lang="en-US" altLang="zh-CN" sz="1200" u="sng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TPS</a:t>
            </a:r>
            <a:r>
              <a:rPr lang="en-US" altLang="zh-CN" sz="1200" i="1" u="sng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u="sng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ation</a:t>
            </a:r>
            <a:endParaRPr lang="zh-CN" altLang="en-US" sz="1200" u="sng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E21433C7-AA95-E33E-283A-56C4FB6305C8}"/>
                  </a:ext>
                </a:extLst>
              </p:cNvPr>
              <p:cNvSpPr txBox="1"/>
              <p:nvPr/>
            </p:nvSpPr>
            <p:spPr>
              <a:xfrm>
                <a:off x="1668370" y="5731485"/>
                <a:ext cx="2314575" cy="6463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:r>
                  <a:rPr lang="en-US" altLang="zh-CN" sz="1200" b="1" i="1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arget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:r>
                  <a:rPr lang="en-US" altLang="zh-CN" sz="12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1200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200 V; </a:t>
                </a:r>
                <a:r>
                  <a:rPr lang="en-US" altLang="zh-CN" sz="1200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1200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140</m:t>
                    </m:r>
                    <m:r>
                      <m:rPr>
                        <m:nor/>
                      </m:rPr>
                      <a:rPr lang="en-US" altLang="zh-CN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V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; </m:t>
                    </m:r>
                    <m:r>
                      <m:rPr>
                        <m:nor/>
                      </m:rPr>
                      <a:rPr lang="en-US" altLang="zh-CN" sz="1200" b="0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sz="1200" b="0" i="0" baseline="-250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0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= 0.05, </m:t>
                    </m:r>
                    <m:r>
                      <m:rPr>
                        <m:nor/>
                      </m:rPr>
                      <a:rPr lang="en-US" altLang="zh-CN" sz="1200" b="0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sz="1200" b="0" i="0" baseline="-250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= 0.84, </m:t>
                    </m:r>
                    <m:r>
                      <m:rPr>
                        <m:nor/>
                      </m:rPr>
                      <a:rPr lang="en-US" altLang="zh-CN" sz="1200" b="0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sz="1200" b="0" i="0" baseline="-250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2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= 0.64;</m:t>
                    </m:r>
                  </m:oMath>
                </a14:m>
                <a:endParaRPr lang="en-US" altLang="zh-CN" sz="1200" b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altLang="zh-CN" sz="12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en-US" altLang="zh-CN" sz="12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_cycle 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50%, </a:t>
                </a:r>
                <a:r>
                  <a:rPr lang="en-US" altLang="zh-CN" sz="12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en-US" altLang="zh-CN" sz="12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_cycle 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35%</a:t>
                </a:r>
                <a:endPara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E21433C7-AA95-E33E-283A-56C4FB6305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8370" y="5731485"/>
                <a:ext cx="2314575" cy="646331"/>
              </a:xfrm>
              <a:prstGeom prst="rect">
                <a:avLst/>
              </a:prstGeom>
              <a:blipFill>
                <a:blip r:embed="rId7"/>
                <a:stretch>
                  <a:fillRect l="-264" b="-66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id="{5C6F1AAF-B7C6-F4AA-8F36-BCFD23F30707}"/>
                  </a:ext>
                </a:extLst>
              </p:cNvPr>
              <p:cNvSpPr txBox="1"/>
              <p:nvPr/>
            </p:nvSpPr>
            <p:spPr>
              <a:xfrm>
                <a:off x="7159123" y="5731485"/>
                <a:ext cx="2314575" cy="6463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:r>
                  <a:rPr lang="en-US" altLang="zh-CN" sz="1200" b="1" i="1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arget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:r>
                  <a:rPr lang="en-US" altLang="zh-CN" sz="12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1200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200 V; </a:t>
                </a:r>
                <a:r>
                  <a:rPr lang="en-US" altLang="zh-CN" sz="1200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1200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260</m:t>
                    </m:r>
                    <m:r>
                      <m:rPr>
                        <m:nor/>
                      </m:rPr>
                      <a:rPr lang="en-US" altLang="zh-CN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V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; </m:t>
                    </m:r>
                    <m:r>
                      <m:rPr>
                        <m:nor/>
                      </m:rPr>
                      <a:rPr lang="en-US" altLang="zh-CN" sz="1200" b="0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sz="1200" b="0" i="0" baseline="-250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0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= 0.04, </m:t>
                    </m:r>
                    <m:r>
                      <m:rPr>
                        <m:nor/>
                      </m:rPr>
                      <a:rPr lang="en-US" altLang="zh-CN" sz="1200" b="0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sz="1200" b="0" i="0" baseline="-250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= 0.64, </m:t>
                    </m:r>
                    <m:r>
                      <m:rPr>
                        <m:nor/>
                      </m:rPr>
                      <a:rPr lang="en-US" altLang="zh-CN" sz="1200" b="0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sz="1200" b="0" i="0" baseline="-250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2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= 0.84;</m:t>
                    </m:r>
                  </m:oMath>
                </a14:m>
                <a:endParaRPr lang="en-US" altLang="zh-CN" sz="1200" b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altLang="zh-CN" sz="12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en-US" altLang="zh-CN" sz="12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_cycle 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68%, </a:t>
                </a:r>
                <a:r>
                  <a:rPr lang="en-US" altLang="zh-CN" sz="12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en-US" altLang="zh-CN" sz="12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_cycle 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50%</a:t>
                </a:r>
                <a:endPara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id="{5C6F1AAF-B7C6-F4AA-8F36-BCFD23F3070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9123" y="5731485"/>
                <a:ext cx="2314575" cy="646331"/>
              </a:xfrm>
              <a:prstGeom prst="rect">
                <a:avLst/>
              </a:prstGeom>
              <a:blipFill>
                <a:blip r:embed="rId8"/>
                <a:stretch>
                  <a:fillRect b="-66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Slide Number Placeholder 2">
            <a:extLst>
              <a:ext uri="{FF2B5EF4-FFF2-40B4-BE49-F238E27FC236}">
                <a16:creationId xmlns:a16="http://schemas.microsoft.com/office/drawing/2014/main" id="{97438E85-3245-D46B-B20E-ED114EE930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474914" y="6432552"/>
            <a:ext cx="1731600" cy="284476"/>
          </a:xfrm>
        </p:spPr>
        <p:txBody>
          <a:bodyPr/>
          <a:lstStyle/>
          <a:p>
            <a:fld id="{F0063484-F75F-4EF4-A7EE-94E0AC27FEDF}" type="slidenum">
              <a:rPr lang="zh-CN" altLang="en-US" smtClean="0"/>
              <a:t>45</a:t>
            </a:fld>
            <a:endParaRPr lang="zh-CN" altLang="en-US" dirty="0"/>
          </a:p>
        </p:txBody>
      </p:sp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84785756-E304-3874-90C5-96EB8B002BD9}"/>
              </a:ext>
            </a:extLst>
          </p:cNvPr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91D478F9-14EE-56E5-EBC9-3DA1F6AA88D8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578136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Content Placeholder 2">
            <a:extLst>
              <a:ext uri="{FF2B5EF4-FFF2-40B4-BE49-F238E27FC236}">
                <a16:creationId xmlns:a16="http://schemas.microsoft.com/office/drawing/2014/main" id="{0562566E-CEE7-5E0F-9C13-3D196D413B5C}"/>
              </a:ext>
            </a:extLst>
          </p:cNvPr>
          <p:cNvSpPr txBox="1">
            <a:spLocks/>
          </p:cNvSpPr>
          <p:nvPr/>
        </p:nvSpPr>
        <p:spPr>
          <a:xfrm>
            <a:off x="6410130" y="1500539"/>
            <a:ext cx="5394960" cy="5116676"/>
          </a:xfrm>
          <a:prstGeom prst="rect">
            <a:avLst/>
          </a:prstGeom>
          <a:solidFill>
            <a:schemeClr val="accent5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60" name="Picture 59">
            <a:extLst>
              <a:ext uri="{FF2B5EF4-FFF2-40B4-BE49-F238E27FC236}">
                <a16:creationId xmlns:a16="http://schemas.microsoft.com/office/drawing/2014/main" id="{FFF6CE02-4EBC-FCFC-0029-EA245E025E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78453" y="1544269"/>
            <a:ext cx="4060671" cy="3273398"/>
          </a:xfrm>
          <a:prstGeom prst="rect">
            <a:avLst/>
          </a:prstGeom>
        </p:spPr>
      </p:pic>
      <p:pic>
        <p:nvPicPr>
          <p:cNvPr id="57" name="Picture 56">
            <a:extLst>
              <a:ext uri="{FF2B5EF4-FFF2-40B4-BE49-F238E27FC236}">
                <a16:creationId xmlns:a16="http://schemas.microsoft.com/office/drawing/2014/main" id="{8B5A0AD4-D4B8-07CD-FCD9-8233620387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0200" y="5008305"/>
            <a:ext cx="3209009" cy="1532661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808C9B00-6848-7BED-7BE8-11A27885D87A}"/>
              </a:ext>
            </a:extLst>
          </p:cNvPr>
          <p:cNvSpPr txBox="1">
            <a:spLocks/>
          </p:cNvSpPr>
          <p:nvPr/>
        </p:nvSpPr>
        <p:spPr>
          <a:xfrm>
            <a:off x="422988" y="1500538"/>
            <a:ext cx="5394960" cy="5116678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PANN – Flexibility across Performance Metrics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</a:t>
            </a:r>
            <a:endParaRPr lang="zh-CN" altLang="en-US" b="1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ECE1AE1C-36DC-1298-EFD6-07E67CA14D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B7A197BA-E32B-2B84-B8DA-E062D36EF5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11150365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Flexibility across Performance Metrics - DAB</a:t>
            </a:r>
            <a:endParaRPr lang="zh-CN" altLang="en-US" b="1" i="1" dirty="0"/>
          </a:p>
        </p:txBody>
      </p:sp>
      <p:sp>
        <p:nvSpPr>
          <p:cNvPr id="10" name="文本框 4">
            <a:extLst>
              <a:ext uri="{FF2B5EF4-FFF2-40B4-BE49-F238E27FC236}">
                <a16:creationId xmlns:a16="http://schemas.microsoft.com/office/drawing/2014/main" id="{27056FB5-DC6A-A497-9ECE-412930A98413}"/>
              </a:ext>
            </a:extLst>
          </p:cNvPr>
          <p:cNvSpPr txBox="1"/>
          <p:nvPr/>
        </p:nvSpPr>
        <p:spPr>
          <a:xfrm>
            <a:off x="422988" y="1519171"/>
            <a:ext cx="49095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lexibility 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arious Performance Metrics</a:t>
            </a:r>
            <a:endParaRPr kumimoji="0" lang="zh-CN" altLang="en-US" sz="1400" b="0" i="1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80F64A1D-5D0C-57BA-EF04-13508DC5E67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2548" y="1916998"/>
            <a:ext cx="4815840" cy="2462784"/>
          </a:xfrm>
          <a:prstGeom prst="rect">
            <a:avLst/>
          </a:prstGeom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FB080365-D466-7FC5-344F-66E75309AFD8}"/>
              </a:ext>
            </a:extLst>
          </p:cNvPr>
          <p:cNvCxnSpPr>
            <a:cxnSpLocks/>
          </p:cNvCxnSpPr>
          <p:nvPr/>
        </p:nvCxnSpPr>
        <p:spPr>
          <a:xfrm>
            <a:off x="506814" y="6143003"/>
            <a:ext cx="5214614" cy="0"/>
          </a:xfrm>
          <a:prstGeom prst="line">
            <a:avLst/>
          </a:prstGeom>
          <a:ln w="7620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4">
            <a:extLst>
              <a:ext uri="{FF2B5EF4-FFF2-40B4-BE49-F238E27FC236}">
                <a16:creationId xmlns:a16="http://schemas.microsoft.com/office/drawing/2014/main" id="{86511F57-2D79-024E-FDB1-240605BFBD59}"/>
              </a:ext>
            </a:extLst>
          </p:cNvPr>
          <p:cNvSpPr txBox="1"/>
          <p:nvPr/>
        </p:nvSpPr>
        <p:spPr>
          <a:xfrm>
            <a:off x="458249" y="6187610"/>
            <a:ext cx="53244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e-Stop Metric Adapter for Diverse Performances</a:t>
            </a:r>
            <a:endParaRPr lang="en-US" altLang="zh-CN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文本框 4">
            <a:extLst>
              <a:ext uri="{FF2B5EF4-FFF2-40B4-BE49-F238E27FC236}">
                <a16:creationId xmlns:a16="http://schemas.microsoft.com/office/drawing/2014/main" id="{6408A973-89A4-D697-7450-11A306F89757}"/>
              </a:ext>
            </a:extLst>
          </p:cNvPr>
          <p:cNvSpPr txBox="1"/>
          <p:nvPr/>
        </p:nvSpPr>
        <p:spPr>
          <a:xfrm>
            <a:off x="2162613" y="4318642"/>
            <a:ext cx="190301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marR="0" lvl="0" indent="-1828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VS turning-on</a:t>
            </a:r>
            <a:endParaRPr kumimoji="0" lang="zh-CN" altLang="en-US" sz="1200" b="1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" name="文本框 4">
            <a:extLst>
              <a:ext uri="{FF2B5EF4-FFF2-40B4-BE49-F238E27FC236}">
                <a16:creationId xmlns:a16="http://schemas.microsoft.com/office/drawing/2014/main" id="{6E2D1FEC-FF7A-BBEA-CEB2-5505DD81A26E}"/>
              </a:ext>
            </a:extLst>
          </p:cNvPr>
          <p:cNvSpPr txBox="1"/>
          <p:nvPr/>
        </p:nvSpPr>
        <p:spPr>
          <a:xfrm>
            <a:off x="2376440" y="5694042"/>
            <a:ext cx="146107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marR="0" lvl="0" indent="-1828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urrent stress</a:t>
            </a:r>
            <a:endParaRPr kumimoji="0" lang="zh-CN" altLang="en-US" sz="1200" b="1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文本框 4">
            <a:extLst>
              <a:ext uri="{FF2B5EF4-FFF2-40B4-BE49-F238E27FC236}">
                <a16:creationId xmlns:a16="http://schemas.microsoft.com/office/drawing/2014/main" id="{7A290B06-F406-113A-7384-50DDEA3F00B5}"/>
              </a:ext>
            </a:extLst>
          </p:cNvPr>
          <p:cNvSpPr txBox="1"/>
          <p:nvPr/>
        </p:nvSpPr>
        <p:spPr>
          <a:xfrm>
            <a:off x="2386438" y="5145813"/>
            <a:ext cx="146108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algn="ctr" rtl="0"/>
            <a:r>
              <a:rPr lang="en-US" altLang="zh-CN" sz="1600" b="0" i="1" u="none" strike="noStrike" baseline="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1600" b="0" i="1" u="none" strike="noStrike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pp</a:t>
            </a:r>
            <a:r>
              <a:rPr lang="zh-CN" altLang="en-US" sz="1600" b="0" i="1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6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CN" sz="1600" b="0" i="1" u="none" strike="noStrike" baseline="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1600" b="0" i="1" u="none" strike="noStrike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L,max</a:t>
            </a:r>
            <a:r>
              <a:rPr lang="en-US" altLang="zh-CN" sz="1600" b="0" i="0" u="none" strike="noStrike" baseline="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-</a:t>
            </a:r>
            <a:r>
              <a:rPr lang="en-US" altLang="zh-CN" sz="1600" b="0" i="1" u="none" strike="noStrike" baseline="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1600" b="0" i="1" u="none" strike="noStrike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L,min</a:t>
            </a:r>
            <a:r>
              <a:rPr lang="en-US" altLang="zh-CN" sz="1600" b="0" i="1" u="none" strike="noStrike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zh-CN" altLang="en-US" sz="1600" b="0" i="0" u="none" strike="noStrike" baseline="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" name="文本框 4">
            <a:extLst>
              <a:ext uri="{FF2B5EF4-FFF2-40B4-BE49-F238E27FC236}">
                <a16:creationId xmlns:a16="http://schemas.microsoft.com/office/drawing/2014/main" id="{2A5C885F-45B5-12EA-AE96-FD8A15AB3782}"/>
              </a:ext>
            </a:extLst>
          </p:cNvPr>
          <p:cNvSpPr txBox="1"/>
          <p:nvPr/>
        </p:nvSpPr>
        <p:spPr>
          <a:xfrm>
            <a:off x="521354" y="5669606"/>
            <a:ext cx="180593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marR="0" lvl="0" indent="-1828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active power</a:t>
            </a:r>
            <a:endParaRPr kumimoji="0" lang="zh-CN" altLang="en-US" sz="1200" b="1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7" name="直接连接符 11">
            <a:extLst>
              <a:ext uri="{FF2B5EF4-FFF2-40B4-BE49-F238E27FC236}">
                <a16:creationId xmlns:a16="http://schemas.microsoft.com/office/drawing/2014/main" id="{8FB1778D-0B8D-836E-066C-8E27ADB832A1}"/>
              </a:ext>
            </a:extLst>
          </p:cNvPr>
          <p:cNvCxnSpPr>
            <a:cxnSpLocks/>
          </p:cNvCxnSpPr>
          <p:nvPr/>
        </p:nvCxnSpPr>
        <p:spPr>
          <a:xfrm flipV="1">
            <a:off x="1407083" y="5577833"/>
            <a:ext cx="0" cy="159509"/>
          </a:xfrm>
          <a:prstGeom prst="line">
            <a:avLst/>
          </a:prstGeom>
          <a:ln w="19050">
            <a:solidFill>
              <a:schemeClr val="accent1"/>
            </a:solidFill>
            <a:prstDash val="solid"/>
            <a:head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4">
            <a:extLst>
              <a:ext uri="{FF2B5EF4-FFF2-40B4-BE49-F238E27FC236}">
                <a16:creationId xmlns:a16="http://schemas.microsoft.com/office/drawing/2014/main" id="{EA49635E-75BA-0AD7-815B-C014A1553D07}"/>
              </a:ext>
            </a:extLst>
          </p:cNvPr>
          <p:cNvSpPr txBox="1"/>
          <p:nvPr/>
        </p:nvSpPr>
        <p:spPr>
          <a:xfrm>
            <a:off x="676542" y="5145813"/>
            <a:ext cx="146108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algn="ctr" rtl="0"/>
            <a:r>
              <a:rPr lang="en-US" altLang="zh-CN" sz="1600" b="0" i="1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zh-CN" altLang="en-US" sz="1600" b="0" i="1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6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CN" sz="1600" b="0" i="1" u="none" strike="noStrike" baseline="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1600" b="0" i="1" u="none" strike="noStrike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L,rms</a:t>
            </a:r>
            <a:r>
              <a:rPr lang="en-US" altLang="zh-CN" sz="1600" b="0" i="0" u="none" strike="noStrike" baseline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zh-CN" sz="1600" b="0" i="1" u="none" strike="noStrike" baseline="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1600" b="0" i="1" u="none" strike="noStrike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L,rms</a:t>
            </a:r>
            <a:r>
              <a:rPr lang="en-US" altLang="zh-CN" sz="1600" b="0" i="1" u="none" strike="noStrike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zh-CN" altLang="en-US" sz="1600" b="0" i="0" u="none" strike="noStrike" baseline="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6" name="文本框 4">
            <a:extLst>
              <a:ext uri="{FF2B5EF4-FFF2-40B4-BE49-F238E27FC236}">
                <a16:creationId xmlns:a16="http://schemas.microsoft.com/office/drawing/2014/main" id="{254F68EE-48FD-6792-79CC-8F111F5B5955}"/>
              </a:ext>
            </a:extLst>
          </p:cNvPr>
          <p:cNvSpPr txBox="1"/>
          <p:nvPr/>
        </p:nvSpPr>
        <p:spPr>
          <a:xfrm>
            <a:off x="4024475" y="4829520"/>
            <a:ext cx="1891791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duction loss</a:t>
            </a:r>
          </a:p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1400" i="1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nsferred power</a:t>
            </a:r>
          </a:p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altLang="zh-CN" sz="1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irculating current, etc.</a:t>
            </a:r>
            <a:endParaRPr kumimoji="0" lang="zh-CN" altLang="en-US" sz="1400" i="1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8" name="Object 37">
            <a:extLst>
              <a:ext uri="{FF2B5EF4-FFF2-40B4-BE49-F238E27FC236}">
                <a16:creationId xmlns:a16="http://schemas.microsoft.com/office/drawing/2014/main" id="{A8B4C9C7-66E9-D63D-43C9-F75AA61CC1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925845"/>
              </p:ext>
            </p:extLst>
          </p:nvPr>
        </p:nvGraphicFramePr>
        <p:xfrm>
          <a:off x="519113" y="4726364"/>
          <a:ext cx="17653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65080" imgH="393480" progId="Equation.DSMT4">
                  <p:embed/>
                </p:oleObj>
              </mc:Choice>
              <mc:Fallback>
                <p:oleObj name="Equation" r:id="rId5" imgW="176508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9113" y="4726364"/>
                        <a:ext cx="1765300" cy="393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9" name="直接连接符 11">
            <a:extLst>
              <a:ext uri="{FF2B5EF4-FFF2-40B4-BE49-F238E27FC236}">
                <a16:creationId xmlns:a16="http://schemas.microsoft.com/office/drawing/2014/main" id="{9D412D90-4587-7093-0D98-EAEC85B0F0CC}"/>
              </a:ext>
            </a:extLst>
          </p:cNvPr>
          <p:cNvCxnSpPr>
            <a:cxnSpLocks/>
          </p:cNvCxnSpPr>
          <p:nvPr/>
        </p:nvCxnSpPr>
        <p:spPr>
          <a:xfrm flipV="1">
            <a:off x="3116979" y="5564677"/>
            <a:ext cx="0" cy="159509"/>
          </a:xfrm>
          <a:prstGeom prst="line">
            <a:avLst/>
          </a:prstGeom>
          <a:ln w="19050">
            <a:solidFill>
              <a:schemeClr val="accent1"/>
            </a:solidFill>
            <a:prstDash val="solid"/>
            <a:head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0" name="Object 39">
            <a:extLst>
              <a:ext uri="{FF2B5EF4-FFF2-40B4-BE49-F238E27FC236}">
                <a16:creationId xmlns:a16="http://schemas.microsoft.com/office/drawing/2014/main" id="{11644AC2-E96B-EB49-D59C-8C1BB84A84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497477"/>
              </p:ext>
            </p:extLst>
          </p:nvPr>
        </p:nvGraphicFramePr>
        <p:xfrm>
          <a:off x="2297636" y="4726364"/>
          <a:ext cx="17145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714320" imgH="393480" progId="Equation.DSMT4">
                  <p:embed/>
                </p:oleObj>
              </mc:Choice>
              <mc:Fallback>
                <p:oleObj name="Equation" r:id="rId7" imgW="1714320" imgH="393480" progId="Equation.DSMT4">
                  <p:embed/>
                  <p:pic>
                    <p:nvPicPr>
                      <p:cNvPr id="38" name="Object 37">
                        <a:extLst>
                          <a:ext uri="{FF2B5EF4-FFF2-40B4-BE49-F238E27FC236}">
                            <a16:creationId xmlns:a16="http://schemas.microsoft.com/office/drawing/2014/main" id="{A8B4C9C7-66E9-D63D-43C9-F75AA61CC1D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297636" y="4726364"/>
                        <a:ext cx="1714500" cy="393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文本框 4">
            <a:extLst>
              <a:ext uri="{FF2B5EF4-FFF2-40B4-BE49-F238E27FC236}">
                <a16:creationId xmlns:a16="http://schemas.microsoft.com/office/drawing/2014/main" id="{7096CAB6-E058-9D94-41AF-D486C8AE25F2}"/>
              </a:ext>
            </a:extLst>
          </p:cNvPr>
          <p:cNvSpPr txBox="1"/>
          <p:nvPr/>
        </p:nvSpPr>
        <p:spPr>
          <a:xfrm>
            <a:off x="7333326" y="797803"/>
            <a:ext cx="3548568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de Implementation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r_metric_adapter.py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AEBC7AC6-02E7-C0B4-3081-AA73FC011529}"/>
              </a:ext>
            </a:extLst>
          </p:cNvPr>
          <p:cNvCxnSpPr>
            <a:cxnSpLocks/>
          </p:cNvCxnSpPr>
          <p:nvPr/>
        </p:nvCxnSpPr>
        <p:spPr>
          <a:xfrm>
            <a:off x="6410130" y="4910956"/>
            <a:ext cx="5417601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  <a:headEnd type="none" w="sm" len="sm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本框 4">
            <a:extLst>
              <a:ext uri="{FF2B5EF4-FFF2-40B4-BE49-F238E27FC236}">
                <a16:creationId xmlns:a16="http://schemas.microsoft.com/office/drawing/2014/main" id="{50B634B1-E977-BE31-9119-EFE630A9E22A}"/>
              </a:ext>
            </a:extLst>
          </p:cNvPr>
          <p:cNvSpPr txBox="1"/>
          <p:nvPr/>
        </p:nvSpPr>
        <p:spPr>
          <a:xfrm>
            <a:off x="7115369" y="1841025"/>
            <a:ext cx="1920646" cy="53860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6" name="文本框 4">
            <a:extLst>
              <a:ext uri="{FF2B5EF4-FFF2-40B4-BE49-F238E27FC236}">
                <a16:creationId xmlns:a16="http://schemas.microsoft.com/office/drawing/2014/main" id="{35CF98E5-5394-5A29-74F2-F41EF39E51D9}"/>
              </a:ext>
            </a:extLst>
          </p:cNvPr>
          <p:cNvSpPr txBox="1"/>
          <p:nvPr/>
        </p:nvSpPr>
        <p:spPr>
          <a:xfrm>
            <a:off x="8932787" y="2556328"/>
            <a:ext cx="17047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imary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ZVS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7" name="文本框 4">
            <a:extLst>
              <a:ext uri="{FF2B5EF4-FFF2-40B4-BE49-F238E27FC236}">
                <a16:creationId xmlns:a16="http://schemas.microsoft.com/office/drawing/2014/main" id="{40CBDEF8-A166-6B13-ACCA-C4377B254353}"/>
              </a:ext>
            </a:extLst>
          </p:cNvPr>
          <p:cNvSpPr txBox="1"/>
          <p:nvPr/>
        </p:nvSpPr>
        <p:spPr>
          <a:xfrm>
            <a:off x="7135897" y="2884178"/>
            <a:ext cx="3234923" cy="80021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4">
            <a:extLst>
              <a:ext uri="{FF2B5EF4-FFF2-40B4-BE49-F238E27FC236}">
                <a16:creationId xmlns:a16="http://schemas.microsoft.com/office/drawing/2014/main" id="{39993817-A29B-BB50-4FA5-B9BF68AA3581}"/>
              </a:ext>
            </a:extLst>
          </p:cNvPr>
          <p:cNvSpPr txBox="1"/>
          <p:nvPr/>
        </p:nvSpPr>
        <p:spPr>
          <a:xfrm>
            <a:off x="9008788" y="1865795"/>
            <a:ext cx="19804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cate switching timestamp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0" name="文本框 4">
            <a:extLst>
              <a:ext uri="{FF2B5EF4-FFF2-40B4-BE49-F238E27FC236}">
                <a16:creationId xmlns:a16="http://schemas.microsoft.com/office/drawing/2014/main" id="{68EFCC1F-693C-34ED-E4B8-BE1CC5AB4628}"/>
              </a:ext>
            </a:extLst>
          </p:cNvPr>
          <p:cNvSpPr txBox="1"/>
          <p:nvPr/>
        </p:nvSpPr>
        <p:spPr>
          <a:xfrm>
            <a:off x="9979353" y="5449866"/>
            <a:ext cx="15144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ak-peak current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1" name="文本框 4">
            <a:extLst>
              <a:ext uri="{FF2B5EF4-FFF2-40B4-BE49-F238E27FC236}">
                <a16:creationId xmlns:a16="http://schemas.microsoft.com/office/drawing/2014/main" id="{8E5FD74B-FC0B-584B-B3A3-3012A5CBC6AB}"/>
              </a:ext>
            </a:extLst>
          </p:cNvPr>
          <p:cNvSpPr txBox="1"/>
          <p:nvPr/>
        </p:nvSpPr>
        <p:spPr>
          <a:xfrm>
            <a:off x="7029860" y="5744433"/>
            <a:ext cx="2937358" cy="27699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3" name="文本框 4">
            <a:extLst>
              <a:ext uri="{FF2B5EF4-FFF2-40B4-BE49-F238E27FC236}">
                <a16:creationId xmlns:a16="http://schemas.microsoft.com/office/drawing/2014/main" id="{445F8E75-CD66-AB7A-0E23-F04572C418DD}"/>
              </a:ext>
            </a:extLst>
          </p:cNvPr>
          <p:cNvSpPr txBox="1"/>
          <p:nvPr/>
        </p:nvSpPr>
        <p:spPr>
          <a:xfrm>
            <a:off x="9979353" y="6175356"/>
            <a:ext cx="171529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MS current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连接符 11">
            <a:extLst>
              <a:ext uri="{FF2B5EF4-FFF2-40B4-BE49-F238E27FC236}">
                <a16:creationId xmlns:a16="http://schemas.microsoft.com/office/drawing/2014/main" id="{35B8865A-D678-AA93-1EB4-6258BB4C8ACD}"/>
              </a:ext>
            </a:extLst>
          </p:cNvPr>
          <p:cNvCxnSpPr>
            <a:cxnSpLocks/>
          </p:cNvCxnSpPr>
          <p:nvPr/>
        </p:nvCxnSpPr>
        <p:spPr>
          <a:xfrm flipH="1">
            <a:off x="5991609" y="3384285"/>
            <a:ext cx="650424" cy="0"/>
          </a:xfrm>
          <a:prstGeom prst="line">
            <a:avLst/>
          </a:prstGeom>
          <a:ln w="57150">
            <a:solidFill>
              <a:schemeClr val="accent1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文本框 4">
            <a:extLst>
              <a:ext uri="{FF2B5EF4-FFF2-40B4-BE49-F238E27FC236}">
                <a16:creationId xmlns:a16="http://schemas.microsoft.com/office/drawing/2014/main" id="{28CCCF86-2F8F-B112-4EB3-89254D615C62}"/>
              </a:ext>
            </a:extLst>
          </p:cNvPr>
          <p:cNvSpPr txBox="1"/>
          <p:nvPr/>
        </p:nvSpPr>
        <p:spPr>
          <a:xfrm>
            <a:off x="7027847" y="6224202"/>
            <a:ext cx="2937358" cy="27699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1" name="文本框 4">
            <a:extLst>
              <a:ext uri="{FF2B5EF4-FFF2-40B4-BE49-F238E27FC236}">
                <a16:creationId xmlns:a16="http://schemas.microsoft.com/office/drawing/2014/main" id="{3C7ED399-111D-E757-1F12-D48463FE4577}"/>
              </a:ext>
            </a:extLst>
          </p:cNvPr>
          <p:cNvSpPr txBox="1"/>
          <p:nvPr/>
        </p:nvSpPr>
        <p:spPr>
          <a:xfrm>
            <a:off x="7115369" y="3851369"/>
            <a:ext cx="3234923" cy="80021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2" name="文本框 4">
            <a:extLst>
              <a:ext uri="{FF2B5EF4-FFF2-40B4-BE49-F238E27FC236}">
                <a16:creationId xmlns:a16="http://schemas.microsoft.com/office/drawing/2014/main" id="{34F4C38C-F10A-AC6A-ABC2-DFEC12CF983F}"/>
              </a:ext>
            </a:extLst>
          </p:cNvPr>
          <p:cNvSpPr txBox="1"/>
          <p:nvPr/>
        </p:nvSpPr>
        <p:spPr>
          <a:xfrm>
            <a:off x="8922066" y="3586387"/>
            <a:ext cx="194261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econdary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ZVS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2">
            <a:extLst>
              <a:ext uri="{FF2B5EF4-FFF2-40B4-BE49-F238E27FC236}">
                <a16:creationId xmlns:a16="http://schemas.microsoft.com/office/drawing/2014/main" id="{002DACB8-F2B8-D894-1C49-82A8AFE90B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474914" y="6432552"/>
            <a:ext cx="1731600" cy="284476"/>
          </a:xfrm>
        </p:spPr>
        <p:txBody>
          <a:bodyPr/>
          <a:lstStyle/>
          <a:p>
            <a:fld id="{F0063484-F75F-4EF4-A7EE-94E0AC27FEDF}" type="slidenum">
              <a:rPr lang="zh-CN" altLang="en-US" smtClean="0"/>
              <a:t>46</a:t>
            </a:fld>
            <a:endParaRPr lang="zh-CN" altLang="en-US" dirty="0"/>
          </a:p>
        </p:txBody>
      </p:sp>
      <p:pic>
        <p:nvPicPr>
          <p:cNvPr id="11" name="Picture 10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CD5A56CA-1523-5952-3CEC-A2DA9B2761E8}"/>
              </a:ext>
            </a:extLst>
          </p:cNvPr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97608FDF-DFAB-A90B-7535-29EF746FD92E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571944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EFED1C01-B613-E530-52B3-56184FC5438E}"/>
              </a:ext>
            </a:extLst>
          </p:cNvPr>
          <p:cNvSpPr txBox="1">
            <a:spLocks/>
          </p:cNvSpPr>
          <p:nvPr/>
        </p:nvSpPr>
        <p:spPr>
          <a:xfrm>
            <a:off x="6724959" y="1500540"/>
            <a:ext cx="5061647" cy="1242602"/>
          </a:xfrm>
          <a:prstGeom prst="rect">
            <a:avLst/>
          </a:prstGeom>
          <a:solidFill>
            <a:schemeClr val="accent5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28" name="Picture 27">
            <a:extLst>
              <a:ext uri="{FF2B5EF4-FFF2-40B4-BE49-F238E27FC236}">
                <a16:creationId xmlns:a16="http://schemas.microsoft.com/office/drawing/2014/main" id="{0F370533-7574-05A9-6F2E-705331525F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3846" y="1571060"/>
            <a:ext cx="4753153" cy="1071862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27323ACF-0CDA-989C-D8B0-E4E61C982C5E}"/>
              </a:ext>
            </a:extLst>
          </p:cNvPr>
          <p:cNvSpPr txBox="1">
            <a:spLocks/>
          </p:cNvSpPr>
          <p:nvPr/>
        </p:nvSpPr>
        <p:spPr>
          <a:xfrm>
            <a:off x="387690" y="1490227"/>
            <a:ext cx="5986106" cy="4614826"/>
          </a:xfrm>
          <a:prstGeom prst="rect">
            <a:avLst/>
          </a:prstGeom>
          <a:solidFill>
            <a:srgbClr val="FFF9E7">
              <a:alpha val="98000"/>
            </a:srgb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PANN – Flexibility across Circuit Parameters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</a:t>
            </a:r>
            <a:endParaRPr lang="zh-CN" altLang="en-US" b="1" dirty="0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FC40626F-AE9C-87D9-526E-81ECD1F687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2351" y="1897931"/>
            <a:ext cx="5692140" cy="3621024"/>
          </a:xfrm>
          <a:prstGeom prst="rect">
            <a:avLst/>
          </a:prstGeom>
        </p:spPr>
      </p:pic>
      <p:sp>
        <p:nvSpPr>
          <p:cNvPr id="10" name="文本框 4">
            <a:extLst>
              <a:ext uri="{FF2B5EF4-FFF2-40B4-BE49-F238E27FC236}">
                <a16:creationId xmlns:a16="http://schemas.microsoft.com/office/drawing/2014/main" id="{97C45530-B6A7-8816-BDA4-99B16ACDA375}"/>
              </a:ext>
            </a:extLst>
          </p:cNvPr>
          <p:cNvSpPr txBox="1"/>
          <p:nvPr/>
        </p:nvSpPr>
        <p:spPr>
          <a:xfrm>
            <a:off x="809502" y="6130550"/>
            <a:ext cx="5142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lexibility across Different Circuit Parameters </a:t>
            </a: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y Training or Direct </a:t>
            </a:r>
            <a:r>
              <a:rPr kumimoji="0" lang="el-GR" altLang="zh-CN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Assignment</a:t>
            </a:r>
            <a:endParaRPr kumimoji="0" lang="zh-CN" altLang="en-US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4">
            <a:extLst>
              <a:ext uri="{FF2B5EF4-FFF2-40B4-BE49-F238E27FC236}">
                <a16:creationId xmlns:a16="http://schemas.microsoft.com/office/drawing/2014/main" id="{85877A80-5C83-7FD3-AFFA-EE5A5CA296CB}"/>
              </a:ext>
            </a:extLst>
          </p:cNvPr>
          <p:cNvSpPr txBox="1"/>
          <p:nvPr/>
        </p:nvSpPr>
        <p:spPr>
          <a:xfrm>
            <a:off x="7308766" y="797730"/>
            <a:ext cx="3883314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de Implementation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just Neural </a:t>
            </a:r>
            <a:r>
              <a:rPr kumimoji="0" lang="el-GR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in Physics Cell Module</a:t>
            </a:r>
          </a:p>
        </p:txBody>
      </p:sp>
      <p:sp>
        <p:nvSpPr>
          <p:cNvPr id="11" name="文本框 4">
            <a:extLst>
              <a:ext uri="{FF2B5EF4-FFF2-40B4-BE49-F238E27FC236}">
                <a16:creationId xmlns:a16="http://schemas.microsoft.com/office/drawing/2014/main" id="{61D58DD9-2734-EB6F-0D1A-DC7833690EE7}"/>
              </a:ext>
            </a:extLst>
          </p:cNvPr>
          <p:cNvSpPr txBox="1"/>
          <p:nvPr/>
        </p:nvSpPr>
        <p:spPr>
          <a:xfrm>
            <a:off x="6873846" y="1811059"/>
            <a:ext cx="4659878" cy="80021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4">
            <a:extLst>
              <a:ext uri="{FF2B5EF4-FFF2-40B4-BE49-F238E27FC236}">
                <a16:creationId xmlns:a16="http://schemas.microsoft.com/office/drawing/2014/main" id="{6C105EE0-D9AF-F595-1F72-2AFA8E1AA60F}"/>
              </a:ext>
            </a:extLst>
          </p:cNvPr>
          <p:cNvSpPr txBox="1"/>
          <p:nvPr/>
        </p:nvSpPr>
        <p:spPr>
          <a:xfrm>
            <a:off x="7307789" y="1518828"/>
            <a:ext cx="44456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rectly assign new circuit parameters to neural </a:t>
            </a:r>
            <a:r>
              <a:rPr kumimoji="0" lang="el-GR" altLang="zh-CN" sz="1400" b="1" i="1" u="none" strike="noStrike" kern="120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endParaRPr kumimoji="0" lang="zh-CN" altLang="en-US" sz="1400" b="1" i="1" u="none" strike="noStrike" kern="120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Content Placeholder 2">
            <a:extLst>
              <a:ext uri="{FF2B5EF4-FFF2-40B4-BE49-F238E27FC236}">
                <a16:creationId xmlns:a16="http://schemas.microsoft.com/office/drawing/2014/main" id="{637BCF61-F52D-14DE-A1A4-CA7A1D1920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11150365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Flexibility across Circuit Parameters - DAB</a:t>
            </a:r>
            <a:endParaRPr lang="zh-CN" altLang="en-US" b="1" i="1" dirty="0"/>
          </a:p>
        </p:txBody>
      </p:sp>
      <p:sp>
        <p:nvSpPr>
          <p:cNvPr id="24" name="文本框 4">
            <a:extLst>
              <a:ext uri="{FF2B5EF4-FFF2-40B4-BE49-F238E27FC236}">
                <a16:creationId xmlns:a16="http://schemas.microsoft.com/office/drawing/2014/main" id="{1E62984F-75FC-04C7-7267-3E90C635ED79}"/>
              </a:ext>
            </a:extLst>
          </p:cNvPr>
          <p:cNvSpPr txBox="1"/>
          <p:nvPr/>
        </p:nvSpPr>
        <p:spPr>
          <a:xfrm>
            <a:off x="1222896" y="5473603"/>
            <a:ext cx="12321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defRPr/>
            </a:pPr>
            <a:r>
              <a:rPr kumimoji="0" lang="en-US" altLang="zh-CN" sz="1600" i="1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</a:t>
            </a:r>
            <a:endParaRPr kumimoji="0" lang="zh-CN" altLang="en-US" sz="1600" i="1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4">
            <a:extLst>
              <a:ext uri="{FF2B5EF4-FFF2-40B4-BE49-F238E27FC236}">
                <a16:creationId xmlns:a16="http://schemas.microsoft.com/office/drawing/2014/main" id="{43897488-49A3-072C-6204-176561E05AB8}"/>
              </a:ext>
            </a:extLst>
          </p:cNvPr>
          <p:cNvSpPr txBox="1"/>
          <p:nvPr/>
        </p:nvSpPr>
        <p:spPr>
          <a:xfrm>
            <a:off x="3871872" y="5449814"/>
            <a:ext cx="18790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defRPr/>
            </a:pPr>
            <a:r>
              <a:rPr lang="en-US" altLang="zh-CN" sz="16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rect Assignment </a:t>
            </a:r>
            <a:r>
              <a:rPr lang="en-US" altLang="zh-CN" sz="1600" b="1" i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-Free</a:t>
            </a:r>
            <a:endParaRPr kumimoji="0" lang="zh-CN" altLang="en-US" sz="1600" b="1" u="none" strike="noStrike" kern="1200" cap="none" spc="0" normalizeH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4">
            <a:extLst>
              <a:ext uri="{FF2B5EF4-FFF2-40B4-BE49-F238E27FC236}">
                <a16:creationId xmlns:a16="http://schemas.microsoft.com/office/drawing/2014/main" id="{6CBC4DCC-F06C-9F69-C1BD-FC6E8A87D3B0}"/>
              </a:ext>
            </a:extLst>
          </p:cNvPr>
          <p:cNvSpPr txBox="1"/>
          <p:nvPr/>
        </p:nvSpPr>
        <p:spPr>
          <a:xfrm>
            <a:off x="7157461" y="6080636"/>
            <a:ext cx="420528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ircuit Parameter Transfer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de Demo*)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4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DAB-Operational </a:t>
            </a:r>
            <a:r>
              <a:rPr lang="en-US" altLang="zh-CN" sz="1400" b="1" dirty="0" err="1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nsfer.ipynb</a:t>
            </a:r>
            <a:r>
              <a:rPr lang="en-US" altLang="zh-CN" sz="14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endParaRPr kumimoji="0" lang="zh-CN" altLang="en-US" sz="1600" b="1" u="none" strike="noStrike" kern="1200" cap="none" spc="0" normalizeH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Content Placeholder 2">
            <a:extLst>
              <a:ext uri="{FF2B5EF4-FFF2-40B4-BE49-F238E27FC236}">
                <a16:creationId xmlns:a16="http://schemas.microsoft.com/office/drawing/2014/main" id="{7D947D40-65F7-F7AE-C203-51214F57097C}"/>
              </a:ext>
            </a:extLst>
          </p:cNvPr>
          <p:cNvSpPr txBox="1">
            <a:spLocks/>
          </p:cNvSpPr>
          <p:nvPr/>
        </p:nvSpPr>
        <p:spPr>
          <a:xfrm>
            <a:off x="6735822" y="2954093"/>
            <a:ext cx="5029200" cy="3146723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9" name="文本框 4">
            <a:extLst>
              <a:ext uri="{FF2B5EF4-FFF2-40B4-BE49-F238E27FC236}">
                <a16:creationId xmlns:a16="http://schemas.microsoft.com/office/drawing/2014/main" id="{D8FCE420-7EF4-62DF-9EEE-4A7389903EF4}"/>
              </a:ext>
            </a:extLst>
          </p:cNvPr>
          <p:cNvSpPr txBox="1"/>
          <p:nvPr/>
        </p:nvSpPr>
        <p:spPr>
          <a:xfrm>
            <a:off x="6735822" y="2898110"/>
            <a:ext cx="4155212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kumimoji="0" lang="en-US" altLang="zh-CN" sz="1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1400" b="0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120 m</a:t>
            </a:r>
            <a:r>
              <a:rPr kumimoji="0" lang="el-GR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Ω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 </a:t>
            </a:r>
            <a:r>
              <a:rPr kumimoji="0" lang="en-US" altLang="zh-CN" sz="1400" b="0" i="1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1400" b="0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63 </a:t>
            </a:r>
            <a:r>
              <a:rPr kumimoji="0" lang="el-GR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μ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; </a:t>
            </a:r>
            <a:r>
              <a:rPr kumimoji="0" lang="en-US" altLang="zh-CN" sz="1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1</a:t>
            </a:r>
          </a:p>
          <a:p>
            <a:pPr eaLnBrk="0" fontAlgn="base" hangingPunct="0">
              <a:spcBef>
                <a:spcPct val="0"/>
              </a:spcBef>
              <a:spcAft>
                <a:spcPts val="600"/>
              </a:spcAft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rget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kumimoji="0" lang="en-US" altLang="zh-CN" sz="1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1400" b="0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120 m</a:t>
            </a:r>
            <a:r>
              <a:rPr kumimoji="0" lang="el-GR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Ω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 </a:t>
            </a:r>
            <a:r>
              <a:rPr kumimoji="0" lang="en-US" altLang="zh-CN" sz="1400" b="0" i="1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1400" b="0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6.3 </a:t>
            </a:r>
            <a:r>
              <a:rPr kumimoji="0" lang="el-GR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μ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; </a:t>
            </a:r>
            <a:r>
              <a:rPr kumimoji="0" lang="en-US" altLang="zh-CN" sz="1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1</a:t>
            </a:r>
            <a:endParaRPr kumimoji="0" lang="zh-CN" altLang="en-US" sz="1400" b="0" i="1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8" name="Picture 17" descr="A screenshot of a computer screen&#10;&#10;Description automatically generated">
            <a:extLst>
              <a:ext uri="{FF2B5EF4-FFF2-40B4-BE49-F238E27FC236}">
                <a16:creationId xmlns:a16="http://schemas.microsoft.com/office/drawing/2014/main" id="{18C69947-839D-E41C-6B9E-0430121B6C90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79" t="9354" r="49500" b="49312"/>
          <a:stretch/>
        </p:blipFill>
        <p:spPr>
          <a:xfrm>
            <a:off x="6827097" y="3597154"/>
            <a:ext cx="4852552" cy="2415330"/>
          </a:xfrm>
          <a:prstGeom prst="rect">
            <a:avLst/>
          </a:prstGeom>
        </p:spPr>
      </p:pic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9FE2FEEC-C65E-73D2-C374-D9F54D0C485D}"/>
              </a:ext>
            </a:extLst>
          </p:cNvPr>
          <p:cNvSpPr txBox="1">
            <a:spLocks/>
          </p:cNvSpPr>
          <p:nvPr/>
        </p:nvSpPr>
        <p:spPr>
          <a:xfrm>
            <a:off x="11334199" y="3671800"/>
            <a:ext cx="355610" cy="2168347"/>
          </a:xfrm>
          <a:prstGeom prst="rect">
            <a:avLst/>
          </a:prstGeom>
          <a:solidFill>
            <a:srgbClr val="FFBDBF">
              <a:alpha val="40000"/>
            </a:srgbClr>
          </a:solidFill>
          <a:effectLst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cxnSp>
        <p:nvCxnSpPr>
          <p:cNvPr id="20" name="Connector: Curved 19">
            <a:extLst>
              <a:ext uri="{FF2B5EF4-FFF2-40B4-BE49-F238E27FC236}">
                <a16:creationId xmlns:a16="http://schemas.microsoft.com/office/drawing/2014/main" id="{FC6BD75D-9EE5-2AD9-DCC3-61CFB0FE1935}"/>
              </a:ext>
            </a:extLst>
          </p:cNvPr>
          <p:cNvCxnSpPr>
            <a:cxnSpLocks/>
          </p:cNvCxnSpPr>
          <p:nvPr/>
        </p:nvCxnSpPr>
        <p:spPr>
          <a:xfrm rot="16200000" flipV="1">
            <a:off x="7936793" y="4827832"/>
            <a:ext cx="334187" cy="275813"/>
          </a:xfrm>
          <a:prstGeom prst="curvedConnector3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9258A7F4-1763-B138-1740-3873FB7FCDAA}"/>
              </a:ext>
            </a:extLst>
          </p:cNvPr>
          <p:cNvSpPr txBox="1"/>
          <p:nvPr/>
        </p:nvSpPr>
        <p:spPr>
          <a:xfrm>
            <a:off x="7818093" y="5083986"/>
            <a:ext cx="8474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endParaRPr lang="zh-CN" altLang="en-US" sz="1400" dirty="0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E7395073-3953-4466-0B10-FB182F1ED07F}"/>
              </a:ext>
            </a:extLst>
          </p:cNvPr>
          <p:cNvSpPr txBox="1"/>
          <p:nvPr/>
        </p:nvSpPr>
        <p:spPr>
          <a:xfrm>
            <a:off x="7818093" y="5403674"/>
            <a:ext cx="8474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rget</a:t>
            </a:r>
            <a:endParaRPr lang="zh-CN" altLang="en-US" sz="1400" dirty="0">
              <a:solidFill>
                <a:srgbClr val="C00000"/>
              </a:solidFill>
            </a:endParaRPr>
          </a:p>
        </p:txBody>
      </p:sp>
      <p:cxnSp>
        <p:nvCxnSpPr>
          <p:cNvPr id="32" name="Connector: Curved 31">
            <a:extLst>
              <a:ext uri="{FF2B5EF4-FFF2-40B4-BE49-F238E27FC236}">
                <a16:creationId xmlns:a16="http://schemas.microsoft.com/office/drawing/2014/main" id="{59C0003F-38EB-E1B2-9F0A-EC6B5FACF4C0}"/>
              </a:ext>
            </a:extLst>
          </p:cNvPr>
          <p:cNvCxnSpPr>
            <a:cxnSpLocks/>
          </p:cNvCxnSpPr>
          <p:nvPr/>
        </p:nvCxnSpPr>
        <p:spPr>
          <a:xfrm rot="10800000">
            <a:off x="7684372" y="5292822"/>
            <a:ext cx="319676" cy="241715"/>
          </a:xfrm>
          <a:prstGeom prst="curvedConnector3">
            <a:avLst/>
          </a:prstGeom>
          <a:ln w="19050">
            <a:solidFill>
              <a:schemeClr val="accent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4">
            <a:extLst>
              <a:ext uri="{FF2B5EF4-FFF2-40B4-BE49-F238E27FC236}">
                <a16:creationId xmlns:a16="http://schemas.microsoft.com/office/drawing/2014/main" id="{F2952981-8E00-4B05-2EF3-E796C32F73F1}"/>
              </a:ext>
            </a:extLst>
          </p:cNvPr>
          <p:cNvSpPr txBox="1"/>
          <p:nvPr/>
        </p:nvSpPr>
        <p:spPr>
          <a:xfrm>
            <a:off x="422987" y="1519171"/>
            <a:ext cx="406798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lexibility </a:t>
            </a: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-1: </a:t>
            </a: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fferent Circuit Parameters</a:t>
            </a:r>
            <a:endParaRPr kumimoji="0" lang="zh-CN" altLang="en-US" sz="1400" b="0" i="1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59AF160-C3EE-71AB-FC32-E956773B8D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47</a:t>
            </a:fld>
            <a:endParaRPr lang="zh-CN" altLang="en-US" dirty="0"/>
          </a:p>
        </p:txBody>
      </p:sp>
      <p:pic>
        <p:nvPicPr>
          <p:cNvPr id="8" name="Picture 7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BDC3E897-8739-FC3B-6BFD-E247123E32EB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0B18BB8B-371C-7CD0-DF93-BE6A1C726E31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52482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7F705768-AA23-0C36-42FB-CFBDCB5CDC0A}"/>
              </a:ext>
            </a:extLst>
          </p:cNvPr>
          <p:cNvSpPr txBox="1">
            <a:spLocks/>
          </p:cNvSpPr>
          <p:nvPr/>
        </p:nvSpPr>
        <p:spPr>
          <a:xfrm>
            <a:off x="188368" y="1519170"/>
            <a:ext cx="7159769" cy="4782343"/>
          </a:xfrm>
          <a:prstGeom prst="rect">
            <a:avLst/>
          </a:prstGeom>
          <a:solidFill>
            <a:schemeClr val="bg1">
              <a:alpha val="98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10FC72F8-A21F-C9A4-BC34-5B48D22E7728}"/>
              </a:ext>
            </a:extLst>
          </p:cNvPr>
          <p:cNvSpPr txBox="1">
            <a:spLocks/>
          </p:cNvSpPr>
          <p:nvPr/>
        </p:nvSpPr>
        <p:spPr>
          <a:xfrm>
            <a:off x="9608005" y="4723499"/>
            <a:ext cx="955117" cy="300570"/>
          </a:xfrm>
          <a:prstGeom prst="rect">
            <a:avLst/>
          </a:prstGeom>
          <a:solidFill>
            <a:srgbClr val="FFBDBF">
              <a:alpha val="40000"/>
            </a:srgbClr>
          </a:solidFill>
          <a:effectLst/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PANN – Flexibility across Topologies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48</a:t>
            </a:fld>
            <a:endParaRPr lang="zh-CN" altLang="en-US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ECE1AE1C-36DC-1298-EFD6-07E67CA14D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6FBA5AFF-3E84-D4CA-6CDB-1340A61F03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11150365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Flexibility across Topologies - DAB Family</a:t>
            </a:r>
            <a:endParaRPr lang="zh-CN" altLang="en-US" b="1" i="1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D264797-6DF9-9475-4E2C-BA4425C062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671" y="1913314"/>
            <a:ext cx="6995160" cy="4221480"/>
          </a:xfrm>
          <a:prstGeom prst="rect">
            <a:avLst/>
          </a:prstGeom>
        </p:spPr>
      </p:pic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0DBAB54E-DE27-A1A0-D68A-54A966CAA1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469037"/>
              </p:ext>
            </p:extLst>
          </p:nvPr>
        </p:nvGraphicFramePr>
        <p:xfrm>
          <a:off x="7564652" y="4310378"/>
          <a:ext cx="4419600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419360" imgH="1485720" progId="Equation.DSMT4">
                  <p:embed/>
                </p:oleObj>
              </mc:Choice>
              <mc:Fallback>
                <p:oleObj name="Equation" r:id="rId3" imgW="4419360" imgH="1485720" progId="Equation.DSMT4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BC9786E0-F982-934D-336A-7E54A110D80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64652" y="4310378"/>
                        <a:ext cx="4419600" cy="148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5EE63FD3-9DC7-70A0-70CD-5E9E3587DE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1749973"/>
              </p:ext>
            </p:extLst>
          </p:nvPr>
        </p:nvGraphicFramePr>
        <p:xfrm>
          <a:off x="7695996" y="2106229"/>
          <a:ext cx="39751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974760" imgH="787320" progId="Equation.DSMT4">
                  <p:embed/>
                </p:oleObj>
              </mc:Choice>
              <mc:Fallback>
                <p:oleObj name="Equation" r:id="rId5" imgW="3974760" imgH="787320" progId="Equation.DSMT4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7A66BD64-FB6B-42BC-AE68-AA51D566E8E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95996" y="2106229"/>
                        <a:ext cx="3975100" cy="78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762F1E29-C445-9B9E-99EC-050A83C521F3}"/>
              </a:ext>
            </a:extLst>
          </p:cNvPr>
          <p:cNvSpPr txBox="1">
            <a:spLocks/>
          </p:cNvSpPr>
          <p:nvPr/>
        </p:nvSpPr>
        <p:spPr>
          <a:xfrm>
            <a:off x="8158480" y="5372694"/>
            <a:ext cx="3326674" cy="403264"/>
          </a:xfrm>
          <a:prstGeom prst="rect">
            <a:avLst/>
          </a:prstGeom>
          <a:solidFill>
            <a:srgbClr val="FFBDBF">
              <a:alpha val="40000"/>
            </a:srgbClr>
          </a:solidFill>
          <a:effectLst/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0" name="文本框 4">
            <a:extLst>
              <a:ext uri="{FF2B5EF4-FFF2-40B4-BE49-F238E27FC236}">
                <a16:creationId xmlns:a16="http://schemas.microsoft.com/office/drawing/2014/main" id="{310DF917-3F6C-C991-A75C-279313A7B468}"/>
              </a:ext>
            </a:extLst>
          </p:cNvPr>
          <p:cNvSpPr txBox="1"/>
          <p:nvPr/>
        </p:nvSpPr>
        <p:spPr>
          <a:xfrm>
            <a:off x="694810" y="6301515"/>
            <a:ext cx="61468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pology Transfer </a:t>
            </a: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etween Non-Resonant and Resonant DAB </a:t>
            </a:r>
            <a:endParaRPr kumimoji="0" lang="zh-CN" altLang="en-US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文本框 4">
            <a:extLst>
              <a:ext uri="{FF2B5EF4-FFF2-40B4-BE49-F238E27FC236}">
                <a16:creationId xmlns:a16="http://schemas.microsoft.com/office/drawing/2014/main" id="{0FD56A9C-B9F6-34E9-12D6-507E8D0DF647}"/>
              </a:ext>
            </a:extLst>
          </p:cNvPr>
          <p:cNvSpPr txBox="1"/>
          <p:nvPr/>
        </p:nvSpPr>
        <p:spPr>
          <a:xfrm>
            <a:off x="7544332" y="1679022"/>
            <a:ext cx="31346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cretized by Implicit Euler:</a:t>
            </a:r>
            <a:endParaRPr kumimoji="0" lang="zh-CN" altLang="en-US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" name="文本框 4">
            <a:extLst>
              <a:ext uri="{FF2B5EF4-FFF2-40B4-BE49-F238E27FC236}">
                <a16:creationId xmlns:a16="http://schemas.microsoft.com/office/drawing/2014/main" id="{8FCF5FF0-8B47-55F6-F7EA-B17584D387EF}"/>
              </a:ext>
            </a:extLst>
          </p:cNvPr>
          <p:cNvSpPr txBox="1"/>
          <p:nvPr/>
        </p:nvSpPr>
        <p:spPr>
          <a:xfrm>
            <a:off x="7719448" y="5794104"/>
            <a:ext cx="42047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ded physics of </a:t>
            </a:r>
            <a:r>
              <a:rPr kumimoji="0" lang="en-US" altLang="zh-CN" i="1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i="1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of resonant capacitor </a:t>
            </a:r>
            <a:endParaRPr kumimoji="0" lang="zh-CN" altLang="en-US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文本框 4">
            <a:extLst>
              <a:ext uri="{FF2B5EF4-FFF2-40B4-BE49-F238E27FC236}">
                <a16:creationId xmlns:a16="http://schemas.microsoft.com/office/drawing/2014/main" id="{A28CE3E2-2E73-07BB-1751-4DCCA9519FCF}"/>
              </a:ext>
            </a:extLst>
          </p:cNvPr>
          <p:cNvSpPr txBox="1"/>
          <p:nvPr/>
        </p:nvSpPr>
        <p:spPr>
          <a:xfrm>
            <a:off x="7731636" y="3953246"/>
            <a:ext cx="42047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i="1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i="1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is added into the voltage loop</a:t>
            </a:r>
            <a:endParaRPr kumimoji="0" lang="zh-CN" altLang="en-US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文本框 4">
            <a:extLst>
              <a:ext uri="{FF2B5EF4-FFF2-40B4-BE49-F238E27FC236}">
                <a16:creationId xmlns:a16="http://schemas.microsoft.com/office/drawing/2014/main" id="{E8D88AE6-92AB-941B-4215-DD84312A4DB9}"/>
              </a:ext>
            </a:extLst>
          </p:cNvPr>
          <p:cNvSpPr txBox="1"/>
          <p:nvPr/>
        </p:nvSpPr>
        <p:spPr>
          <a:xfrm>
            <a:off x="7544331" y="3624242"/>
            <a:ext cx="31346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cretized by Implicit Euler:</a:t>
            </a:r>
            <a:endParaRPr kumimoji="0" lang="zh-CN" altLang="en-US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5" name="直接连接符 11">
            <a:extLst>
              <a:ext uri="{FF2B5EF4-FFF2-40B4-BE49-F238E27FC236}">
                <a16:creationId xmlns:a16="http://schemas.microsoft.com/office/drawing/2014/main" id="{018790D4-A169-7621-C590-32C98462EDCE}"/>
              </a:ext>
            </a:extLst>
          </p:cNvPr>
          <p:cNvCxnSpPr>
            <a:cxnSpLocks/>
          </p:cNvCxnSpPr>
          <p:nvPr/>
        </p:nvCxnSpPr>
        <p:spPr>
          <a:xfrm flipV="1">
            <a:off x="9800698" y="3014819"/>
            <a:ext cx="0" cy="548640"/>
          </a:xfrm>
          <a:prstGeom prst="line">
            <a:avLst/>
          </a:prstGeom>
          <a:ln w="57150">
            <a:solidFill>
              <a:schemeClr val="accent2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11">
            <a:extLst>
              <a:ext uri="{FF2B5EF4-FFF2-40B4-BE49-F238E27FC236}">
                <a16:creationId xmlns:a16="http://schemas.microsoft.com/office/drawing/2014/main" id="{F0926A6F-4EEA-2E4B-498F-E1EDC86C8625}"/>
              </a:ext>
            </a:extLst>
          </p:cNvPr>
          <p:cNvCxnSpPr>
            <a:cxnSpLocks/>
          </p:cNvCxnSpPr>
          <p:nvPr/>
        </p:nvCxnSpPr>
        <p:spPr>
          <a:xfrm>
            <a:off x="9499757" y="2981541"/>
            <a:ext cx="0" cy="548640"/>
          </a:xfrm>
          <a:prstGeom prst="line">
            <a:avLst/>
          </a:prstGeom>
          <a:ln w="57150">
            <a:solidFill>
              <a:schemeClr val="accent1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4">
            <a:extLst>
              <a:ext uri="{FF2B5EF4-FFF2-40B4-BE49-F238E27FC236}">
                <a16:creationId xmlns:a16="http://schemas.microsoft.com/office/drawing/2014/main" id="{A60E22BB-4146-ECAD-5883-344D2BFF482F}"/>
              </a:ext>
            </a:extLst>
          </p:cNvPr>
          <p:cNvSpPr txBox="1"/>
          <p:nvPr/>
        </p:nvSpPr>
        <p:spPr>
          <a:xfrm>
            <a:off x="9968037" y="3072418"/>
            <a:ext cx="13405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i="1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d Branch</a:t>
            </a:r>
            <a:endParaRPr kumimoji="0" lang="zh-CN" altLang="en-US" i="1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1" name="文本框 4">
            <a:extLst>
              <a:ext uri="{FF2B5EF4-FFF2-40B4-BE49-F238E27FC236}">
                <a16:creationId xmlns:a16="http://schemas.microsoft.com/office/drawing/2014/main" id="{53933AF1-AD8D-643C-D579-C08340959E3B}"/>
              </a:ext>
            </a:extLst>
          </p:cNvPr>
          <p:cNvSpPr txBox="1"/>
          <p:nvPr/>
        </p:nvSpPr>
        <p:spPr>
          <a:xfrm>
            <a:off x="7742252" y="3072418"/>
            <a:ext cx="1577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lete Branch</a:t>
            </a:r>
            <a:endParaRPr kumimoji="0" lang="zh-CN" altLang="en-US" i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4" name="文本框 4">
            <a:extLst>
              <a:ext uri="{FF2B5EF4-FFF2-40B4-BE49-F238E27FC236}">
                <a16:creationId xmlns:a16="http://schemas.microsoft.com/office/drawing/2014/main" id="{316F744F-CF52-4C33-6AFC-DBF29072F9BF}"/>
              </a:ext>
            </a:extLst>
          </p:cNvPr>
          <p:cNvSpPr txBox="1"/>
          <p:nvPr/>
        </p:nvSpPr>
        <p:spPr>
          <a:xfrm>
            <a:off x="422987" y="1519171"/>
            <a:ext cx="420688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lexibility </a:t>
            </a: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-2: </a:t>
            </a: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fferent Topological Variants</a:t>
            </a:r>
            <a:endParaRPr kumimoji="0" lang="zh-CN" altLang="en-US" sz="1400" b="0" i="1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5" name="Picture 34">
            <a:extLst>
              <a:ext uri="{FF2B5EF4-FFF2-40B4-BE49-F238E27FC236}">
                <a16:creationId xmlns:a16="http://schemas.microsoft.com/office/drawing/2014/main" id="{0D4F5C84-E03E-0AB9-EA54-E68E7B9CA73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66551" y="3468634"/>
            <a:ext cx="618599" cy="599268"/>
          </a:xfrm>
          <a:prstGeom prst="rect">
            <a:avLst/>
          </a:prstGeom>
        </p:spPr>
      </p:pic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F5062483-3715-D218-839C-108E5C18548E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8940F75C-E4E4-B62B-F87A-506C6F52025E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825515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72A85E35-397B-1FCB-1D90-3164F9B8C2F1}"/>
              </a:ext>
            </a:extLst>
          </p:cNvPr>
          <p:cNvSpPr txBox="1">
            <a:spLocks/>
          </p:cNvSpPr>
          <p:nvPr/>
        </p:nvSpPr>
        <p:spPr>
          <a:xfrm>
            <a:off x="6410130" y="1870345"/>
            <a:ext cx="5394960" cy="4746870"/>
          </a:xfrm>
          <a:prstGeom prst="rect">
            <a:avLst/>
          </a:prstGeom>
          <a:solidFill>
            <a:schemeClr val="accent5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sz="2000" dirty="0"/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4B987B8D-2233-1A8C-38A8-F76A755463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57605" y="2407993"/>
            <a:ext cx="5088842" cy="818816"/>
          </a:xfrm>
          <a:prstGeom prst="rect">
            <a:avLst/>
          </a:prstGeom>
        </p:spPr>
      </p:pic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2FE86658-F1C3-FB72-6188-7777F51AAC0F}"/>
              </a:ext>
            </a:extLst>
          </p:cNvPr>
          <p:cNvSpPr txBox="1">
            <a:spLocks/>
          </p:cNvSpPr>
          <p:nvPr/>
        </p:nvSpPr>
        <p:spPr>
          <a:xfrm>
            <a:off x="312152" y="1870345"/>
            <a:ext cx="5876210" cy="4430515"/>
          </a:xfrm>
          <a:prstGeom prst="rect">
            <a:avLst/>
          </a:prstGeom>
          <a:solidFill>
            <a:srgbClr val="FFF9E7">
              <a:alpha val="98000"/>
            </a:srgb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PANN – Flexibility across Topologies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5773581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Topology Transfer between Non-Resonant and Resonant DAB</a:t>
            </a:r>
            <a:endParaRPr lang="zh-CN" altLang="en-US" b="1" i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</a:t>
            </a:r>
            <a:endParaRPr lang="zh-CN" altLang="en-US" b="1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ECE1AE1C-36DC-1298-EFD6-07E67CA14D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4382761-2CE1-14B0-9015-81C1D6C317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4104" y="2480938"/>
            <a:ext cx="5143500" cy="3531870"/>
          </a:xfrm>
          <a:prstGeom prst="rect">
            <a:avLst/>
          </a:prstGeom>
        </p:spPr>
      </p:pic>
      <p:sp>
        <p:nvSpPr>
          <p:cNvPr id="16" name="文本框 4">
            <a:extLst>
              <a:ext uri="{FF2B5EF4-FFF2-40B4-BE49-F238E27FC236}">
                <a16:creationId xmlns:a16="http://schemas.microsoft.com/office/drawing/2014/main" id="{BCC574B2-D3FF-0D94-9B2D-A9BEA7E16279}"/>
              </a:ext>
            </a:extLst>
          </p:cNvPr>
          <p:cNvSpPr txBox="1"/>
          <p:nvPr/>
        </p:nvSpPr>
        <p:spPr>
          <a:xfrm>
            <a:off x="791259" y="6280726"/>
            <a:ext cx="490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’s </a:t>
            </a: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ural Link Transformation</a:t>
            </a:r>
            <a:endParaRPr kumimoji="0" lang="zh-CN" altLang="en-US" sz="1600" b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4">
            <a:extLst>
              <a:ext uri="{FF2B5EF4-FFF2-40B4-BE49-F238E27FC236}">
                <a16:creationId xmlns:a16="http://schemas.microsoft.com/office/drawing/2014/main" id="{87275378-25B4-C63B-9E44-0E57D0BCDBBC}"/>
              </a:ext>
            </a:extLst>
          </p:cNvPr>
          <p:cNvSpPr txBox="1"/>
          <p:nvPr/>
        </p:nvSpPr>
        <p:spPr>
          <a:xfrm>
            <a:off x="7319073" y="1092400"/>
            <a:ext cx="3548568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de Implementation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B-Topology 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nsfer.ipynb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文本框 4">
            <a:extLst>
              <a:ext uri="{FF2B5EF4-FFF2-40B4-BE49-F238E27FC236}">
                <a16:creationId xmlns:a16="http://schemas.microsoft.com/office/drawing/2014/main" id="{5A8ABE45-D651-236C-D7FD-14EF5D190DE8}"/>
              </a:ext>
            </a:extLst>
          </p:cNvPr>
          <p:cNvSpPr txBox="1"/>
          <p:nvPr/>
        </p:nvSpPr>
        <p:spPr>
          <a:xfrm>
            <a:off x="6492697" y="2026166"/>
            <a:ext cx="34857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n-resonant DAB with Single </a:t>
            </a:r>
            <a:r>
              <a:rPr lang="en-US" altLang="zh-CN" sz="16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" name="文本框 4">
            <a:extLst>
              <a:ext uri="{FF2B5EF4-FFF2-40B4-BE49-F238E27FC236}">
                <a16:creationId xmlns:a16="http://schemas.microsoft.com/office/drawing/2014/main" id="{8D90376A-D736-B98A-B965-369E9051AD2F}"/>
              </a:ext>
            </a:extLst>
          </p:cNvPr>
          <p:cNvSpPr txBox="1"/>
          <p:nvPr/>
        </p:nvSpPr>
        <p:spPr>
          <a:xfrm>
            <a:off x="6605622" y="2439643"/>
            <a:ext cx="4718179" cy="754053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1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1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1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文本框 4">
            <a:extLst>
              <a:ext uri="{FF2B5EF4-FFF2-40B4-BE49-F238E27FC236}">
                <a16:creationId xmlns:a16="http://schemas.microsoft.com/office/drawing/2014/main" id="{992D2B86-C342-073C-D6DB-50EC28069D55}"/>
              </a:ext>
            </a:extLst>
          </p:cNvPr>
          <p:cNvSpPr txBox="1"/>
          <p:nvPr/>
        </p:nvSpPr>
        <p:spPr>
          <a:xfrm>
            <a:off x="3903714" y="4014226"/>
            <a:ext cx="17868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>
                <a:solidFill>
                  <a:srgbClr val="C0504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ded State</a:t>
            </a:r>
            <a:endParaRPr kumimoji="0" lang="zh-CN" altLang="en-US" sz="1600" b="0" u="none" strike="noStrike" kern="1200" cap="none" spc="0" normalizeH="0" baseline="-25000" noProof="0" dirty="0">
              <a:ln>
                <a:noFill/>
              </a:ln>
              <a:solidFill>
                <a:srgbClr val="C05046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7" name="直接连接符 11">
            <a:extLst>
              <a:ext uri="{FF2B5EF4-FFF2-40B4-BE49-F238E27FC236}">
                <a16:creationId xmlns:a16="http://schemas.microsoft.com/office/drawing/2014/main" id="{F121A5E1-B003-1B78-088C-E65A1AB40D26}"/>
              </a:ext>
            </a:extLst>
          </p:cNvPr>
          <p:cNvCxnSpPr>
            <a:cxnSpLocks/>
          </p:cNvCxnSpPr>
          <p:nvPr/>
        </p:nvCxnSpPr>
        <p:spPr>
          <a:xfrm flipV="1">
            <a:off x="9093357" y="3353809"/>
            <a:ext cx="0" cy="883937"/>
          </a:xfrm>
          <a:prstGeom prst="line">
            <a:avLst/>
          </a:prstGeom>
          <a:ln w="57150">
            <a:solidFill>
              <a:schemeClr val="accent1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4">
            <a:extLst>
              <a:ext uri="{FF2B5EF4-FFF2-40B4-BE49-F238E27FC236}">
                <a16:creationId xmlns:a16="http://schemas.microsoft.com/office/drawing/2014/main" id="{C3207AF4-4B92-5D43-DA1F-B8008A39164D}"/>
              </a:ext>
            </a:extLst>
          </p:cNvPr>
          <p:cNvSpPr txBox="1"/>
          <p:nvPr/>
        </p:nvSpPr>
        <p:spPr>
          <a:xfrm>
            <a:off x="9273512" y="3368889"/>
            <a:ext cx="22522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60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d</a:t>
            </a: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600" i="1" u="none" strike="noStrike" kern="1200" cap="none" spc="0" normalizeH="0" baseline="0" noProof="0" dirty="0" err="1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600" i="1" u="none" strike="noStrike" kern="1200" cap="none" spc="0" normalizeH="0" baseline="-25000" noProof="0" dirty="0" err="1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into the voltage loop</a:t>
            </a:r>
          </a:p>
          <a:p>
            <a:pPr marL="285750" indent="-28575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d physics of </a:t>
            </a:r>
            <a:r>
              <a:rPr kumimoji="0" lang="en-US" altLang="zh-CN" sz="1600" i="1" u="none" strike="noStrike" kern="1200" cap="none" spc="0" normalizeH="0" baseline="0" noProof="0" dirty="0" err="1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600" i="1" u="none" strike="noStrike" kern="1200" cap="none" spc="0" normalizeH="0" baseline="-25000" noProof="0" dirty="0" err="1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endParaRPr kumimoji="0" lang="zh-CN" altLang="en-US" sz="160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91066AD1-B636-37B8-0B8E-E2CF62E1456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7604" y="4379943"/>
            <a:ext cx="5088843" cy="1692443"/>
          </a:xfrm>
          <a:prstGeom prst="rect">
            <a:avLst/>
          </a:prstGeom>
        </p:spPr>
      </p:pic>
      <p:sp>
        <p:nvSpPr>
          <p:cNvPr id="34" name="文本框 4">
            <a:extLst>
              <a:ext uri="{FF2B5EF4-FFF2-40B4-BE49-F238E27FC236}">
                <a16:creationId xmlns:a16="http://schemas.microsoft.com/office/drawing/2014/main" id="{5FC9D33D-73AC-1EBC-503D-7B577F565680}"/>
              </a:ext>
            </a:extLst>
          </p:cNvPr>
          <p:cNvSpPr txBox="1"/>
          <p:nvPr/>
        </p:nvSpPr>
        <p:spPr>
          <a:xfrm>
            <a:off x="6557604" y="6125052"/>
            <a:ext cx="34857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onant DAB with Series </a:t>
            </a:r>
            <a:r>
              <a:rPr lang="en-US" altLang="zh-CN" sz="16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C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5" name="文本框 4">
            <a:extLst>
              <a:ext uri="{FF2B5EF4-FFF2-40B4-BE49-F238E27FC236}">
                <a16:creationId xmlns:a16="http://schemas.microsoft.com/office/drawing/2014/main" id="{86D0D135-F1A3-042F-B5F0-248E715D678B}"/>
              </a:ext>
            </a:extLst>
          </p:cNvPr>
          <p:cNvSpPr txBox="1"/>
          <p:nvPr/>
        </p:nvSpPr>
        <p:spPr>
          <a:xfrm>
            <a:off x="8463280" y="5053716"/>
            <a:ext cx="1066800" cy="299304"/>
          </a:xfrm>
          <a:prstGeom prst="rect">
            <a:avLst/>
          </a:prstGeom>
          <a:solidFill>
            <a:srgbClr val="FFFFFF">
              <a:alpha val="20000"/>
            </a:srgbClr>
          </a:solidFill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1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6" name="文本框 4">
            <a:extLst>
              <a:ext uri="{FF2B5EF4-FFF2-40B4-BE49-F238E27FC236}">
                <a16:creationId xmlns:a16="http://schemas.microsoft.com/office/drawing/2014/main" id="{893969A3-49EE-2D65-E207-37A423B06413}"/>
              </a:ext>
            </a:extLst>
          </p:cNvPr>
          <p:cNvSpPr txBox="1"/>
          <p:nvPr/>
        </p:nvSpPr>
        <p:spPr>
          <a:xfrm>
            <a:off x="6980290" y="4788709"/>
            <a:ext cx="18972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d </a:t>
            </a:r>
            <a:r>
              <a:rPr lang="en-US" altLang="zh-CN" sz="1600" b="1" i="1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1600" b="1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into voltage loop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7" name="文本框 4">
            <a:extLst>
              <a:ext uri="{FF2B5EF4-FFF2-40B4-BE49-F238E27FC236}">
                <a16:creationId xmlns:a16="http://schemas.microsoft.com/office/drawing/2014/main" id="{9EC82B34-D60D-DC9F-48B0-B063B2CF0CF2}"/>
              </a:ext>
            </a:extLst>
          </p:cNvPr>
          <p:cNvSpPr txBox="1"/>
          <p:nvPr/>
        </p:nvSpPr>
        <p:spPr>
          <a:xfrm>
            <a:off x="6575142" y="5728910"/>
            <a:ext cx="3544218" cy="299304"/>
          </a:xfrm>
          <a:prstGeom prst="rect">
            <a:avLst/>
          </a:prstGeom>
          <a:solidFill>
            <a:srgbClr val="FFFFFF">
              <a:alpha val="20000"/>
            </a:srgbClr>
          </a:solidFill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1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4">
            <a:extLst>
              <a:ext uri="{FF2B5EF4-FFF2-40B4-BE49-F238E27FC236}">
                <a16:creationId xmlns:a16="http://schemas.microsoft.com/office/drawing/2014/main" id="{3C168CC1-20D3-05C2-64AB-DFA2ACC242EA}"/>
              </a:ext>
            </a:extLst>
          </p:cNvPr>
          <p:cNvSpPr txBox="1"/>
          <p:nvPr/>
        </p:nvSpPr>
        <p:spPr>
          <a:xfrm>
            <a:off x="9231653" y="5411184"/>
            <a:ext cx="20242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d physics of </a:t>
            </a:r>
            <a:r>
              <a:rPr lang="en-US" altLang="zh-CN" sz="1600" b="1" i="1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1600" b="1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9" name="Picture 38">
            <a:extLst>
              <a:ext uri="{FF2B5EF4-FFF2-40B4-BE49-F238E27FC236}">
                <a16:creationId xmlns:a16="http://schemas.microsoft.com/office/drawing/2014/main" id="{00F29212-0AD9-6006-447E-66E99D94845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41751" y="3422564"/>
            <a:ext cx="822960" cy="797243"/>
          </a:xfrm>
          <a:prstGeom prst="rect">
            <a:avLst/>
          </a:prstGeom>
        </p:spPr>
      </p:pic>
      <p:sp>
        <p:nvSpPr>
          <p:cNvPr id="40" name="文本框 4">
            <a:extLst>
              <a:ext uri="{FF2B5EF4-FFF2-40B4-BE49-F238E27FC236}">
                <a16:creationId xmlns:a16="http://schemas.microsoft.com/office/drawing/2014/main" id="{E20FDA3F-95E3-C91B-1A6B-24A29AC5FE74}"/>
              </a:ext>
            </a:extLst>
          </p:cNvPr>
          <p:cNvSpPr txBox="1"/>
          <p:nvPr/>
        </p:nvSpPr>
        <p:spPr>
          <a:xfrm>
            <a:off x="386910" y="1942319"/>
            <a:ext cx="47032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hematic Diagram of PANN for Topology Transfer</a:t>
            </a:r>
            <a:endParaRPr kumimoji="0" lang="zh-CN" altLang="en-US" sz="1400" b="0" i="1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81960E9D-F85F-3BC0-DEC5-CDA13B3DAD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474914" y="6432552"/>
            <a:ext cx="1731600" cy="284476"/>
          </a:xfrm>
        </p:spPr>
        <p:txBody>
          <a:bodyPr/>
          <a:lstStyle/>
          <a:p>
            <a:fld id="{F0063484-F75F-4EF4-A7EE-94E0AC27FEDF}" type="slidenum">
              <a:rPr lang="zh-CN" altLang="en-US" smtClean="0"/>
              <a:t>49</a:t>
            </a:fld>
            <a:endParaRPr lang="zh-CN" altLang="en-US" dirty="0"/>
          </a:p>
        </p:txBody>
      </p:sp>
      <p:pic>
        <p:nvPicPr>
          <p:cNvPr id="8" name="Picture 7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39448B1E-9C89-8E86-4AB7-CD83E74FEE43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1" name="Title 1">
            <a:extLst>
              <a:ext uri="{FF2B5EF4-FFF2-40B4-BE49-F238E27FC236}">
                <a16:creationId xmlns:a16="http://schemas.microsoft.com/office/drawing/2014/main" id="{ECDE990A-4551-50A0-741B-4DF95F801417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72004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5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D7181AC-A8B6-4E1A-54AC-73B474BD29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162" y="1714577"/>
            <a:ext cx="11839676" cy="4271010"/>
          </a:xfrm>
          <a:prstGeom prst="rect">
            <a:avLst/>
          </a:prstGeom>
          <a:ln>
            <a:noFill/>
          </a:ln>
          <a:effectLst/>
        </p:spPr>
      </p:pic>
      <p:sp>
        <p:nvSpPr>
          <p:cNvPr id="3" name="文本框 4">
            <a:extLst>
              <a:ext uri="{FF2B5EF4-FFF2-40B4-BE49-F238E27FC236}">
                <a16:creationId xmlns:a16="http://schemas.microsoft.com/office/drawing/2014/main" id="{0C53CEBE-12BD-8BF5-96F1-4DB5476199C1}"/>
              </a:ext>
            </a:extLst>
          </p:cNvPr>
          <p:cNvSpPr txBox="1"/>
          <p:nvPr/>
        </p:nvSpPr>
        <p:spPr>
          <a:xfrm>
            <a:off x="2199640" y="6093700"/>
            <a:ext cx="7792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bstract diagram of circuit and control design through AI-based methods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2BE5B33B-45F6-C940-67D1-CC593829DB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Applications of AI in Power Electronics</a:t>
            </a:r>
            <a:endParaRPr lang="zh-CN" altLang="en-US" sz="2600" b="1" dirty="0"/>
          </a:p>
        </p:txBody>
      </p:sp>
      <p:pic>
        <p:nvPicPr>
          <p:cNvPr id="12" name="Picture 11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7539E13A-5F9F-56A5-B8D9-FD29C7E3D83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3" name="Title 1">
            <a:extLst>
              <a:ext uri="{FF2B5EF4-FFF2-40B4-BE49-F238E27FC236}">
                <a16:creationId xmlns:a16="http://schemas.microsoft.com/office/drawing/2014/main" id="{582DD05A-7C77-8695-D464-D678BC48E345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720C3422-AEBC-923C-B593-24D61F98C499}"/>
              </a:ext>
            </a:extLst>
          </p:cNvPr>
          <p:cNvSpPr txBox="1">
            <a:spLocks/>
          </p:cNvSpPr>
          <p:nvPr/>
        </p:nvSpPr>
        <p:spPr>
          <a:xfrm>
            <a:off x="1433700" y="1069312"/>
            <a:ext cx="9324600" cy="4777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b="1" dirty="0"/>
              <a:t>Existing Application 1: AI-Based Circuit and Control Design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29348676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600" b="1" dirty="0"/>
              <a:t>Case Study: PANN’s Flexibility across Topologies</a:t>
            </a:r>
            <a:endParaRPr lang="zh-CN" altLang="en-US" sz="26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</a:t>
            </a:r>
            <a:endParaRPr lang="zh-CN" altLang="en-US" b="1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129819B-287F-8FB6-403C-52C49F034A69}"/>
              </a:ext>
            </a:extLst>
          </p:cNvPr>
          <p:cNvSpPr/>
          <p:nvPr/>
        </p:nvSpPr>
        <p:spPr>
          <a:xfrm>
            <a:off x="395533" y="1016805"/>
            <a:ext cx="11400934" cy="56332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>
            <a:outerShdw blurRad="63500" sx="102000" sy="102000" algn="ctr" rotWithShape="0">
              <a:prstClr val="black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zh-CN" altLang="en-US" sz="1400" b="1" u="none" strike="noStrike" kern="1200" cap="none" spc="0" normalizeH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025AF3F8-ADBC-8977-046F-AF2A45FE9B48}"/>
              </a:ext>
            </a:extLst>
          </p:cNvPr>
          <p:cNvSpPr/>
          <p:nvPr/>
        </p:nvSpPr>
        <p:spPr>
          <a:xfrm>
            <a:off x="1410761" y="1040332"/>
            <a:ext cx="93704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PANN’s Flexibility across Topologies (Code Demo</a:t>
            </a:r>
            <a:r>
              <a:rPr lang="en-US" sz="2000" b="1" baseline="30000" dirty="0">
                <a:latin typeface="Cambria" panose="02040503050406030204" pitchFamily="18" charset="0"/>
                <a:ea typeface="Cambria" panose="02040503050406030204" pitchFamily="18" charset="0"/>
              </a:rPr>
              <a:t>*</a:t>
            </a: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B-Topology </a:t>
            </a:r>
            <a:r>
              <a:rPr lang="en-US" altLang="zh-CN" sz="1600" b="1" dirty="0" err="1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nsfer.ipynb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) </a:t>
            </a:r>
            <a:endParaRPr lang="en-IN" sz="2000" b="1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71527F9A-640D-7EEB-A5CD-4DBC358F04E8}"/>
              </a:ext>
            </a:extLst>
          </p:cNvPr>
          <p:cNvCxnSpPr>
            <a:cxnSpLocks/>
          </p:cNvCxnSpPr>
          <p:nvPr/>
        </p:nvCxnSpPr>
        <p:spPr>
          <a:xfrm>
            <a:off x="753275" y="1463968"/>
            <a:ext cx="10685449" cy="0"/>
          </a:xfrm>
          <a:prstGeom prst="line">
            <a:avLst/>
          </a:prstGeom>
          <a:ln w="7620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 descr="A screenshot of a calendar&#10;&#10;Description automatically generated">
            <a:extLst>
              <a:ext uri="{FF2B5EF4-FFF2-40B4-BE49-F238E27FC236}">
                <a16:creationId xmlns:a16="http://schemas.microsoft.com/office/drawing/2014/main" id="{B057CB8A-D297-6269-C7E3-356C45B838E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08" t="9476" r="7100" b="8424"/>
          <a:stretch/>
        </p:blipFill>
        <p:spPr>
          <a:xfrm>
            <a:off x="753276" y="1667594"/>
            <a:ext cx="10685448" cy="4850820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8200C380-27EE-A7B4-0235-F1AA791DB6F7}"/>
              </a:ext>
            </a:extLst>
          </p:cNvPr>
          <p:cNvSpPr txBox="1"/>
          <p:nvPr/>
        </p:nvSpPr>
        <p:spPr>
          <a:xfrm>
            <a:off x="1764346" y="3414970"/>
            <a:ext cx="3544253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sz="1200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urce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Non-resonant DAB with Single 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</a:t>
            </a:r>
            <a:r>
              <a:rPr lang="en-US" altLang="zh-CN" sz="1200" i="1" baseline="-25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3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H</a:t>
            </a:r>
            <a:endParaRPr lang="zh-CN" altLang="en-US" sz="1200" baseline="30000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8ECF964-2892-CF8B-886B-1ADD5871424A}"/>
              </a:ext>
            </a:extLst>
          </p:cNvPr>
          <p:cNvSpPr txBox="1"/>
          <p:nvPr/>
        </p:nvSpPr>
        <p:spPr>
          <a:xfrm>
            <a:off x="7195820" y="3414970"/>
            <a:ext cx="3159759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rget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1200" i="1" baseline="-25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3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H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200" i="1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1200" i="1" baseline="-25000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1.1·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1200" i="1" baseline="-25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Capacitive)</a:t>
            </a:r>
            <a:endParaRPr lang="zh-CN" altLang="en-US" sz="12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B08ABE4-410F-36D4-2078-6E39C228E03F}"/>
              </a:ext>
            </a:extLst>
          </p:cNvPr>
          <p:cNvSpPr txBox="1"/>
          <p:nvPr/>
        </p:nvSpPr>
        <p:spPr>
          <a:xfrm>
            <a:off x="1764346" y="5763655"/>
            <a:ext cx="275279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rget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1200" i="1" baseline="-25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3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H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200" i="1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1200" i="1" baseline="-25000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.9·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1200" i="1" baseline="-25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Inductive)</a:t>
            </a:r>
            <a:endParaRPr lang="zh-CN" altLang="en-US" sz="12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5244425-7AFF-B24E-4469-D94EBFA09047}"/>
              </a:ext>
            </a:extLst>
          </p:cNvPr>
          <p:cNvSpPr txBox="1"/>
          <p:nvPr/>
        </p:nvSpPr>
        <p:spPr>
          <a:xfrm>
            <a:off x="7195819" y="5763655"/>
            <a:ext cx="3159759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rget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1200" i="1" baseline="-25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3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H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200" i="1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1200" i="1" baseline="-25000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1.0·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1200" i="1" baseline="-25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Resistive)</a:t>
            </a:r>
            <a:endParaRPr lang="zh-CN" altLang="en-US" sz="12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2">
            <a:extLst>
              <a:ext uri="{FF2B5EF4-FFF2-40B4-BE49-F238E27FC236}">
                <a16:creationId xmlns:a16="http://schemas.microsoft.com/office/drawing/2014/main" id="{66FBC42C-32F0-D178-1D14-2B883E967E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474914" y="6432552"/>
            <a:ext cx="1731600" cy="284476"/>
          </a:xfrm>
        </p:spPr>
        <p:txBody>
          <a:bodyPr/>
          <a:lstStyle/>
          <a:p>
            <a:fld id="{F0063484-F75F-4EF4-A7EE-94E0AC27FEDF}" type="slidenum">
              <a:rPr lang="zh-CN" altLang="en-US" smtClean="0"/>
              <a:t>50</a:t>
            </a:fld>
            <a:endParaRPr lang="zh-CN" alt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13F01D1-C3B4-74FC-AFBF-376B46756A43}"/>
              </a:ext>
            </a:extLst>
          </p:cNvPr>
          <p:cNvSpPr txBox="1"/>
          <p:nvPr/>
        </p:nvSpPr>
        <p:spPr>
          <a:xfrm>
            <a:off x="1764345" y="2850514"/>
            <a:ext cx="3544253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sz="12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ecewise Linear</a:t>
            </a:r>
            <a:endParaRPr lang="zh-CN" altLang="en-US" sz="1200" b="1" baseline="300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B08406E-9DBA-C36A-05EC-29FD92CF90A4}"/>
              </a:ext>
            </a:extLst>
          </p:cNvPr>
          <p:cNvSpPr txBox="1"/>
          <p:nvPr/>
        </p:nvSpPr>
        <p:spPr>
          <a:xfrm>
            <a:off x="1764344" y="4966692"/>
            <a:ext cx="3544253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sz="1200" b="1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nusoidal</a:t>
            </a:r>
            <a:endParaRPr lang="zh-CN" altLang="en-US" sz="1200" b="1" baseline="300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6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EAB289DB-C678-5390-F886-DFF089B73B9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984C05B1-9D27-92DB-248C-2AB9504CAC9C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284582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Content Placeholder 2">
            <a:extLst>
              <a:ext uri="{FF2B5EF4-FFF2-40B4-BE49-F238E27FC236}">
                <a16:creationId xmlns:a16="http://schemas.microsoft.com/office/drawing/2014/main" id="{FD7B7E62-4D95-5B9F-51BA-7ED5EEBCAF09}"/>
              </a:ext>
            </a:extLst>
          </p:cNvPr>
          <p:cNvSpPr txBox="1">
            <a:spLocks/>
          </p:cNvSpPr>
          <p:nvPr/>
        </p:nvSpPr>
        <p:spPr>
          <a:xfrm>
            <a:off x="467359" y="1460889"/>
            <a:ext cx="5394960" cy="4746870"/>
          </a:xfrm>
          <a:prstGeom prst="rect">
            <a:avLst/>
          </a:prstGeom>
          <a:solidFill>
            <a:schemeClr val="accent5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sz="2000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2A1A20AA-09B3-14DC-75AA-23B9E6525CAC}"/>
              </a:ext>
            </a:extLst>
          </p:cNvPr>
          <p:cNvSpPr txBox="1">
            <a:spLocks/>
          </p:cNvSpPr>
          <p:nvPr/>
        </p:nvSpPr>
        <p:spPr>
          <a:xfrm>
            <a:off x="6357794" y="1311465"/>
            <a:ext cx="5455920" cy="3030092"/>
          </a:xfrm>
          <a:prstGeom prst="rect">
            <a:avLst/>
          </a:prstGeom>
          <a:solidFill>
            <a:srgbClr val="FFF9E7">
              <a:alpha val="98000"/>
            </a:srgb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Statistical Study of PANN’s Flexibility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5951351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Flexibility across Conditions and Modulations</a:t>
            </a:r>
            <a:endParaRPr lang="zh-CN" altLang="en-US" b="1" i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</a:t>
            </a:r>
            <a:endParaRPr lang="zh-CN" altLang="en-US" b="1" dirty="0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32ECF30-74F2-DF7E-478C-2AA76190CC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953" y="1558676"/>
            <a:ext cx="5041773" cy="4551426"/>
          </a:xfrm>
          <a:prstGeom prst="rect">
            <a:avLst/>
          </a:prstGeom>
        </p:spPr>
      </p:pic>
      <p:sp>
        <p:nvSpPr>
          <p:cNvPr id="18" name="文本框 4">
            <a:extLst>
              <a:ext uri="{FF2B5EF4-FFF2-40B4-BE49-F238E27FC236}">
                <a16:creationId xmlns:a16="http://schemas.microsoft.com/office/drawing/2014/main" id="{30974657-BAF4-4331-38D7-5C0C811B82B8}"/>
              </a:ext>
            </a:extLst>
          </p:cNvPr>
          <p:cNvSpPr txBox="1"/>
          <p:nvPr/>
        </p:nvSpPr>
        <p:spPr>
          <a:xfrm>
            <a:off x="710084" y="6207759"/>
            <a:ext cx="49095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 Partition Settings to Validate Flexibility across Conditions </a:t>
            </a:r>
            <a:endParaRPr kumimoji="0" lang="zh-CN" altLang="en-US" sz="1600" b="0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3A52A13F-24DD-1EC4-55B3-6DC05B443E7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6857" y="1277887"/>
            <a:ext cx="5217795" cy="3030093"/>
          </a:xfrm>
          <a:prstGeom prst="rect">
            <a:avLst/>
          </a:prstGeom>
        </p:spPr>
      </p:pic>
      <p:sp>
        <p:nvSpPr>
          <p:cNvPr id="25" name="文本框 4">
            <a:extLst>
              <a:ext uri="{FF2B5EF4-FFF2-40B4-BE49-F238E27FC236}">
                <a16:creationId xmlns:a16="http://schemas.microsoft.com/office/drawing/2014/main" id="{71C1B9B8-1027-376A-598F-F8E0AF479386}"/>
              </a:ext>
            </a:extLst>
          </p:cNvPr>
          <p:cNvSpPr txBox="1"/>
          <p:nvPr/>
        </p:nvSpPr>
        <p:spPr>
          <a:xfrm>
            <a:off x="6630999" y="920443"/>
            <a:ext cx="490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tistics of Condition Transferability</a:t>
            </a:r>
            <a:endParaRPr kumimoji="0" lang="zh-CN" altLang="en-US" sz="1600" b="0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8" name="文本框 4">
            <a:extLst>
              <a:ext uri="{FF2B5EF4-FFF2-40B4-BE49-F238E27FC236}">
                <a16:creationId xmlns:a16="http://schemas.microsoft.com/office/drawing/2014/main" id="{CF0F9381-400C-94B6-C8D2-0BC0EB802CCB}"/>
              </a:ext>
            </a:extLst>
          </p:cNvPr>
          <p:cNvSpPr txBox="1"/>
          <p:nvPr/>
        </p:nvSpPr>
        <p:spPr>
          <a:xfrm>
            <a:off x="6630999" y="4436095"/>
            <a:ext cx="490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tistics of Modulation Transferability</a:t>
            </a:r>
            <a:endParaRPr kumimoji="0" lang="zh-CN" altLang="en-US" sz="1600" b="0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5DC7A086-5E6A-45CE-BEBF-5BC22FE1EE06}"/>
              </a:ext>
            </a:extLst>
          </p:cNvPr>
          <p:cNvSpPr txBox="1">
            <a:spLocks/>
          </p:cNvSpPr>
          <p:nvPr/>
        </p:nvSpPr>
        <p:spPr>
          <a:xfrm>
            <a:off x="6357794" y="4805427"/>
            <a:ext cx="2665652" cy="1789962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BCB5510C-18A1-09B0-DEFC-7E42B12E7E5D}"/>
              </a:ext>
            </a:extLst>
          </p:cNvPr>
          <p:cNvSpPr txBox="1">
            <a:spLocks/>
          </p:cNvSpPr>
          <p:nvPr/>
        </p:nvSpPr>
        <p:spPr>
          <a:xfrm>
            <a:off x="9143193" y="4805427"/>
            <a:ext cx="2665652" cy="1789962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E2C9339A-86F9-5F77-A0C5-BC5453AD95F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76857" y="4771850"/>
            <a:ext cx="2426158" cy="1808174"/>
          </a:xfrm>
          <a:prstGeom prst="rect">
            <a:avLst/>
          </a:prstGeom>
        </p:spPr>
      </p:pic>
      <p:sp>
        <p:nvSpPr>
          <p:cNvPr id="34" name="文本框 4">
            <a:extLst>
              <a:ext uri="{FF2B5EF4-FFF2-40B4-BE49-F238E27FC236}">
                <a16:creationId xmlns:a16="http://schemas.microsoft.com/office/drawing/2014/main" id="{3AF5AB1E-4F9A-28B3-223A-F8E8F171AF1F}"/>
              </a:ext>
            </a:extLst>
          </p:cNvPr>
          <p:cNvSpPr txBox="1"/>
          <p:nvPr/>
        </p:nvSpPr>
        <p:spPr>
          <a:xfrm>
            <a:off x="7586617" y="4867206"/>
            <a:ext cx="13163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1" i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1600" b="1" baseline="30000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1600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99.68%</a:t>
            </a:r>
            <a:endParaRPr kumimoji="0" lang="zh-CN" altLang="en-US" sz="1400" b="0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22AF45C0-0C68-38C7-A7B7-8DFE8070C02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64541" y="4847886"/>
            <a:ext cx="2422956" cy="1705043"/>
          </a:xfrm>
          <a:prstGeom prst="rect">
            <a:avLst/>
          </a:prstGeom>
        </p:spPr>
      </p:pic>
      <p:sp>
        <p:nvSpPr>
          <p:cNvPr id="37" name="文本框 4">
            <a:extLst>
              <a:ext uri="{FF2B5EF4-FFF2-40B4-BE49-F238E27FC236}">
                <a16:creationId xmlns:a16="http://schemas.microsoft.com/office/drawing/2014/main" id="{729C5837-8BC4-E959-55B5-125A41B282E4}"/>
              </a:ext>
            </a:extLst>
          </p:cNvPr>
          <p:cNvSpPr txBox="1"/>
          <p:nvPr/>
        </p:nvSpPr>
        <p:spPr>
          <a:xfrm>
            <a:off x="10030767" y="4923902"/>
            <a:ext cx="13163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1" i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1600" b="1" baseline="30000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1600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99.75%</a:t>
            </a:r>
            <a:endParaRPr kumimoji="0" lang="zh-CN" altLang="en-US" sz="1400" b="0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4B5493F2-AE5C-8485-61DA-F4887AC70D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474914" y="6432552"/>
            <a:ext cx="1731600" cy="284476"/>
          </a:xfrm>
        </p:spPr>
        <p:txBody>
          <a:bodyPr/>
          <a:lstStyle/>
          <a:p>
            <a:fld id="{F0063484-F75F-4EF4-A7EE-94E0AC27FEDF}" type="slidenum">
              <a:rPr lang="zh-CN" altLang="en-US" smtClean="0"/>
              <a:t>51</a:t>
            </a:fld>
            <a:endParaRPr lang="zh-CN" altLang="en-US" dirty="0"/>
          </a:p>
        </p:txBody>
      </p:sp>
      <p:pic>
        <p:nvPicPr>
          <p:cNvPr id="8" name="Picture 7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105BC2AB-D6F4-7786-60B5-2FE6B2350481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5D13A793-DF78-B92A-6D30-A672948A2E3B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477357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Content Placeholder 2">
            <a:extLst>
              <a:ext uri="{FF2B5EF4-FFF2-40B4-BE49-F238E27FC236}">
                <a16:creationId xmlns:a16="http://schemas.microsoft.com/office/drawing/2014/main" id="{B0EDF7DD-183F-B540-098E-EB659BAF1C0C}"/>
              </a:ext>
            </a:extLst>
          </p:cNvPr>
          <p:cNvSpPr txBox="1">
            <a:spLocks/>
          </p:cNvSpPr>
          <p:nvPr/>
        </p:nvSpPr>
        <p:spPr>
          <a:xfrm>
            <a:off x="6095999" y="1137703"/>
            <a:ext cx="5561384" cy="3030092"/>
          </a:xfrm>
          <a:prstGeom prst="rect">
            <a:avLst/>
          </a:prstGeom>
          <a:solidFill>
            <a:srgbClr val="FFF9E7">
              <a:alpha val="98000"/>
            </a:srgb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ABE7C388-A422-5616-810F-50D723FA75E1}"/>
              </a:ext>
            </a:extLst>
          </p:cNvPr>
          <p:cNvSpPr txBox="1">
            <a:spLocks/>
          </p:cNvSpPr>
          <p:nvPr/>
        </p:nvSpPr>
        <p:spPr>
          <a:xfrm>
            <a:off x="562237" y="1772098"/>
            <a:ext cx="5144081" cy="2519375"/>
          </a:xfrm>
          <a:prstGeom prst="rect">
            <a:avLst/>
          </a:prstGeom>
          <a:solidFill>
            <a:schemeClr val="accent5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sz="20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Statistical Study of PANN’s Flexibility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Flexibility across Performance Metrics and Topologies</a:t>
            </a:r>
            <a:endParaRPr lang="zh-CN" altLang="en-US" b="1" i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</a:t>
            </a:r>
            <a:endParaRPr lang="zh-CN" altLang="en-US" b="1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ECE1AE1C-36DC-1298-EFD6-07E67CA14D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4">
            <a:extLst>
              <a:ext uri="{FF2B5EF4-FFF2-40B4-BE49-F238E27FC236}">
                <a16:creationId xmlns:a16="http://schemas.microsoft.com/office/drawing/2014/main" id="{07F30DAB-5D2B-CE7D-8659-F6E815837B77}"/>
              </a:ext>
            </a:extLst>
          </p:cNvPr>
          <p:cNvSpPr txBox="1"/>
          <p:nvPr/>
        </p:nvSpPr>
        <p:spPr>
          <a:xfrm>
            <a:off x="679522" y="4293523"/>
            <a:ext cx="490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tistics of Performance Transferability</a:t>
            </a:r>
            <a:endParaRPr kumimoji="0" lang="zh-CN" altLang="en-US" sz="1600" b="0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FE6D2FB7-AB6B-F68B-A5A4-939EB6A7ED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31826" y="1218725"/>
            <a:ext cx="4689729" cy="2841498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9010EEDB-5791-4F02-C2CB-B3533A99AE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8008" y="1765970"/>
            <a:ext cx="4312539" cy="2502027"/>
          </a:xfrm>
          <a:prstGeom prst="rect">
            <a:avLst/>
          </a:prstGeom>
        </p:spPr>
      </p:pic>
      <p:sp>
        <p:nvSpPr>
          <p:cNvPr id="24" name="Content Placeholder 2">
            <a:extLst>
              <a:ext uri="{FF2B5EF4-FFF2-40B4-BE49-F238E27FC236}">
                <a16:creationId xmlns:a16="http://schemas.microsoft.com/office/drawing/2014/main" id="{E70B2D36-94C1-4896-6B0E-C80E7E5EFD8A}"/>
              </a:ext>
            </a:extLst>
          </p:cNvPr>
          <p:cNvSpPr txBox="1">
            <a:spLocks/>
          </p:cNvSpPr>
          <p:nvPr/>
        </p:nvSpPr>
        <p:spPr>
          <a:xfrm>
            <a:off x="562237" y="4710218"/>
            <a:ext cx="5144080" cy="1789962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3" name="文本框 4">
            <a:extLst>
              <a:ext uri="{FF2B5EF4-FFF2-40B4-BE49-F238E27FC236}">
                <a16:creationId xmlns:a16="http://schemas.microsoft.com/office/drawing/2014/main" id="{2A27BAAD-13C4-49B4-597A-43B6486D4DA0}"/>
              </a:ext>
            </a:extLst>
          </p:cNvPr>
          <p:cNvSpPr txBox="1"/>
          <p:nvPr/>
        </p:nvSpPr>
        <p:spPr>
          <a:xfrm>
            <a:off x="652703" y="6492258"/>
            <a:ext cx="490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aveforms of Topology Transferability - LC</a:t>
            </a:r>
            <a:endParaRPr kumimoji="0" lang="zh-CN" altLang="en-US" sz="1600" b="0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5" name="Picture 34">
            <a:extLst>
              <a:ext uri="{FF2B5EF4-FFF2-40B4-BE49-F238E27FC236}">
                <a16:creationId xmlns:a16="http://schemas.microsoft.com/office/drawing/2014/main" id="{CE925185-0A0D-FEEE-821D-8283E9D7D54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5241" y="4798290"/>
            <a:ext cx="2423160" cy="1657350"/>
          </a:xfrm>
          <a:prstGeom prst="rect">
            <a:avLst/>
          </a:prstGeom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4F436F53-7B89-443C-F8A2-98AD85ED7F9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02123" y="4741140"/>
            <a:ext cx="2423160" cy="1771650"/>
          </a:xfrm>
          <a:prstGeom prst="rect">
            <a:avLst/>
          </a:prstGeom>
        </p:spPr>
      </p:pic>
      <p:sp>
        <p:nvSpPr>
          <p:cNvPr id="26" name="文本框 4">
            <a:extLst>
              <a:ext uri="{FF2B5EF4-FFF2-40B4-BE49-F238E27FC236}">
                <a16:creationId xmlns:a16="http://schemas.microsoft.com/office/drawing/2014/main" id="{27527668-E41D-551C-2BB9-D3B7072A437E}"/>
              </a:ext>
            </a:extLst>
          </p:cNvPr>
          <p:cNvSpPr txBox="1"/>
          <p:nvPr/>
        </p:nvSpPr>
        <p:spPr>
          <a:xfrm>
            <a:off x="856340" y="4905053"/>
            <a:ext cx="13163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1" i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1600" b="1" baseline="30000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1600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99.66%</a:t>
            </a:r>
            <a:endParaRPr kumimoji="0" lang="zh-CN" altLang="en-US" sz="1400" b="0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4">
            <a:extLst>
              <a:ext uri="{FF2B5EF4-FFF2-40B4-BE49-F238E27FC236}">
                <a16:creationId xmlns:a16="http://schemas.microsoft.com/office/drawing/2014/main" id="{153A8DA8-CB25-A28F-6E02-D8515ACB01A5}"/>
              </a:ext>
            </a:extLst>
          </p:cNvPr>
          <p:cNvSpPr txBox="1"/>
          <p:nvPr/>
        </p:nvSpPr>
        <p:spPr>
          <a:xfrm>
            <a:off x="4148351" y="5354360"/>
            <a:ext cx="13163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1" i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1600" b="1" baseline="30000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1600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99.79%</a:t>
            </a:r>
            <a:endParaRPr kumimoji="0" lang="zh-CN" altLang="en-US" sz="1400" b="0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8" name="Content Placeholder 2">
            <a:extLst>
              <a:ext uri="{FF2B5EF4-FFF2-40B4-BE49-F238E27FC236}">
                <a16:creationId xmlns:a16="http://schemas.microsoft.com/office/drawing/2014/main" id="{2A32CA0A-C54A-E8A7-CD3F-2A821BC80366}"/>
              </a:ext>
            </a:extLst>
          </p:cNvPr>
          <p:cNvSpPr txBox="1">
            <a:spLocks/>
          </p:cNvSpPr>
          <p:nvPr/>
        </p:nvSpPr>
        <p:spPr>
          <a:xfrm>
            <a:off x="6096000" y="4710218"/>
            <a:ext cx="5561383" cy="1802572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39" name="文本框 4">
            <a:extLst>
              <a:ext uri="{FF2B5EF4-FFF2-40B4-BE49-F238E27FC236}">
                <a16:creationId xmlns:a16="http://schemas.microsoft.com/office/drawing/2014/main" id="{1B6EE6B0-AF95-33F0-B8F5-2495AE1A32BF}"/>
              </a:ext>
            </a:extLst>
          </p:cNvPr>
          <p:cNvSpPr txBox="1"/>
          <p:nvPr/>
        </p:nvSpPr>
        <p:spPr>
          <a:xfrm>
            <a:off x="6421936" y="6492258"/>
            <a:ext cx="490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aveforms of Topology Transferability - TAB</a:t>
            </a:r>
            <a:endParaRPr kumimoji="0" lang="zh-CN" altLang="en-US" sz="1600" b="0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0" name="文本框 4">
            <a:extLst>
              <a:ext uri="{FF2B5EF4-FFF2-40B4-BE49-F238E27FC236}">
                <a16:creationId xmlns:a16="http://schemas.microsoft.com/office/drawing/2014/main" id="{7DABE865-714D-DC1E-D479-C799E0786515}"/>
              </a:ext>
            </a:extLst>
          </p:cNvPr>
          <p:cNvSpPr txBox="1"/>
          <p:nvPr/>
        </p:nvSpPr>
        <p:spPr>
          <a:xfrm>
            <a:off x="6519678" y="4190415"/>
            <a:ext cx="490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tistics of Topology Transferability</a:t>
            </a:r>
            <a:endParaRPr kumimoji="0" lang="zh-CN" altLang="en-US" sz="1600" b="0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0" name="Picture 49">
            <a:extLst>
              <a:ext uri="{FF2B5EF4-FFF2-40B4-BE49-F238E27FC236}">
                <a16:creationId xmlns:a16="http://schemas.microsoft.com/office/drawing/2014/main" id="{9B234E4D-EC18-E4A7-2235-E29ACC8CD41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70354" y="4823998"/>
            <a:ext cx="1908810" cy="1554480"/>
          </a:xfrm>
          <a:prstGeom prst="rect">
            <a:avLst/>
          </a:prstGeom>
        </p:spPr>
      </p:pic>
      <p:pic>
        <p:nvPicPr>
          <p:cNvPr id="54" name="Picture 53">
            <a:extLst>
              <a:ext uri="{FF2B5EF4-FFF2-40B4-BE49-F238E27FC236}">
                <a16:creationId xmlns:a16="http://schemas.microsoft.com/office/drawing/2014/main" id="{0F1EF3FF-7EA0-21EC-4AA4-FC8262FC22A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08950" y="4835195"/>
            <a:ext cx="1874520" cy="1543050"/>
          </a:xfrm>
          <a:prstGeom prst="rect">
            <a:avLst/>
          </a:prstGeom>
        </p:spPr>
      </p:pic>
      <p:pic>
        <p:nvPicPr>
          <p:cNvPr id="56" name="Picture 55">
            <a:extLst>
              <a:ext uri="{FF2B5EF4-FFF2-40B4-BE49-F238E27FC236}">
                <a16:creationId xmlns:a16="http://schemas.microsoft.com/office/drawing/2014/main" id="{33AD760A-FF33-4139-7963-AF8D9312021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725334" y="4834962"/>
            <a:ext cx="1954530" cy="1543050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5C62820-DFD7-DD91-2927-FEB18937FE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52</a:t>
            </a:fld>
            <a:endParaRPr lang="zh-CN" altLang="en-US" dirty="0"/>
          </a:p>
        </p:txBody>
      </p:sp>
      <p:pic>
        <p:nvPicPr>
          <p:cNvPr id="8" name="Picture 7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13E5E05A-3EF7-4F61-CC5D-BCB18B3FB598}"/>
              </a:ext>
            </a:extLst>
          </p:cNvPr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EADB18CD-4151-FBFC-3DD6-71AD87A490F6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642537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Content Placeholder 2">
            <a:extLst>
              <a:ext uri="{FF2B5EF4-FFF2-40B4-BE49-F238E27FC236}">
                <a16:creationId xmlns:a16="http://schemas.microsoft.com/office/drawing/2014/main" id="{68A09783-2BF9-DB43-74DE-4736F1176868}"/>
              </a:ext>
            </a:extLst>
          </p:cNvPr>
          <p:cNvSpPr txBox="1">
            <a:spLocks/>
          </p:cNvSpPr>
          <p:nvPr/>
        </p:nvSpPr>
        <p:spPr>
          <a:xfrm>
            <a:off x="985164" y="3938242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34" name="Content Placeholder 2">
            <a:extLst>
              <a:ext uri="{FF2B5EF4-FFF2-40B4-BE49-F238E27FC236}">
                <a16:creationId xmlns:a16="http://schemas.microsoft.com/office/drawing/2014/main" id="{F118251A-B378-7B16-92D1-A7390A3C7458}"/>
              </a:ext>
            </a:extLst>
          </p:cNvPr>
          <p:cNvSpPr txBox="1">
            <a:spLocks/>
          </p:cNvSpPr>
          <p:nvPr/>
        </p:nvSpPr>
        <p:spPr>
          <a:xfrm>
            <a:off x="8488364" y="3947684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32" name="Content Placeholder 2">
            <a:extLst>
              <a:ext uri="{FF2B5EF4-FFF2-40B4-BE49-F238E27FC236}">
                <a16:creationId xmlns:a16="http://schemas.microsoft.com/office/drawing/2014/main" id="{3F3CB484-EADD-98D9-BD73-B364A84F68F4}"/>
              </a:ext>
            </a:extLst>
          </p:cNvPr>
          <p:cNvSpPr txBox="1">
            <a:spLocks/>
          </p:cNvSpPr>
          <p:nvPr/>
        </p:nvSpPr>
        <p:spPr>
          <a:xfrm>
            <a:off x="8488364" y="935518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28" name="Content Placeholder 2">
            <a:extLst>
              <a:ext uri="{FF2B5EF4-FFF2-40B4-BE49-F238E27FC236}">
                <a16:creationId xmlns:a16="http://schemas.microsoft.com/office/drawing/2014/main" id="{F7A48965-B4AC-30C0-86C9-73B7CB424A0F}"/>
              </a:ext>
            </a:extLst>
          </p:cNvPr>
          <p:cNvSpPr txBox="1">
            <a:spLocks/>
          </p:cNvSpPr>
          <p:nvPr/>
        </p:nvSpPr>
        <p:spPr>
          <a:xfrm>
            <a:off x="985632" y="938496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E8C7AF80-E17F-A234-0C61-39D333A5D81B}"/>
              </a:ext>
            </a:extLst>
          </p:cNvPr>
          <p:cNvGrpSpPr>
            <a:grpSpLocks noChangeAspect="1"/>
          </p:cNvGrpSpPr>
          <p:nvPr/>
        </p:nvGrpSpPr>
        <p:grpSpPr>
          <a:xfrm>
            <a:off x="5206301" y="2978766"/>
            <a:ext cx="1802123" cy="1823956"/>
            <a:chOff x="4089504" y="1917301"/>
            <a:chExt cx="3726750" cy="3771900"/>
          </a:xfrm>
        </p:grpSpPr>
        <p:grpSp>
          <p:nvGrpSpPr>
            <p:cNvPr id="69" name="Graphic 5">
              <a:extLst>
                <a:ext uri="{FF2B5EF4-FFF2-40B4-BE49-F238E27FC236}">
                  <a16:creationId xmlns:a16="http://schemas.microsoft.com/office/drawing/2014/main" id="{AA376C6E-E1FC-9DC8-A5FA-5155A45B2B4F}"/>
                </a:ext>
              </a:extLst>
            </p:cNvPr>
            <p:cNvGrpSpPr/>
            <p:nvPr/>
          </p:nvGrpSpPr>
          <p:grpSpPr>
            <a:xfrm>
              <a:off x="4529749" y="2145805"/>
              <a:ext cx="2755582" cy="3181921"/>
              <a:chOff x="4716970" y="1838229"/>
              <a:chExt cx="2755582" cy="3181921"/>
            </a:xfrm>
            <a:solidFill>
              <a:srgbClr val="7B7B7B"/>
            </a:solidFill>
          </p:grpSpPr>
          <p:sp>
            <p:nvSpPr>
              <p:cNvPr id="89" name="Freeform: Shape 88">
                <a:extLst>
                  <a:ext uri="{FF2B5EF4-FFF2-40B4-BE49-F238E27FC236}">
                    <a16:creationId xmlns:a16="http://schemas.microsoft.com/office/drawing/2014/main" id="{F93748EC-B46B-5474-3CC4-4130916BF7FE}"/>
                  </a:ext>
                </a:extLst>
              </p:cNvPr>
              <p:cNvSpPr/>
              <p:nvPr/>
            </p:nvSpPr>
            <p:spPr>
              <a:xfrm>
                <a:off x="4716970" y="2633757"/>
                <a:ext cx="1377791" cy="1590865"/>
              </a:xfrm>
              <a:custGeom>
                <a:avLst/>
                <a:gdLst>
                  <a:gd name="connsiteX0" fmla="*/ 1377791 w 1377791"/>
                  <a:gd name="connsiteY0" fmla="*/ 795433 h 1590865"/>
                  <a:gd name="connsiteX1" fmla="*/ 0 w 1377791"/>
                  <a:gd name="connsiteY1" fmla="*/ 1590866 h 1590865"/>
                  <a:gd name="connsiteX2" fmla="*/ 0 w 1377791"/>
                  <a:gd name="connsiteY2" fmla="*/ 0 h 1590865"/>
                  <a:gd name="connsiteX3" fmla="*/ 1377791 w 1377791"/>
                  <a:gd name="connsiteY3" fmla="*/ 795433 h 1590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77791" h="1590865">
                    <a:moveTo>
                      <a:pt x="1377791" y="795433"/>
                    </a:moveTo>
                    <a:lnTo>
                      <a:pt x="0" y="1590866"/>
                    </a:lnTo>
                    <a:lnTo>
                      <a:pt x="0" y="0"/>
                    </a:lnTo>
                    <a:lnTo>
                      <a:pt x="1377791" y="795433"/>
                    </a:lnTo>
                    <a:close/>
                  </a:path>
                </a:pathLst>
              </a:custGeom>
              <a:solidFill>
                <a:srgbClr val="B9B9B9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90" name="Freeform: Shape 89">
                <a:extLst>
                  <a:ext uri="{FF2B5EF4-FFF2-40B4-BE49-F238E27FC236}">
                    <a16:creationId xmlns:a16="http://schemas.microsoft.com/office/drawing/2014/main" id="{B3E0A084-633C-D302-4C52-F040B0CA850B}"/>
                  </a:ext>
                </a:extLst>
              </p:cNvPr>
              <p:cNvSpPr/>
              <p:nvPr/>
            </p:nvSpPr>
            <p:spPr>
              <a:xfrm>
                <a:off x="4716970" y="1838229"/>
                <a:ext cx="2755582" cy="1590960"/>
              </a:xfrm>
              <a:custGeom>
                <a:avLst/>
                <a:gdLst>
                  <a:gd name="connsiteX0" fmla="*/ 2755583 w 2755582"/>
                  <a:gd name="connsiteY0" fmla="*/ 795528 h 1590960"/>
                  <a:gd name="connsiteX1" fmla="*/ 1377791 w 2755582"/>
                  <a:gd name="connsiteY1" fmla="*/ 1590961 h 1590960"/>
                  <a:gd name="connsiteX2" fmla="*/ 0 w 2755582"/>
                  <a:gd name="connsiteY2" fmla="*/ 795528 h 1590960"/>
                  <a:gd name="connsiteX3" fmla="*/ 1377791 w 2755582"/>
                  <a:gd name="connsiteY3" fmla="*/ 0 h 1590960"/>
                  <a:gd name="connsiteX4" fmla="*/ 2755583 w 2755582"/>
                  <a:gd name="connsiteY4" fmla="*/ 795528 h 15909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55582" h="1590960">
                    <a:moveTo>
                      <a:pt x="2755583" y="795528"/>
                    </a:moveTo>
                    <a:lnTo>
                      <a:pt x="1377791" y="1590961"/>
                    </a:lnTo>
                    <a:lnTo>
                      <a:pt x="0" y="795528"/>
                    </a:lnTo>
                    <a:lnTo>
                      <a:pt x="1377791" y="0"/>
                    </a:lnTo>
                    <a:lnTo>
                      <a:pt x="2755583" y="795528"/>
                    </a:lnTo>
                    <a:close/>
                  </a:path>
                </a:pathLst>
              </a:custGeom>
              <a:solidFill>
                <a:srgbClr val="7B7B7B">
                  <a:lumMod val="60000"/>
                  <a:lumOff val="40000"/>
                </a:srgbClr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91" name="Freeform: Shape 90">
                <a:extLst>
                  <a:ext uri="{FF2B5EF4-FFF2-40B4-BE49-F238E27FC236}">
                    <a16:creationId xmlns:a16="http://schemas.microsoft.com/office/drawing/2014/main" id="{5BA067E0-065B-FC65-F234-F81D403BC93F}"/>
                  </a:ext>
                </a:extLst>
              </p:cNvPr>
              <p:cNvSpPr/>
              <p:nvPr/>
            </p:nvSpPr>
            <p:spPr>
              <a:xfrm>
                <a:off x="6094761" y="2633757"/>
                <a:ext cx="1377791" cy="1590865"/>
              </a:xfrm>
              <a:custGeom>
                <a:avLst/>
                <a:gdLst>
                  <a:gd name="connsiteX0" fmla="*/ 1377792 w 1377791"/>
                  <a:gd name="connsiteY0" fmla="*/ 0 h 1590865"/>
                  <a:gd name="connsiteX1" fmla="*/ 1377792 w 1377791"/>
                  <a:gd name="connsiteY1" fmla="*/ 1590866 h 1590865"/>
                  <a:gd name="connsiteX2" fmla="*/ 0 w 1377791"/>
                  <a:gd name="connsiteY2" fmla="*/ 795433 h 1590865"/>
                  <a:gd name="connsiteX3" fmla="*/ 1377792 w 1377791"/>
                  <a:gd name="connsiteY3" fmla="*/ 0 h 1590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77791" h="1590865">
                    <a:moveTo>
                      <a:pt x="1377792" y="0"/>
                    </a:moveTo>
                    <a:lnTo>
                      <a:pt x="1377792" y="1590866"/>
                    </a:lnTo>
                    <a:lnTo>
                      <a:pt x="0" y="795433"/>
                    </a:lnTo>
                    <a:lnTo>
                      <a:pt x="1377792" y="0"/>
                    </a:lnTo>
                    <a:close/>
                  </a:path>
                </a:pathLst>
              </a:custGeom>
              <a:solidFill>
                <a:srgbClr val="909090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92" name="Freeform: Shape 91">
                <a:extLst>
                  <a:ext uri="{FF2B5EF4-FFF2-40B4-BE49-F238E27FC236}">
                    <a16:creationId xmlns:a16="http://schemas.microsoft.com/office/drawing/2014/main" id="{242C191B-3DB6-AFA4-7E22-3D1DB594A32F}"/>
                  </a:ext>
                </a:extLst>
              </p:cNvPr>
              <p:cNvSpPr/>
              <p:nvPr/>
            </p:nvSpPr>
            <p:spPr>
              <a:xfrm>
                <a:off x="4716970" y="3429190"/>
                <a:ext cx="2755582" cy="1590960"/>
              </a:xfrm>
              <a:custGeom>
                <a:avLst/>
                <a:gdLst>
                  <a:gd name="connsiteX0" fmla="*/ 2755583 w 2755582"/>
                  <a:gd name="connsiteY0" fmla="*/ 795433 h 1590960"/>
                  <a:gd name="connsiteX1" fmla="*/ 1377791 w 2755582"/>
                  <a:gd name="connsiteY1" fmla="*/ 1590961 h 1590960"/>
                  <a:gd name="connsiteX2" fmla="*/ 0 w 2755582"/>
                  <a:gd name="connsiteY2" fmla="*/ 795433 h 1590960"/>
                  <a:gd name="connsiteX3" fmla="*/ 1377791 w 2755582"/>
                  <a:gd name="connsiteY3" fmla="*/ 0 h 1590960"/>
                  <a:gd name="connsiteX4" fmla="*/ 2755583 w 2755582"/>
                  <a:gd name="connsiteY4" fmla="*/ 795433 h 15909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55582" h="1590960">
                    <a:moveTo>
                      <a:pt x="2755583" y="795433"/>
                    </a:moveTo>
                    <a:lnTo>
                      <a:pt x="1377791" y="1590961"/>
                    </a:lnTo>
                    <a:lnTo>
                      <a:pt x="0" y="795433"/>
                    </a:lnTo>
                    <a:lnTo>
                      <a:pt x="1377791" y="0"/>
                    </a:lnTo>
                    <a:lnTo>
                      <a:pt x="2755583" y="795433"/>
                    </a:lnTo>
                    <a:close/>
                  </a:path>
                </a:pathLst>
              </a:custGeom>
              <a:solidFill>
                <a:srgbClr val="A4A4A4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p:grpSp>
        <p:sp>
          <p:nvSpPr>
            <p:cNvPr id="70" name="Freeform: Shape 69">
              <a:extLst>
                <a:ext uri="{FF2B5EF4-FFF2-40B4-BE49-F238E27FC236}">
                  <a16:creationId xmlns:a16="http://schemas.microsoft.com/office/drawing/2014/main" id="{5328DB19-B3F0-F67C-0B9C-16D33D077C06}"/>
                </a:ext>
              </a:extLst>
            </p:cNvPr>
            <p:cNvSpPr/>
            <p:nvPr/>
          </p:nvSpPr>
          <p:spPr>
            <a:xfrm>
              <a:off x="5907540" y="3064206"/>
              <a:ext cx="1165002" cy="1345120"/>
            </a:xfrm>
            <a:custGeom>
              <a:avLst/>
              <a:gdLst>
                <a:gd name="connsiteX0" fmla="*/ 1165003 w 1165002"/>
                <a:gd name="connsiteY0" fmla="*/ 0 h 1345120"/>
                <a:gd name="connsiteX1" fmla="*/ 1165003 w 1165002"/>
                <a:gd name="connsiteY1" fmla="*/ 1345121 h 1345120"/>
                <a:gd name="connsiteX2" fmla="*/ 0 w 1165002"/>
                <a:gd name="connsiteY2" fmla="*/ 672560 h 1345120"/>
                <a:gd name="connsiteX3" fmla="*/ 1165003 w 1165002"/>
                <a:gd name="connsiteY3" fmla="*/ 0 h 13451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65002" h="1345120">
                  <a:moveTo>
                    <a:pt x="1165003" y="0"/>
                  </a:moveTo>
                  <a:lnTo>
                    <a:pt x="1165003" y="1345121"/>
                  </a:lnTo>
                  <a:lnTo>
                    <a:pt x="0" y="672560"/>
                  </a:lnTo>
                  <a:lnTo>
                    <a:pt x="1165003" y="0"/>
                  </a:lnTo>
                  <a:close/>
                </a:path>
              </a:pathLst>
            </a:custGeom>
            <a:solidFill>
              <a:srgbClr val="909090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71" name="Picture 70">
              <a:extLst>
                <a:ext uri="{FF2B5EF4-FFF2-40B4-BE49-F238E27FC236}">
                  <a16:creationId xmlns:a16="http://schemas.microsoft.com/office/drawing/2014/main" id="{6A5118C2-3BE8-8683-A725-007C2A346ED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016029" y="3286551"/>
              <a:ext cx="1800225" cy="1009650"/>
            </a:xfrm>
            <a:custGeom>
              <a:avLst/>
              <a:gdLst>
                <a:gd name="connsiteX0" fmla="*/ 0 w 1800225"/>
                <a:gd name="connsiteY0" fmla="*/ 0 h 1009650"/>
                <a:gd name="connsiteX1" fmla="*/ 1800225 w 1800225"/>
                <a:gd name="connsiteY1" fmla="*/ 0 h 1009650"/>
                <a:gd name="connsiteX2" fmla="*/ 1800225 w 1800225"/>
                <a:gd name="connsiteY2" fmla="*/ 1009650 h 1009650"/>
                <a:gd name="connsiteX3" fmla="*/ 0 w 1800225"/>
                <a:gd name="connsiteY3" fmla="*/ 1009650 h 1009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00225" h="1009650">
                  <a:moveTo>
                    <a:pt x="0" y="0"/>
                  </a:moveTo>
                  <a:lnTo>
                    <a:pt x="1800225" y="0"/>
                  </a:lnTo>
                  <a:lnTo>
                    <a:pt x="1800225" y="1009650"/>
                  </a:lnTo>
                  <a:lnTo>
                    <a:pt x="0" y="1009650"/>
                  </a:lnTo>
                  <a:close/>
                </a:path>
              </a:pathLst>
            </a:custGeom>
          </p:spPr>
        </p:pic>
        <p:sp>
          <p:nvSpPr>
            <p:cNvPr id="72" name="Freeform: Shape 71">
              <a:extLst>
                <a:ext uri="{FF2B5EF4-FFF2-40B4-BE49-F238E27FC236}">
                  <a16:creationId xmlns:a16="http://schemas.microsoft.com/office/drawing/2014/main" id="{C5F43426-7517-11FC-6B8C-2ED46D04489D}"/>
                </a:ext>
              </a:extLst>
            </p:cNvPr>
            <p:cNvSpPr/>
            <p:nvPr/>
          </p:nvSpPr>
          <p:spPr>
            <a:xfrm>
              <a:off x="6278348" y="3525501"/>
              <a:ext cx="1220152" cy="422529"/>
            </a:xfrm>
            <a:custGeom>
              <a:avLst/>
              <a:gdLst>
                <a:gd name="connsiteX0" fmla="*/ 1008888 w 1220152"/>
                <a:gd name="connsiteY0" fmla="*/ 422529 h 422529"/>
                <a:gd name="connsiteX1" fmla="*/ 211455 w 1220152"/>
                <a:gd name="connsiteY1" fmla="*/ 422529 h 422529"/>
                <a:gd name="connsiteX2" fmla="*/ 0 w 1220152"/>
                <a:gd name="connsiteY2" fmla="*/ 211455 h 422529"/>
                <a:gd name="connsiteX3" fmla="*/ 0 w 1220152"/>
                <a:gd name="connsiteY3" fmla="*/ 211074 h 422529"/>
                <a:gd name="connsiteX4" fmla="*/ 0 w 1220152"/>
                <a:gd name="connsiteY4" fmla="*/ 211074 h 422529"/>
                <a:gd name="connsiteX5" fmla="*/ 211455 w 1220152"/>
                <a:gd name="connsiteY5" fmla="*/ 0 h 422529"/>
                <a:gd name="connsiteX6" fmla="*/ 1009079 w 1220152"/>
                <a:gd name="connsiteY6" fmla="*/ 0 h 422529"/>
                <a:gd name="connsiteX7" fmla="*/ 1220153 w 1220152"/>
                <a:gd name="connsiteY7" fmla="*/ 211074 h 422529"/>
                <a:gd name="connsiteX8" fmla="*/ 1220153 w 1220152"/>
                <a:gd name="connsiteY8" fmla="*/ 211074 h 422529"/>
                <a:gd name="connsiteX9" fmla="*/ 1009079 w 1220152"/>
                <a:gd name="connsiteY9" fmla="*/ 422529 h 422529"/>
                <a:gd name="connsiteX10" fmla="*/ 1008888 w 1220152"/>
                <a:gd name="connsiteY10" fmla="*/ 422529 h 4225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220152" h="422529">
                  <a:moveTo>
                    <a:pt x="1008888" y="422529"/>
                  </a:moveTo>
                  <a:lnTo>
                    <a:pt x="211455" y="422529"/>
                  </a:lnTo>
                  <a:cubicBezTo>
                    <a:pt x="94774" y="422634"/>
                    <a:pt x="105" y="328136"/>
                    <a:pt x="0" y="211455"/>
                  </a:cubicBezTo>
                  <a:cubicBezTo>
                    <a:pt x="0" y="211331"/>
                    <a:pt x="0" y="211198"/>
                    <a:pt x="0" y="211074"/>
                  </a:cubicBezTo>
                  <a:lnTo>
                    <a:pt x="0" y="211074"/>
                  </a:lnTo>
                  <a:cubicBezTo>
                    <a:pt x="105" y="94393"/>
                    <a:pt x="94774" y="-105"/>
                    <a:pt x="211455" y="0"/>
                  </a:cubicBezTo>
                  <a:lnTo>
                    <a:pt x="1009079" y="0"/>
                  </a:lnTo>
                  <a:cubicBezTo>
                    <a:pt x="1125608" y="105"/>
                    <a:pt x="1220048" y="94545"/>
                    <a:pt x="1220153" y="211074"/>
                  </a:cubicBezTo>
                  <a:lnTo>
                    <a:pt x="1220153" y="211074"/>
                  </a:lnTo>
                  <a:cubicBezTo>
                    <a:pt x="1220258" y="327755"/>
                    <a:pt x="1125760" y="422424"/>
                    <a:pt x="1009079" y="422529"/>
                  </a:cubicBezTo>
                  <a:cubicBezTo>
                    <a:pt x="1009012" y="422529"/>
                    <a:pt x="1008955" y="422529"/>
                    <a:pt x="1008888" y="422529"/>
                  </a:cubicBezTo>
                  <a:close/>
                </a:path>
              </a:pathLst>
            </a:custGeom>
            <a:solidFill>
              <a:srgbClr val="909090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73" name="Freeform: Shape 72">
              <a:extLst>
                <a:ext uri="{FF2B5EF4-FFF2-40B4-BE49-F238E27FC236}">
                  <a16:creationId xmlns:a16="http://schemas.microsoft.com/office/drawing/2014/main" id="{3D9A53D7-8D9C-3B46-75A9-464263FF7AB4}"/>
                </a:ext>
              </a:extLst>
            </p:cNvPr>
            <p:cNvSpPr/>
            <p:nvPr/>
          </p:nvSpPr>
          <p:spPr>
            <a:xfrm>
              <a:off x="4742633" y="3736766"/>
              <a:ext cx="2329910" cy="1345215"/>
            </a:xfrm>
            <a:custGeom>
              <a:avLst/>
              <a:gdLst>
                <a:gd name="connsiteX0" fmla="*/ 2329910 w 2329910"/>
                <a:gd name="connsiteY0" fmla="*/ 672560 h 1345215"/>
                <a:gd name="connsiteX1" fmla="*/ 1164907 w 2329910"/>
                <a:gd name="connsiteY1" fmla="*/ 1345216 h 1345215"/>
                <a:gd name="connsiteX2" fmla="*/ 0 w 2329910"/>
                <a:gd name="connsiteY2" fmla="*/ 672560 h 1345215"/>
                <a:gd name="connsiteX3" fmla="*/ 1164907 w 2329910"/>
                <a:gd name="connsiteY3" fmla="*/ 0 h 1345215"/>
                <a:gd name="connsiteX4" fmla="*/ 2329910 w 2329910"/>
                <a:gd name="connsiteY4" fmla="*/ 672560 h 13452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329910" h="1345215">
                  <a:moveTo>
                    <a:pt x="2329910" y="672560"/>
                  </a:moveTo>
                  <a:lnTo>
                    <a:pt x="1164907" y="1345216"/>
                  </a:lnTo>
                  <a:lnTo>
                    <a:pt x="0" y="672560"/>
                  </a:lnTo>
                  <a:lnTo>
                    <a:pt x="1164907" y="0"/>
                  </a:lnTo>
                  <a:lnTo>
                    <a:pt x="2329910" y="672560"/>
                  </a:lnTo>
                  <a:close/>
                </a:path>
              </a:pathLst>
            </a:custGeom>
            <a:solidFill>
              <a:srgbClr val="A4A4A4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74" name="Picture 73">
              <a:extLst>
                <a:ext uri="{FF2B5EF4-FFF2-40B4-BE49-F238E27FC236}">
                  <a16:creationId xmlns:a16="http://schemas.microsoft.com/office/drawing/2014/main" id="{135A48E1-AAAD-7657-DDC7-6EBD696F476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470629" y="3879451"/>
              <a:ext cx="1009650" cy="1809750"/>
            </a:xfrm>
            <a:custGeom>
              <a:avLst/>
              <a:gdLst>
                <a:gd name="connsiteX0" fmla="*/ 0 w 1009650"/>
                <a:gd name="connsiteY0" fmla="*/ 0 h 1809750"/>
                <a:gd name="connsiteX1" fmla="*/ 1009650 w 1009650"/>
                <a:gd name="connsiteY1" fmla="*/ 0 h 1809750"/>
                <a:gd name="connsiteX2" fmla="*/ 1009650 w 1009650"/>
                <a:gd name="connsiteY2" fmla="*/ 1809750 h 1809750"/>
                <a:gd name="connsiteX3" fmla="*/ 0 w 1009650"/>
                <a:gd name="connsiteY3" fmla="*/ 1809750 h 1809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9650" h="1809750">
                  <a:moveTo>
                    <a:pt x="0" y="0"/>
                  </a:moveTo>
                  <a:lnTo>
                    <a:pt x="1009650" y="0"/>
                  </a:lnTo>
                  <a:lnTo>
                    <a:pt x="1009650" y="1809750"/>
                  </a:lnTo>
                  <a:lnTo>
                    <a:pt x="0" y="1809750"/>
                  </a:lnTo>
                  <a:close/>
                </a:path>
              </a:pathLst>
            </a:custGeom>
          </p:spPr>
        </p:pic>
        <p:sp>
          <p:nvSpPr>
            <p:cNvPr id="75" name="Freeform: Shape 74">
              <a:extLst>
                <a:ext uri="{FF2B5EF4-FFF2-40B4-BE49-F238E27FC236}">
                  <a16:creationId xmlns:a16="http://schemas.microsoft.com/office/drawing/2014/main" id="{1718E195-93AD-7BCA-5845-C05DD9467DC7}"/>
                </a:ext>
              </a:extLst>
            </p:cNvPr>
            <p:cNvSpPr/>
            <p:nvPr/>
          </p:nvSpPr>
          <p:spPr>
            <a:xfrm>
              <a:off x="5696276" y="4108051"/>
              <a:ext cx="422528" cy="1220152"/>
            </a:xfrm>
            <a:custGeom>
              <a:avLst/>
              <a:gdLst>
                <a:gd name="connsiteX0" fmla="*/ 0 w 422528"/>
                <a:gd name="connsiteY0" fmla="*/ 1008412 h 1220152"/>
                <a:gd name="connsiteX1" fmla="*/ 0 w 422528"/>
                <a:gd name="connsiteY1" fmla="*/ 210788 h 1220152"/>
                <a:gd name="connsiteX2" fmla="*/ 211264 w 422528"/>
                <a:gd name="connsiteY2" fmla="*/ 0 h 1220152"/>
                <a:gd name="connsiteX3" fmla="*/ 211264 w 422528"/>
                <a:gd name="connsiteY3" fmla="*/ 0 h 1220152"/>
                <a:gd name="connsiteX4" fmla="*/ 422529 w 422528"/>
                <a:gd name="connsiteY4" fmla="*/ 211264 h 1220152"/>
                <a:gd name="connsiteX5" fmla="*/ 422529 w 422528"/>
                <a:gd name="connsiteY5" fmla="*/ 1008888 h 1220152"/>
                <a:gd name="connsiteX6" fmla="*/ 211264 w 422528"/>
                <a:gd name="connsiteY6" fmla="*/ 1220153 h 1220152"/>
                <a:gd name="connsiteX7" fmla="*/ 211264 w 422528"/>
                <a:gd name="connsiteY7" fmla="*/ 1220153 h 1220152"/>
                <a:gd name="connsiteX8" fmla="*/ 0 w 422528"/>
                <a:gd name="connsiteY8" fmla="*/ 1008888 h 1220152"/>
                <a:gd name="connsiteX9" fmla="*/ 0 w 422528"/>
                <a:gd name="connsiteY9" fmla="*/ 1008412 h 12201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22528" h="1220152">
                  <a:moveTo>
                    <a:pt x="0" y="1008412"/>
                  </a:moveTo>
                  <a:lnTo>
                    <a:pt x="0" y="210788"/>
                  </a:lnTo>
                  <a:cubicBezTo>
                    <a:pt x="267" y="94297"/>
                    <a:pt x="94774" y="0"/>
                    <a:pt x="211264" y="0"/>
                  </a:cubicBezTo>
                  <a:lnTo>
                    <a:pt x="211264" y="0"/>
                  </a:lnTo>
                  <a:cubicBezTo>
                    <a:pt x="327946" y="0"/>
                    <a:pt x="422529" y="94583"/>
                    <a:pt x="422529" y="211264"/>
                  </a:cubicBezTo>
                  <a:lnTo>
                    <a:pt x="422529" y="1008888"/>
                  </a:lnTo>
                  <a:cubicBezTo>
                    <a:pt x="422529" y="1125569"/>
                    <a:pt x="327946" y="1220153"/>
                    <a:pt x="211264" y="1220153"/>
                  </a:cubicBezTo>
                  <a:lnTo>
                    <a:pt x="211264" y="1220153"/>
                  </a:lnTo>
                  <a:cubicBezTo>
                    <a:pt x="94583" y="1220153"/>
                    <a:pt x="0" y="1125569"/>
                    <a:pt x="0" y="1008888"/>
                  </a:cubicBezTo>
                  <a:cubicBezTo>
                    <a:pt x="0" y="1008726"/>
                    <a:pt x="0" y="1008574"/>
                    <a:pt x="0" y="1008412"/>
                  </a:cubicBezTo>
                  <a:close/>
                </a:path>
              </a:pathLst>
            </a:custGeom>
            <a:solidFill>
              <a:srgbClr val="A4A4A4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76" name="Freeform: Shape 75">
              <a:extLst>
                <a:ext uri="{FF2B5EF4-FFF2-40B4-BE49-F238E27FC236}">
                  <a16:creationId xmlns:a16="http://schemas.microsoft.com/office/drawing/2014/main" id="{4C7D5D53-DE1B-C4F4-6F21-C26F8AFFBEF5}"/>
                </a:ext>
              </a:extLst>
            </p:cNvPr>
            <p:cNvSpPr/>
            <p:nvPr/>
          </p:nvSpPr>
          <p:spPr>
            <a:xfrm>
              <a:off x="4742633" y="2391550"/>
              <a:ext cx="2329910" cy="1345215"/>
            </a:xfrm>
            <a:custGeom>
              <a:avLst/>
              <a:gdLst>
                <a:gd name="connsiteX0" fmla="*/ 2329910 w 2329910"/>
                <a:gd name="connsiteY0" fmla="*/ 672656 h 1345215"/>
                <a:gd name="connsiteX1" fmla="*/ 1164907 w 2329910"/>
                <a:gd name="connsiteY1" fmla="*/ 1345216 h 1345215"/>
                <a:gd name="connsiteX2" fmla="*/ 0 w 2329910"/>
                <a:gd name="connsiteY2" fmla="*/ 672656 h 1345215"/>
                <a:gd name="connsiteX3" fmla="*/ 1164907 w 2329910"/>
                <a:gd name="connsiteY3" fmla="*/ 0 h 1345215"/>
                <a:gd name="connsiteX4" fmla="*/ 2329910 w 2329910"/>
                <a:gd name="connsiteY4" fmla="*/ 672656 h 13452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329910" h="1345215">
                  <a:moveTo>
                    <a:pt x="2329910" y="672656"/>
                  </a:moveTo>
                  <a:lnTo>
                    <a:pt x="1164907" y="1345216"/>
                  </a:lnTo>
                  <a:lnTo>
                    <a:pt x="0" y="672656"/>
                  </a:lnTo>
                  <a:lnTo>
                    <a:pt x="1164907" y="0"/>
                  </a:lnTo>
                  <a:lnTo>
                    <a:pt x="2329910" y="672656"/>
                  </a:lnTo>
                  <a:close/>
                </a:path>
              </a:pathLst>
            </a:custGeom>
            <a:solidFill>
              <a:srgbClr val="7B7B7B">
                <a:lumMod val="60000"/>
                <a:lumOff val="40000"/>
              </a:srgb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77" name="Picture 76">
              <a:extLst>
                <a:ext uri="{FF2B5EF4-FFF2-40B4-BE49-F238E27FC236}">
                  <a16:creationId xmlns:a16="http://schemas.microsoft.com/office/drawing/2014/main" id="{79E337BF-228F-2277-7F32-C08D613BD33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435004" y="1917301"/>
              <a:ext cx="1009650" cy="1809750"/>
            </a:xfrm>
            <a:custGeom>
              <a:avLst/>
              <a:gdLst>
                <a:gd name="connsiteX0" fmla="*/ 0 w 1009650"/>
                <a:gd name="connsiteY0" fmla="*/ 0 h 1809750"/>
                <a:gd name="connsiteX1" fmla="*/ 1009650 w 1009650"/>
                <a:gd name="connsiteY1" fmla="*/ 0 h 1809750"/>
                <a:gd name="connsiteX2" fmla="*/ 1009650 w 1009650"/>
                <a:gd name="connsiteY2" fmla="*/ 1809750 h 1809750"/>
                <a:gd name="connsiteX3" fmla="*/ 0 w 1009650"/>
                <a:gd name="connsiteY3" fmla="*/ 1809750 h 1809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9650" h="1809750">
                  <a:moveTo>
                    <a:pt x="0" y="0"/>
                  </a:moveTo>
                  <a:lnTo>
                    <a:pt x="1009650" y="0"/>
                  </a:lnTo>
                  <a:lnTo>
                    <a:pt x="1009650" y="1809750"/>
                  </a:lnTo>
                  <a:lnTo>
                    <a:pt x="0" y="1809750"/>
                  </a:lnTo>
                  <a:close/>
                </a:path>
              </a:pathLst>
            </a:custGeom>
          </p:spPr>
        </p:pic>
        <p:sp>
          <p:nvSpPr>
            <p:cNvPr id="78" name="Freeform: Shape 77">
              <a:extLst>
                <a:ext uri="{FF2B5EF4-FFF2-40B4-BE49-F238E27FC236}">
                  <a16:creationId xmlns:a16="http://schemas.microsoft.com/office/drawing/2014/main" id="{502BFBD1-A4CC-3896-6A02-302CDE938B69}"/>
                </a:ext>
              </a:extLst>
            </p:cNvPr>
            <p:cNvSpPr/>
            <p:nvPr/>
          </p:nvSpPr>
          <p:spPr>
            <a:xfrm>
              <a:off x="5696276" y="2145901"/>
              <a:ext cx="422528" cy="1220152"/>
            </a:xfrm>
            <a:custGeom>
              <a:avLst/>
              <a:gdLst>
                <a:gd name="connsiteX0" fmla="*/ 422529 w 422528"/>
                <a:gd name="connsiteY0" fmla="*/ 211169 h 1220152"/>
                <a:gd name="connsiteX1" fmla="*/ 422529 w 422528"/>
                <a:gd name="connsiteY1" fmla="*/ 1008793 h 1220152"/>
                <a:gd name="connsiteX2" fmla="*/ 211264 w 422528"/>
                <a:gd name="connsiteY2" fmla="*/ 1220153 h 1220152"/>
                <a:gd name="connsiteX3" fmla="*/ 211264 w 422528"/>
                <a:gd name="connsiteY3" fmla="*/ 1220153 h 1220152"/>
                <a:gd name="connsiteX4" fmla="*/ 0 w 422528"/>
                <a:gd name="connsiteY4" fmla="*/ 1008793 h 1220152"/>
                <a:gd name="connsiteX5" fmla="*/ 0 w 422528"/>
                <a:gd name="connsiteY5" fmla="*/ 211169 h 1220152"/>
                <a:gd name="connsiteX6" fmla="*/ 211264 w 422528"/>
                <a:gd name="connsiteY6" fmla="*/ 0 h 1220152"/>
                <a:gd name="connsiteX7" fmla="*/ 211264 w 422528"/>
                <a:gd name="connsiteY7" fmla="*/ 0 h 1220152"/>
                <a:gd name="connsiteX8" fmla="*/ 422529 w 422528"/>
                <a:gd name="connsiteY8" fmla="*/ 211169 h 12201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2528" h="1220152">
                  <a:moveTo>
                    <a:pt x="422529" y="211169"/>
                  </a:moveTo>
                  <a:lnTo>
                    <a:pt x="422529" y="1008793"/>
                  </a:lnTo>
                  <a:cubicBezTo>
                    <a:pt x="422529" y="1125484"/>
                    <a:pt x="327955" y="1220095"/>
                    <a:pt x="211264" y="1220153"/>
                  </a:cubicBezTo>
                  <a:lnTo>
                    <a:pt x="211264" y="1220153"/>
                  </a:lnTo>
                  <a:cubicBezTo>
                    <a:pt x="94574" y="1220095"/>
                    <a:pt x="0" y="1125484"/>
                    <a:pt x="0" y="1008793"/>
                  </a:cubicBezTo>
                  <a:lnTo>
                    <a:pt x="0" y="211169"/>
                  </a:lnTo>
                  <a:cubicBezTo>
                    <a:pt x="57" y="94528"/>
                    <a:pt x="94621" y="0"/>
                    <a:pt x="211264" y="0"/>
                  </a:cubicBezTo>
                  <a:lnTo>
                    <a:pt x="211264" y="0"/>
                  </a:lnTo>
                  <a:cubicBezTo>
                    <a:pt x="327908" y="0"/>
                    <a:pt x="422472" y="94528"/>
                    <a:pt x="422529" y="211169"/>
                  </a:cubicBezTo>
                  <a:close/>
                </a:path>
              </a:pathLst>
            </a:custGeom>
            <a:solidFill>
              <a:srgbClr val="7B7B7B">
                <a:lumMod val="60000"/>
                <a:lumOff val="40000"/>
              </a:srgb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79" name="Freeform: Shape 78">
              <a:extLst>
                <a:ext uri="{FF2B5EF4-FFF2-40B4-BE49-F238E27FC236}">
                  <a16:creationId xmlns:a16="http://schemas.microsoft.com/office/drawing/2014/main" id="{E83F23F1-F458-5B17-4242-0AE06BE23000}"/>
                </a:ext>
              </a:extLst>
            </p:cNvPr>
            <p:cNvSpPr/>
            <p:nvPr/>
          </p:nvSpPr>
          <p:spPr>
            <a:xfrm>
              <a:off x="4742633" y="3064206"/>
              <a:ext cx="1164907" cy="1345120"/>
            </a:xfrm>
            <a:custGeom>
              <a:avLst/>
              <a:gdLst>
                <a:gd name="connsiteX0" fmla="*/ 1164907 w 1164907"/>
                <a:gd name="connsiteY0" fmla="*/ 672560 h 1345120"/>
                <a:gd name="connsiteX1" fmla="*/ 0 w 1164907"/>
                <a:gd name="connsiteY1" fmla="*/ 1345121 h 1345120"/>
                <a:gd name="connsiteX2" fmla="*/ 0 w 1164907"/>
                <a:gd name="connsiteY2" fmla="*/ 0 h 1345120"/>
                <a:gd name="connsiteX3" fmla="*/ 1164907 w 1164907"/>
                <a:gd name="connsiteY3" fmla="*/ 672560 h 13451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64907" h="1345120">
                  <a:moveTo>
                    <a:pt x="1164907" y="672560"/>
                  </a:moveTo>
                  <a:lnTo>
                    <a:pt x="0" y="1345121"/>
                  </a:lnTo>
                  <a:lnTo>
                    <a:pt x="0" y="0"/>
                  </a:lnTo>
                  <a:lnTo>
                    <a:pt x="1164907" y="672560"/>
                  </a:lnTo>
                  <a:close/>
                </a:path>
              </a:pathLst>
            </a:custGeom>
            <a:solidFill>
              <a:srgbClr val="B9B9B9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80" name="Picture 79">
              <a:extLst>
                <a:ext uri="{FF2B5EF4-FFF2-40B4-BE49-F238E27FC236}">
                  <a16:creationId xmlns:a16="http://schemas.microsoft.com/office/drawing/2014/main" id="{302B52E2-0EF3-19EB-0891-EFAE584839E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089504" y="3298426"/>
              <a:ext cx="1800225" cy="1009650"/>
            </a:xfrm>
            <a:custGeom>
              <a:avLst/>
              <a:gdLst>
                <a:gd name="connsiteX0" fmla="*/ 0 w 1800225"/>
                <a:gd name="connsiteY0" fmla="*/ 0 h 1009650"/>
                <a:gd name="connsiteX1" fmla="*/ 1800225 w 1800225"/>
                <a:gd name="connsiteY1" fmla="*/ 0 h 1009650"/>
                <a:gd name="connsiteX2" fmla="*/ 1800225 w 1800225"/>
                <a:gd name="connsiteY2" fmla="*/ 1009650 h 1009650"/>
                <a:gd name="connsiteX3" fmla="*/ 0 w 1800225"/>
                <a:gd name="connsiteY3" fmla="*/ 1009650 h 1009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00225" h="1009650">
                  <a:moveTo>
                    <a:pt x="0" y="0"/>
                  </a:moveTo>
                  <a:lnTo>
                    <a:pt x="1800225" y="0"/>
                  </a:lnTo>
                  <a:lnTo>
                    <a:pt x="1800225" y="1009650"/>
                  </a:lnTo>
                  <a:lnTo>
                    <a:pt x="0" y="1009650"/>
                  </a:lnTo>
                  <a:close/>
                </a:path>
              </a:pathLst>
            </a:custGeom>
          </p:spPr>
        </p:pic>
        <p:sp>
          <p:nvSpPr>
            <p:cNvPr id="81" name="Freeform: Shape 80">
              <a:extLst>
                <a:ext uri="{FF2B5EF4-FFF2-40B4-BE49-F238E27FC236}">
                  <a16:creationId xmlns:a16="http://schemas.microsoft.com/office/drawing/2014/main" id="{A22E9451-9513-D56E-74CD-AA410DB435EF}"/>
                </a:ext>
              </a:extLst>
            </p:cNvPr>
            <p:cNvSpPr/>
            <p:nvPr/>
          </p:nvSpPr>
          <p:spPr>
            <a:xfrm>
              <a:off x="4316579" y="3525501"/>
              <a:ext cx="1220152" cy="422338"/>
            </a:xfrm>
            <a:custGeom>
              <a:avLst/>
              <a:gdLst>
                <a:gd name="connsiteX0" fmla="*/ 211074 w 1220152"/>
                <a:gd name="connsiteY0" fmla="*/ 0 h 422338"/>
                <a:gd name="connsiteX1" fmla="*/ 1008697 w 1220152"/>
                <a:gd name="connsiteY1" fmla="*/ 0 h 422338"/>
                <a:gd name="connsiteX2" fmla="*/ 1220153 w 1220152"/>
                <a:gd name="connsiteY2" fmla="*/ 211074 h 422338"/>
                <a:gd name="connsiteX3" fmla="*/ 1220153 w 1220152"/>
                <a:gd name="connsiteY3" fmla="*/ 211074 h 422338"/>
                <a:gd name="connsiteX4" fmla="*/ 1008888 w 1220152"/>
                <a:gd name="connsiteY4" fmla="*/ 422339 h 422338"/>
                <a:gd name="connsiteX5" fmla="*/ 211074 w 1220152"/>
                <a:gd name="connsiteY5" fmla="*/ 422339 h 422338"/>
                <a:gd name="connsiteX6" fmla="*/ 0 w 1220152"/>
                <a:gd name="connsiteY6" fmla="*/ 211074 h 422338"/>
                <a:gd name="connsiteX7" fmla="*/ 0 w 1220152"/>
                <a:gd name="connsiteY7" fmla="*/ 211074 h 422338"/>
                <a:gd name="connsiteX8" fmla="*/ 211074 w 1220152"/>
                <a:gd name="connsiteY8" fmla="*/ 0 h 4223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220152" h="422338">
                  <a:moveTo>
                    <a:pt x="211074" y="0"/>
                  </a:moveTo>
                  <a:lnTo>
                    <a:pt x="1008697" y="0"/>
                  </a:lnTo>
                  <a:cubicBezTo>
                    <a:pt x="1125379" y="-105"/>
                    <a:pt x="1220048" y="94393"/>
                    <a:pt x="1220153" y="211074"/>
                  </a:cubicBezTo>
                  <a:lnTo>
                    <a:pt x="1220153" y="211074"/>
                  </a:lnTo>
                  <a:cubicBezTo>
                    <a:pt x="1220153" y="327755"/>
                    <a:pt x="1125569" y="422339"/>
                    <a:pt x="1008888" y="422339"/>
                  </a:cubicBezTo>
                  <a:lnTo>
                    <a:pt x="211074" y="422339"/>
                  </a:lnTo>
                  <a:cubicBezTo>
                    <a:pt x="94469" y="422234"/>
                    <a:pt x="0" y="327679"/>
                    <a:pt x="0" y="211074"/>
                  </a:cubicBezTo>
                  <a:lnTo>
                    <a:pt x="0" y="211074"/>
                  </a:lnTo>
                  <a:cubicBezTo>
                    <a:pt x="105" y="94545"/>
                    <a:pt x="94545" y="105"/>
                    <a:pt x="211074" y="0"/>
                  </a:cubicBezTo>
                  <a:close/>
                </a:path>
              </a:pathLst>
            </a:custGeom>
            <a:solidFill>
              <a:srgbClr val="B9B9B9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2" name="Freeform: Shape 81">
              <a:extLst>
                <a:ext uri="{FF2B5EF4-FFF2-40B4-BE49-F238E27FC236}">
                  <a16:creationId xmlns:a16="http://schemas.microsoft.com/office/drawing/2014/main" id="{7A621E26-9634-464B-57AE-886B5DE21B9A}"/>
                </a:ext>
              </a:extLst>
            </p:cNvPr>
            <p:cNvSpPr/>
            <p:nvPr/>
          </p:nvSpPr>
          <p:spPr>
            <a:xfrm rot="20090998">
              <a:off x="4350373" y="3559611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3" name="Freeform: Shape 82">
              <a:extLst>
                <a:ext uri="{FF2B5EF4-FFF2-40B4-BE49-F238E27FC236}">
                  <a16:creationId xmlns:a16="http://schemas.microsoft.com/office/drawing/2014/main" id="{5C0BCD25-38E3-9D65-A8A9-ACA4A36B10BD}"/>
                </a:ext>
              </a:extLst>
            </p:cNvPr>
            <p:cNvSpPr/>
            <p:nvPr/>
          </p:nvSpPr>
          <p:spPr>
            <a:xfrm>
              <a:off x="5045242" y="2874468"/>
              <a:ext cx="1724596" cy="1724596"/>
            </a:xfrm>
            <a:custGeom>
              <a:avLst/>
              <a:gdLst>
                <a:gd name="connsiteX0" fmla="*/ 1724597 w 1724596"/>
                <a:gd name="connsiteY0" fmla="*/ 862298 h 1724596"/>
                <a:gd name="connsiteX1" fmla="*/ 862298 w 1724596"/>
                <a:gd name="connsiteY1" fmla="*/ 1724597 h 1724596"/>
                <a:gd name="connsiteX2" fmla="*/ 0 w 1724596"/>
                <a:gd name="connsiteY2" fmla="*/ 862298 h 1724596"/>
                <a:gd name="connsiteX3" fmla="*/ 862298 w 1724596"/>
                <a:gd name="connsiteY3" fmla="*/ 0 h 1724596"/>
                <a:gd name="connsiteX4" fmla="*/ 1724597 w 1724596"/>
                <a:gd name="connsiteY4" fmla="*/ 862298 h 17245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24596" h="1724596">
                  <a:moveTo>
                    <a:pt x="1724597" y="862298"/>
                  </a:moveTo>
                  <a:cubicBezTo>
                    <a:pt x="1724597" y="1338533"/>
                    <a:pt x="1338533" y="1724597"/>
                    <a:pt x="862298" y="1724597"/>
                  </a:cubicBezTo>
                  <a:cubicBezTo>
                    <a:pt x="386064" y="1724597"/>
                    <a:pt x="0" y="1338533"/>
                    <a:pt x="0" y="862298"/>
                  </a:cubicBezTo>
                  <a:cubicBezTo>
                    <a:pt x="0" y="386064"/>
                    <a:pt x="386064" y="0"/>
                    <a:pt x="862298" y="0"/>
                  </a:cubicBezTo>
                  <a:cubicBezTo>
                    <a:pt x="1338533" y="0"/>
                    <a:pt x="1724597" y="386064"/>
                    <a:pt x="1724597" y="862298"/>
                  </a:cubicBezTo>
                  <a:close/>
                </a:path>
              </a:pathLst>
            </a:custGeom>
            <a:solidFill>
              <a:srgbClr val="CDCDCD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84" name="Picture 83">
              <a:extLst>
                <a:ext uri="{FF2B5EF4-FFF2-40B4-BE49-F238E27FC236}">
                  <a16:creationId xmlns:a16="http://schemas.microsoft.com/office/drawing/2014/main" id="{962D9394-3E4D-5EC6-4D79-E45388B704D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918179" y="2722353"/>
              <a:ext cx="2028825" cy="2028825"/>
            </a:xfrm>
            <a:custGeom>
              <a:avLst/>
              <a:gdLst>
                <a:gd name="connsiteX0" fmla="*/ 0 w 2028825"/>
                <a:gd name="connsiteY0" fmla="*/ 0 h 2028825"/>
                <a:gd name="connsiteX1" fmla="*/ 2028825 w 2028825"/>
                <a:gd name="connsiteY1" fmla="*/ 0 h 2028825"/>
                <a:gd name="connsiteX2" fmla="*/ 2028825 w 2028825"/>
                <a:gd name="connsiteY2" fmla="*/ 2028825 h 2028825"/>
                <a:gd name="connsiteX3" fmla="*/ 0 w 2028825"/>
                <a:gd name="connsiteY3" fmla="*/ 2028825 h 20288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5" h="2028825">
                  <a:moveTo>
                    <a:pt x="0" y="0"/>
                  </a:moveTo>
                  <a:lnTo>
                    <a:pt x="2028825" y="0"/>
                  </a:lnTo>
                  <a:lnTo>
                    <a:pt x="2028825" y="2028825"/>
                  </a:lnTo>
                  <a:lnTo>
                    <a:pt x="0" y="2028825"/>
                  </a:lnTo>
                  <a:close/>
                </a:path>
              </a:pathLst>
            </a:custGeom>
          </p:spPr>
        </p:pic>
        <p:sp>
          <p:nvSpPr>
            <p:cNvPr id="85" name="Freeform: Shape 84">
              <a:extLst>
                <a:ext uri="{FF2B5EF4-FFF2-40B4-BE49-F238E27FC236}">
                  <a16:creationId xmlns:a16="http://schemas.microsoft.com/office/drawing/2014/main" id="{15E9F5D1-A6E4-A04A-9C47-87869D26E3A4}"/>
                </a:ext>
              </a:extLst>
            </p:cNvPr>
            <p:cNvSpPr/>
            <p:nvPr/>
          </p:nvSpPr>
          <p:spPr>
            <a:xfrm rot="18900000">
              <a:off x="5184691" y="3039764"/>
              <a:ext cx="1445704" cy="1445704"/>
            </a:xfrm>
            <a:custGeom>
              <a:avLst/>
              <a:gdLst>
                <a:gd name="connsiteX0" fmla="*/ 1445705 w 1445704"/>
                <a:gd name="connsiteY0" fmla="*/ 722852 h 1445704"/>
                <a:gd name="connsiteX1" fmla="*/ 722852 w 1445704"/>
                <a:gd name="connsiteY1" fmla="*/ 1445705 h 1445704"/>
                <a:gd name="connsiteX2" fmla="*/ 0 w 1445704"/>
                <a:gd name="connsiteY2" fmla="*/ 722852 h 1445704"/>
                <a:gd name="connsiteX3" fmla="*/ 722852 w 1445704"/>
                <a:gd name="connsiteY3" fmla="*/ 0 h 1445704"/>
                <a:gd name="connsiteX4" fmla="*/ 1445705 w 1445704"/>
                <a:gd name="connsiteY4" fmla="*/ 722852 h 14457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45704" h="1445704">
                  <a:moveTo>
                    <a:pt x="1445705" y="722852"/>
                  </a:moveTo>
                  <a:cubicBezTo>
                    <a:pt x="1445705" y="1122073"/>
                    <a:pt x="1122073" y="1445705"/>
                    <a:pt x="722852" y="1445705"/>
                  </a:cubicBezTo>
                  <a:cubicBezTo>
                    <a:pt x="323632" y="1445705"/>
                    <a:pt x="0" y="1122073"/>
                    <a:pt x="0" y="722852"/>
                  </a:cubicBezTo>
                  <a:cubicBezTo>
                    <a:pt x="0" y="323632"/>
                    <a:pt x="323632" y="0"/>
                    <a:pt x="722852" y="0"/>
                  </a:cubicBezTo>
                  <a:cubicBezTo>
                    <a:pt x="1122073" y="0"/>
                    <a:pt x="1445705" y="323632"/>
                    <a:pt x="1445705" y="722852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6" name="Freeform: Shape 85">
              <a:extLst>
                <a:ext uri="{FF2B5EF4-FFF2-40B4-BE49-F238E27FC236}">
                  <a16:creationId xmlns:a16="http://schemas.microsoft.com/office/drawing/2014/main" id="{C28B93F2-B4D9-B567-ABD6-D006A48FEC47}"/>
                </a:ext>
              </a:extLst>
            </p:cNvPr>
            <p:cNvSpPr/>
            <p:nvPr/>
          </p:nvSpPr>
          <p:spPr>
            <a:xfrm rot="20090998">
              <a:off x="5726470" y="2195974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7" name="Freeform: Shape 86">
              <a:extLst>
                <a:ext uri="{FF2B5EF4-FFF2-40B4-BE49-F238E27FC236}">
                  <a16:creationId xmlns:a16="http://schemas.microsoft.com/office/drawing/2014/main" id="{83BD4A77-B49D-E9CF-E804-8924C5104D72}"/>
                </a:ext>
              </a:extLst>
            </p:cNvPr>
            <p:cNvSpPr/>
            <p:nvPr/>
          </p:nvSpPr>
          <p:spPr>
            <a:xfrm rot="20090998">
              <a:off x="7102607" y="3559375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8" name="Freeform: Shape 87">
              <a:extLst>
                <a:ext uri="{FF2B5EF4-FFF2-40B4-BE49-F238E27FC236}">
                  <a16:creationId xmlns:a16="http://schemas.microsoft.com/office/drawing/2014/main" id="{70D9968A-5302-5C84-23D7-7175CB3F565B}"/>
                </a:ext>
              </a:extLst>
            </p:cNvPr>
            <p:cNvSpPr/>
            <p:nvPr/>
          </p:nvSpPr>
          <p:spPr>
            <a:xfrm rot="20090998">
              <a:off x="5730144" y="4930586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Key Takeaways of PANN’s Flexibility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</a:t>
            </a:r>
            <a:endParaRPr lang="zh-CN" altLang="en-US" b="1" dirty="0"/>
          </a:p>
        </p:txBody>
      </p:sp>
      <p:pic>
        <p:nvPicPr>
          <p:cNvPr id="103" name="Picture 102" descr="A hand giving a key to another hand&#10;&#10;Description automatically generated">
            <a:extLst>
              <a:ext uri="{FF2B5EF4-FFF2-40B4-BE49-F238E27FC236}">
                <a16:creationId xmlns:a16="http://schemas.microsoft.com/office/drawing/2014/main" id="{4ED39CA5-AAED-937C-099D-BFA478AB6716}"/>
              </a:ext>
            </a:extLst>
          </p:cNvPr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6145" y="3400714"/>
            <a:ext cx="1272176" cy="1000778"/>
          </a:xfrm>
          <a:prstGeom prst="rect">
            <a:avLst/>
          </a:prstGeom>
        </p:spPr>
      </p:pic>
      <p:sp>
        <p:nvSpPr>
          <p:cNvPr id="104" name="文本框 4">
            <a:extLst>
              <a:ext uri="{FF2B5EF4-FFF2-40B4-BE49-F238E27FC236}">
                <a16:creationId xmlns:a16="http://schemas.microsoft.com/office/drawing/2014/main" id="{6CD67E3A-A90F-D8FB-31BB-D61EE1FCA6EB}"/>
              </a:ext>
            </a:extLst>
          </p:cNvPr>
          <p:cNvSpPr txBox="1"/>
          <p:nvPr/>
        </p:nvSpPr>
        <p:spPr>
          <a:xfrm>
            <a:off x="5220498" y="4654100"/>
            <a:ext cx="17141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’s Flexibility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5A420563-8A0B-5B82-5CDE-F219EAA5E1AB}"/>
              </a:ext>
            </a:extLst>
          </p:cNvPr>
          <p:cNvSpPr txBox="1"/>
          <p:nvPr/>
        </p:nvSpPr>
        <p:spPr>
          <a:xfrm>
            <a:off x="5292447" y="2766989"/>
            <a:ext cx="157855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0" lang="en-US" altLang="zh-CN" sz="1600" b="1" i="1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keaways </a:t>
            </a:r>
            <a:endParaRPr lang="zh-CN" altLang="en-US" sz="1600" i="1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84A09B3-A209-C263-DEEB-44B3BBAED4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53</a:t>
            </a:fld>
            <a:endParaRPr lang="zh-CN" altLang="en-US" dirty="0"/>
          </a:p>
        </p:txBody>
      </p:sp>
      <p:cxnSp>
        <p:nvCxnSpPr>
          <p:cNvPr id="95" name="直接连接符 11">
            <a:extLst>
              <a:ext uri="{FF2B5EF4-FFF2-40B4-BE49-F238E27FC236}">
                <a16:creationId xmlns:a16="http://schemas.microsoft.com/office/drawing/2014/main" id="{05674389-59C5-734A-0F85-60706EF454E5}"/>
              </a:ext>
            </a:extLst>
          </p:cNvPr>
          <p:cNvCxnSpPr>
            <a:cxnSpLocks/>
          </p:cNvCxnSpPr>
          <p:nvPr/>
        </p:nvCxnSpPr>
        <p:spPr>
          <a:xfrm flipH="1" flipV="1">
            <a:off x="6076619" y="829385"/>
            <a:ext cx="0" cy="1937604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11">
            <a:extLst>
              <a:ext uri="{FF2B5EF4-FFF2-40B4-BE49-F238E27FC236}">
                <a16:creationId xmlns:a16="http://schemas.microsoft.com/office/drawing/2014/main" id="{52FE860F-D478-AF04-B17F-E13AF3A9D829}"/>
              </a:ext>
            </a:extLst>
          </p:cNvPr>
          <p:cNvCxnSpPr>
            <a:cxnSpLocks/>
          </p:cNvCxnSpPr>
          <p:nvPr/>
        </p:nvCxnSpPr>
        <p:spPr>
          <a:xfrm flipV="1">
            <a:off x="6076825" y="5229311"/>
            <a:ext cx="0" cy="1628689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1">
            <a:extLst>
              <a:ext uri="{FF2B5EF4-FFF2-40B4-BE49-F238E27FC236}">
                <a16:creationId xmlns:a16="http://schemas.microsoft.com/office/drawing/2014/main" id="{269F507B-E6D3-1E2D-FCC5-CC4A91882B77}"/>
              </a:ext>
            </a:extLst>
          </p:cNvPr>
          <p:cNvCxnSpPr>
            <a:cxnSpLocks/>
            <a:stCxn id="81" idx="6"/>
          </p:cNvCxnSpPr>
          <p:nvPr/>
        </p:nvCxnSpPr>
        <p:spPr>
          <a:xfrm flipH="1" flipV="1">
            <a:off x="0" y="3843092"/>
            <a:ext cx="5316106" cy="15410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接连接符 11">
            <a:extLst>
              <a:ext uri="{FF2B5EF4-FFF2-40B4-BE49-F238E27FC236}">
                <a16:creationId xmlns:a16="http://schemas.microsoft.com/office/drawing/2014/main" id="{5A28E39E-5D0E-B7A0-D6DC-980EA39E260A}"/>
              </a:ext>
            </a:extLst>
          </p:cNvPr>
          <p:cNvCxnSpPr>
            <a:cxnSpLocks/>
          </p:cNvCxnSpPr>
          <p:nvPr/>
        </p:nvCxnSpPr>
        <p:spPr>
          <a:xfrm flipH="1" flipV="1">
            <a:off x="6867685" y="3870830"/>
            <a:ext cx="5316106" cy="15410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95069D73-09B3-0216-F0AE-F2C1B34B466B}"/>
              </a:ext>
            </a:extLst>
          </p:cNvPr>
          <p:cNvSpPr/>
          <p:nvPr/>
        </p:nvSpPr>
        <p:spPr>
          <a:xfrm>
            <a:off x="3667434" y="1029068"/>
            <a:ext cx="1581198" cy="8309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/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Flexibility I.</a:t>
            </a:r>
          </a:p>
          <a:p>
            <a:pPr algn="ctr"/>
            <a:r>
              <a:rPr lang="en-US" altLang="zh-CN" b="1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Georgia" panose="02040502050405020303" pitchFamily="18" charset="0"/>
              </a:rPr>
              <a:t>Operating Conditions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uLnTx/>
              <a:uFillTx/>
              <a:latin typeface="Georgia" panose="02040502050405020303" pitchFamily="18" charset="0"/>
            </a:endParaRPr>
          </a:p>
        </p:txBody>
      </p:sp>
      <p:pic>
        <p:nvPicPr>
          <p:cNvPr id="18" name="Picture 17" descr="A blue and black circular logo&#10;&#10;Description automatically generated">
            <a:extLst>
              <a:ext uri="{FF2B5EF4-FFF2-40B4-BE49-F238E27FC236}">
                <a16:creationId xmlns:a16="http://schemas.microsoft.com/office/drawing/2014/main" id="{7BB288A0-B00D-CA5F-E9D8-92C146B75FDD}"/>
              </a:ext>
            </a:extLst>
          </p:cNvPr>
          <p:cNvPicPr>
            <a:picLocks noChangeAspect="1"/>
          </p:cNvPicPr>
          <p:nvPr/>
        </p:nvPicPr>
        <p:blipFill>
          <a:blip r:embed="rId8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6159" y="2124788"/>
            <a:ext cx="957084" cy="1028865"/>
          </a:xfrm>
          <a:prstGeom prst="rect">
            <a:avLst/>
          </a:prstGeom>
        </p:spPr>
      </p:pic>
      <p:sp>
        <p:nvSpPr>
          <p:cNvPr id="19" name="文本框 4">
            <a:extLst>
              <a:ext uri="{FF2B5EF4-FFF2-40B4-BE49-F238E27FC236}">
                <a16:creationId xmlns:a16="http://schemas.microsoft.com/office/drawing/2014/main" id="{660782BA-9DE4-AB9A-35A2-B5F8E396519E}"/>
              </a:ext>
            </a:extLst>
          </p:cNvPr>
          <p:cNvSpPr txBox="1"/>
          <p:nvPr/>
        </p:nvSpPr>
        <p:spPr>
          <a:xfrm>
            <a:off x="1039838" y="1607857"/>
            <a:ext cx="2452333" cy="14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5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ply update operating params. in 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rt system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 change input signals</a:t>
            </a:r>
          </a:p>
          <a:p>
            <a:pPr marL="285750" marR="0" lvl="0" indent="-285750" defTabSz="914400" rtl="0" eaLnBrk="0" fontAlgn="base" latinLnBrk="0" hangingPunct="0">
              <a:lnSpc>
                <a:spcPct val="15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-free</a:t>
            </a:r>
            <a:endParaRPr kumimoji="0" lang="en-US" altLang="zh-CN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BC30C0E6-245C-60E1-83BC-CD2E514C5D97}"/>
              </a:ext>
            </a:extLst>
          </p:cNvPr>
          <p:cNvSpPr/>
          <p:nvPr/>
        </p:nvSpPr>
        <p:spPr>
          <a:xfrm>
            <a:off x="6893110" y="1029649"/>
            <a:ext cx="1581936" cy="8309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/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Flexibility II.</a:t>
            </a:r>
          </a:p>
          <a:p>
            <a:pPr algn="ctr"/>
            <a:r>
              <a:rPr lang="en-US" altLang="zh-CN" b="1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Georgia" panose="02040502050405020303" pitchFamily="18" charset="0"/>
              </a:rPr>
              <a:t>Modulation Strategy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uLnTx/>
              <a:uFillTx/>
              <a:latin typeface="Georgia" panose="02040502050405020303" pitchFamily="18" charset="0"/>
            </a:endParaRP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2EBC183E-7F80-B034-B1D6-6EE4FE75D3DC}"/>
              </a:ext>
            </a:extLst>
          </p:cNvPr>
          <p:cNvGrpSpPr>
            <a:grpSpLocks noChangeAspect="1"/>
          </p:cNvGrpSpPr>
          <p:nvPr/>
        </p:nvGrpSpPr>
        <p:grpSpPr>
          <a:xfrm>
            <a:off x="7298560" y="2222124"/>
            <a:ext cx="768096" cy="827087"/>
            <a:chOff x="10409665" y="2450342"/>
            <a:chExt cx="1097280" cy="1093115"/>
          </a:xfrm>
        </p:grpSpPr>
        <p:sp>
          <p:nvSpPr>
            <p:cNvPr id="34" name="Hexagon 33">
              <a:extLst>
                <a:ext uri="{FF2B5EF4-FFF2-40B4-BE49-F238E27FC236}">
                  <a16:creationId xmlns:a16="http://schemas.microsoft.com/office/drawing/2014/main" id="{BCB4AA7B-7E4C-E5BB-DBA8-1E9763294431}"/>
                </a:ext>
              </a:extLst>
            </p:cNvPr>
            <p:cNvSpPr/>
            <p:nvPr/>
          </p:nvSpPr>
          <p:spPr>
            <a:xfrm rot="5400000">
              <a:off x="10411747" y="2448260"/>
              <a:ext cx="1093115" cy="1097280"/>
            </a:xfrm>
            <a:prstGeom prst="hexagon">
              <a:avLst/>
            </a:prstGeom>
            <a:scene3d>
              <a:camera prst="orthographicFront"/>
              <a:lightRig rig="threePt" dir="t"/>
            </a:scene3d>
            <a:sp3d>
              <a:bevelT w="139700" prst="cross"/>
            </a:sp3d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5" name="Picture 34" descr="A black background with a black square&#10;&#10;Description automatically generated with medium confidence">
              <a:extLst>
                <a:ext uri="{FF2B5EF4-FFF2-40B4-BE49-F238E27FC236}">
                  <a16:creationId xmlns:a16="http://schemas.microsoft.com/office/drawing/2014/main" id="{9AA22842-D23C-BAEA-CEEF-0D4DE544BBBE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BEBA8EAE-BF5A-486C-A8C5-ECC9F3942E4B}">
                  <a14:imgProps xmlns:a14="http://schemas.microsoft.com/office/drawing/2010/main">
                    <a14:imgLayer r:embed="rId11">
                      <a14:imgEffect>
                        <a14:artisticPhotocopy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471457" y="2561965"/>
              <a:ext cx="950942" cy="950942"/>
            </a:xfrm>
            <a:prstGeom prst="rect">
              <a:avLst/>
            </a:prstGeom>
          </p:spPr>
        </p:pic>
      </p:grpSp>
      <p:sp>
        <p:nvSpPr>
          <p:cNvPr id="38" name="文本框 4">
            <a:extLst>
              <a:ext uri="{FF2B5EF4-FFF2-40B4-BE49-F238E27FC236}">
                <a16:creationId xmlns:a16="http://schemas.microsoft.com/office/drawing/2014/main" id="{8EB10CC5-226E-2C9E-35EB-EDB5B0CC0001}"/>
              </a:ext>
            </a:extLst>
          </p:cNvPr>
          <p:cNvSpPr txBox="1"/>
          <p:nvPr/>
        </p:nvSpPr>
        <p:spPr>
          <a:xfrm>
            <a:off x="8545481" y="1674087"/>
            <a:ext cx="2452333" cy="14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5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witching behaviors in 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rt system 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ould be updated accordingly</a:t>
            </a:r>
          </a:p>
          <a:p>
            <a:pPr marL="285750" marR="0" lvl="0" indent="-285750" defTabSz="914400" rtl="0" eaLnBrk="0" fontAlgn="base" latinLnBrk="0" hangingPunct="0">
              <a:lnSpc>
                <a:spcPct val="15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-free</a:t>
            </a:r>
            <a:endParaRPr kumimoji="0" lang="en-US" altLang="zh-CN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7C1D7BB0-006D-5F9F-FB10-0A8A55225134}"/>
              </a:ext>
            </a:extLst>
          </p:cNvPr>
          <p:cNvSpPr/>
          <p:nvPr/>
        </p:nvSpPr>
        <p:spPr>
          <a:xfrm>
            <a:off x="3730924" y="5884641"/>
            <a:ext cx="1581198" cy="8309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Flexibility III.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Georgia" panose="02040502050405020303" pitchFamily="18" charset="0"/>
              </a:rPr>
              <a:t>Performance Metrics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uLnTx/>
              <a:uFillTx/>
              <a:latin typeface="Georgia" panose="02040502050405020303" pitchFamily="18" charset="0"/>
            </a:endParaRPr>
          </a:p>
        </p:txBody>
      </p:sp>
      <p:pic>
        <p:nvPicPr>
          <p:cNvPr id="50" name="Picture 49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A49F5147-9F6F-C06C-0D51-0DB8C869935B}"/>
              </a:ext>
            </a:extLst>
          </p:cNvPr>
          <p:cNvPicPr>
            <a:picLocks noChangeAspect="1"/>
          </p:cNvPicPr>
          <p:nvPr/>
        </p:nvPicPr>
        <p:blipFill>
          <a:blip r:embed="rId12">
            <a:biLevel thresh="75000"/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8732" y="4943618"/>
            <a:ext cx="711937" cy="711937"/>
          </a:xfrm>
          <a:prstGeom prst="rect">
            <a:avLst/>
          </a:prstGeom>
        </p:spPr>
      </p:pic>
      <p:sp>
        <p:nvSpPr>
          <p:cNvPr id="51" name="文本框 4">
            <a:extLst>
              <a:ext uri="{FF2B5EF4-FFF2-40B4-BE49-F238E27FC236}">
                <a16:creationId xmlns:a16="http://schemas.microsoft.com/office/drawing/2014/main" id="{5791754B-62DF-099F-119D-66D035D02A06}"/>
              </a:ext>
            </a:extLst>
          </p:cNvPr>
          <p:cNvSpPr txBox="1"/>
          <p:nvPr/>
        </p:nvSpPr>
        <p:spPr>
          <a:xfrm>
            <a:off x="1040847" y="4206982"/>
            <a:ext cx="2442976" cy="22919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14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umerically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g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uge </a:t>
            </a:r>
            <a:r>
              <a:rPr kumimoji="0" lang="en-US" altLang="zh-CN" sz="1400" u="none" strike="noStrike" kern="1200" cap="none" spc="-1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etrics based on 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put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400" u="none" strike="noStrike" kern="1200" cap="none" spc="-2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gnals from 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rt system and 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te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waveforms from PANN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etric adapter is 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se-specific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rely on topology, modulation, etc.</a:t>
            </a:r>
          </a:p>
          <a:p>
            <a:pPr marL="285750" indent="-285750" eaLnBrk="0" fontAlgn="base" hangingPunct="0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-free</a:t>
            </a:r>
            <a:endParaRPr kumimoji="0" lang="en-US" altLang="zh-CN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E731411A-D8E5-A7A9-FE7B-9CD491CE2DC4}"/>
              </a:ext>
            </a:extLst>
          </p:cNvPr>
          <p:cNvSpPr/>
          <p:nvPr/>
        </p:nvSpPr>
        <p:spPr>
          <a:xfrm>
            <a:off x="6807118" y="5607925"/>
            <a:ext cx="1581936" cy="110799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Flexibility IV.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Circuit Parameters &amp; Topology</a:t>
            </a:r>
          </a:p>
        </p:txBody>
      </p:sp>
      <p:sp>
        <p:nvSpPr>
          <p:cNvPr id="59" name="文本框 4">
            <a:extLst>
              <a:ext uri="{FF2B5EF4-FFF2-40B4-BE49-F238E27FC236}">
                <a16:creationId xmlns:a16="http://schemas.microsoft.com/office/drawing/2014/main" id="{C45F447A-534E-3AC8-2190-81D4D489BDEB}"/>
              </a:ext>
            </a:extLst>
          </p:cNvPr>
          <p:cNvSpPr txBox="1"/>
          <p:nvPr/>
        </p:nvSpPr>
        <p:spPr>
          <a:xfrm>
            <a:off x="8557056" y="4455838"/>
            <a:ext cx="2452333" cy="16979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ircuit </a:t>
            </a:r>
            <a:r>
              <a:rPr kumimoji="0" lang="el-GR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is adjustable if there is: 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) training data; 2) priori knowledge of </a:t>
            </a:r>
            <a:r>
              <a:rPr kumimoji="0" lang="el-GR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direct value assignment)</a:t>
            </a:r>
            <a:endParaRPr kumimoji="0" lang="en-US" altLang="zh-CN" sz="1400" b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pology transfer: add/del. </a:t>
            </a:r>
            <a:r>
              <a:rPr lang="en-US" altLang="zh-CN" sz="14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ural links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 PANN</a:t>
            </a:r>
            <a:endParaRPr kumimoji="0" lang="en-US" altLang="zh-CN" sz="14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0" name="Picture 59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BDB3EFDE-8A33-1E91-6444-9B1BFE1524B0}"/>
              </a:ext>
            </a:extLst>
          </p:cNvPr>
          <p:cNvPicPr>
            <a:picLocks noChangeAspect="1"/>
          </p:cNvPicPr>
          <p:nvPr/>
        </p:nvPicPr>
        <p:blipFill>
          <a:blip r:embed="rId14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5953" y="4793636"/>
            <a:ext cx="731520" cy="731520"/>
          </a:xfrm>
          <a:prstGeom prst="rect">
            <a:avLst/>
          </a:prstGeom>
        </p:spPr>
      </p:pic>
      <p:pic>
        <p:nvPicPr>
          <p:cNvPr id="7" name="Picture 6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B71607A8-EF23-DA32-8C31-1B50DF841B01}"/>
              </a:ext>
            </a:extLst>
          </p:cNvPr>
          <p:cNvPicPr>
            <a:picLocks noChangeAspect="1"/>
          </p:cNvPicPr>
          <p:nvPr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ED624849-276D-A236-76B3-44EDA158C74E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438955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54</a:t>
            </a:fld>
            <a:endParaRPr lang="zh-CN" altLang="en-US" dirty="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80364B8C-FCDC-4656-9BAD-55C33B3BD8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Table of Contents</a:t>
            </a:r>
            <a:endParaRPr lang="zh-CN" altLang="en-US" sz="2600" b="1" dirty="0"/>
          </a:p>
        </p:txBody>
      </p:sp>
      <p:pic>
        <p:nvPicPr>
          <p:cNvPr id="3" name="Picture 2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AE736864-D989-85F6-57E3-D95E4C0BBFF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5C552260-5A04-0FDE-DFE5-76431629CAB1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sp>
        <p:nvSpPr>
          <p:cNvPr id="12" name="Title 12">
            <a:extLst>
              <a:ext uri="{FF2B5EF4-FFF2-40B4-BE49-F238E27FC236}">
                <a16:creationId xmlns:a16="http://schemas.microsoft.com/office/drawing/2014/main" id="{3B6C732A-B026-BA76-03E5-8176D9CA7AB5}"/>
              </a:ext>
            </a:extLst>
          </p:cNvPr>
          <p:cNvSpPr txBox="1">
            <a:spLocks/>
          </p:cNvSpPr>
          <p:nvPr/>
        </p:nvSpPr>
        <p:spPr>
          <a:xfrm>
            <a:off x="1261647" y="2450959"/>
            <a:ext cx="9667603" cy="409685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Applications of AI in Power Electronics and its Challenges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Physics-Informed Machine Learning (PIML) for Power Electronics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Fundamentals of Physics-in-Architecture Neural Network (PANN) and its </a:t>
            </a:r>
            <a:r>
              <a:rPr lang="en-US" altLang="zh-CN" sz="2400" b="1" cap="none" dirty="0" err="1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Explainability</a:t>
            </a: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 in Power Electronics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PANN is Light in Two Aspects: Data-Light and Lightweight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chemeClr val="bg1">
                    <a:lumMod val="85000"/>
                  </a:schemeClr>
                </a:solidFill>
                <a:latin typeface="Lora" pitchFamily="2" charset="0"/>
              </a:rPr>
              <a:t>PANN is Flexible: “All You Need” is One PANN Model</a:t>
            </a:r>
          </a:p>
          <a:p>
            <a:pPr marL="571500" indent="-571500">
              <a:lnSpc>
                <a:spcPct val="150000"/>
              </a:lnSpc>
              <a:spcAft>
                <a:spcPts val="600"/>
              </a:spcAft>
              <a:buFont typeface="+mj-lt"/>
              <a:buAutoNum type="romanUcPeriod"/>
            </a:pPr>
            <a:r>
              <a:rPr lang="en-US" altLang="zh-CN" sz="2400" b="1" cap="none" dirty="0">
                <a:solidFill>
                  <a:srgbClr val="C00000"/>
                </a:solidFill>
                <a:latin typeface="Lora" pitchFamily="2" charset="0"/>
              </a:rPr>
              <a:t>Future</a:t>
            </a:r>
            <a:r>
              <a:rPr lang="en-US" altLang="zh-CN" sz="2400" b="1" cap="none" dirty="0">
                <a:latin typeface="Lora" pitchFamily="2" charset="0"/>
              </a:rPr>
              <a:t> Directions of PANN in Power Electronic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534E917-D75D-C727-544E-ABC0B6FF310C}"/>
              </a:ext>
            </a:extLst>
          </p:cNvPr>
          <p:cNvSpPr txBox="1"/>
          <p:nvPr/>
        </p:nvSpPr>
        <p:spPr>
          <a:xfrm>
            <a:off x="816253" y="881504"/>
            <a:ext cx="10558393" cy="15167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  <a:spcAft>
                <a:spcPts val="3600"/>
              </a:spcAft>
            </a:pPr>
            <a:r>
              <a:rPr lang="en-US" altLang="zh-CN" sz="4000" b="1" cap="small" dirty="0">
                <a:solidFill>
                  <a:schemeClr val="tx1">
                    <a:lumMod val="75000"/>
                    <a:lumOff val="25000"/>
                  </a:schemeClr>
                </a:solidFill>
                <a:latin typeface="Lora" pitchFamily="2" charset="0"/>
                <a:cs typeface="Arial" panose="020B0604020202020204" pitchFamily="34" charset="0"/>
              </a:rPr>
              <a:t>Next Generation of AI for Power Electronics</a:t>
            </a:r>
          </a:p>
        </p:txBody>
      </p:sp>
    </p:spTree>
    <p:extLst>
      <p:ext uri="{BB962C8B-B14F-4D97-AF65-F5344CB8AC3E}">
        <p14:creationId xmlns:p14="http://schemas.microsoft.com/office/powerpoint/2010/main" val="390041160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600" b="1" dirty="0"/>
              <a:t>Future Directions of PANN in Power Electronics</a:t>
            </a:r>
            <a:endParaRPr lang="zh-CN" altLang="en-US" sz="26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I</a:t>
            </a:r>
            <a:endParaRPr lang="zh-CN" altLang="en-US" b="1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103753CB-046B-FD8A-CF0E-A631D5AD586B}"/>
              </a:ext>
            </a:extLst>
          </p:cNvPr>
          <p:cNvGrpSpPr/>
          <p:nvPr/>
        </p:nvGrpSpPr>
        <p:grpSpPr>
          <a:xfrm>
            <a:off x="999106" y="1516610"/>
            <a:ext cx="10193787" cy="4492201"/>
            <a:chOff x="1274320" y="1621608"/>
            <a:chExt cx="9643360" cy="4249640"/>
          </a:xfrm>
        </p:grpSpPr>
        <p:sp>
          <p:nvSpPr>
            <p:cNvPr id="6" name="Flowchart: Stored Data 5">
              <a:extLst>
                <a:ext uri="{FF2B5EF4-FFF2-40B4-BE49-F238E27FC236}">
                  <a16:creationId xmlns:a16="http://schemas.microsoft.com/office/drawing/2014/main" id="{95D6E19A-E519-AAC6-9A3E-5443613DC90C}"/>
                </a:ext>
              </a:extLst>
            </p:cNvPr>
            <p:cNvSpPr/>
            <p:nvPr/>
          </p:nvSpPr>
          <p:spPr>
            <a:xfrm>
              <a:off x="3325394" y="2130937"/>
              <a:ext cx="7592286" cy="3205868"/>
            </a:xfrm>
            <a:prstGeom prst="flowChartOnlineStorage">
              <a:avLst/>
            </a:prstGeom>
            <a:gradFill>
              <a:gsLst>
                <a:gs pos="67000">
                  <a:sysClr val="window" lastClr="FFFFFF"/>
                </a:gs>
                <a:gs pos="0">
                  <a:srgbClr val="F09438">
                    <a:alpha val="47000"/>
                  </a:srgbClr>
                </a:gs>
              </a:gsLst>
              <a:lin ang="1800000" scaled="0"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2C3FEF8F-435B-5E8F-D755-C088FF0C5E21}"/>
                </a:ext>
              </a:extLst>
            </p:cNvPr>
            <p:cNvSpPr/>
            <p:nvPr/>
          </p:nvSpPr>
          <p:spPr>
            <a:xfrm flipH="1">
              <a:off x="8350770" y="2376330"/>
              <a:ext cx="1434002" cy="174695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Georgia Pro" panose="02040502050405020303" pitchFamily="18" charset="0"/>
                  <a:cs typeface="Segoe UI" panose="020B0502040204020203" pitchFamily="34" charset="0"/>
                </a:rPr>
                <a:t>Health Monitoring</a:t>
              </a:r>
            </a:p>
          </p:txBody>
        </p:sp>
        <p:sp>
          <p:nvSpPr>
            <p:cNvPr id="9" name="Rounded Rectangle 5">
              <a:extLst>
                <a:ext uri="{FF2B5EF4-FFF2-40B4-BE49-F238E27FC236}">
                  <a16:creationId xmlns:a16="http://schemas.microsoft.com/office/drawing/2014/main" id="{35A098F1-5201-2320-EE87-B227261E1132}"/>
                </a:ext>
              </a:extLst>
            </p:cNvPr>
            <p:cNvSpPr/>
            <p:nvPr/>
          </p:nvSpPr>
          <p:spPr>
            <a:xfrm flipH="1">
              <a:off x="1965437" y="3612341"/>
              <a:ext cx="7904815" cy="287231"/>
            </a:xfrm>
            <a:prstGeom prst="roundRect">
              <a:avLst>
                <a:gd name="adj" fmla="val 50000"/>
              </a:avLst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0" name="Flowchart: Stored Data 9">
              <a:extLst>
                <a:ext uri="{FF2B5EF4-FFF2-40B4-BE49-F238E27FC236}">
                  <a16:creationId xmlns:a16="http://schemas.microsoft.com/office/drawing/2014/main" id="{D1EE33BD-DEF1-3152-78A8-F1AFCBA0F794}"/>
                </a:ext>
              </a:extLst>
            </p:cNvPr>
            <p:cNvSpPr/>
            <p:nvPr/>
          </p:nvSpPr>
          <p:spPr>
            <a:xfrm>
              <a:off x="9021238" y="3613178"/>
              <a:ext cx="591076" cy="285559"/>
            </a:xfrm>
            <a:prstGeom prst="flowChartOnlineStorage">
              <a:avLst/>
            </a:prstGeom>
            <a:solidFill>
              <a:srgbClr val="16A7CB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A473CF9F-FC81-B7A6-A0C0-1BEC6F2EADF6}"/>
                </a:ext>
              </a:extLst>
            </p:cNvPr>
            <p:cNvSpPr/>
            <p:nvPr/>
          </p:nvSpPr>
          <p:spPr>
            <a:xfrm rot="18900000" flipH="1">
              <a:off x="9581285" y="3117375"/>
              <a:ext cx="1277166" cy="1277165"/>
            </a:xfrm>
            <a:custGeom>
              <a:avLst/>
              <a:gdLst>
                <a:gd name="connsiteX0" fmla="*/ 39448 w 485775"/>
                <a:gd name="connsiteY0" fmla="*/ 104172 h 485775"/>
                <a:gd name="connsiteX1" fmla="*/ 421267 w 485775"/>
                <a:gd name="connsiteY1" fmla="*/ 1873 h 485775"/>
                <a:gd name="connsiteX2" fmla="*/ 486399 w 485775"/>
                <a:gd name="connsiteY2" fmla="*/ 66996 h 485775"/>
                <a:gd name="connsiteX3" fmla="*/ 384091 w 485775"/>
                <a:gd name="connsiteY3" fmla="*/ 448796 h 485775"/>
                <a:gd name="connsiteX4" fmla="*/ 295118 w 485775"/>
                <a:gd name="connsiteY4" fmla="*/ 472637 h 485775"/>
                <a:gd name="connsiteX5" fmla="*/ 15607 w 485775"/>
                <a:gd name="connsiteY5" fmla="*/ 193145 h 485775"/>
                <a:gd name="connsiteX6" fmla="*/ 39448 w 485775"/>
                <a:gd name="connsiteY6" fmla="*/ 104172 h 4857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85775" h="485775">
                  <a:moveTo>
                    <a:pt x="39448" y="104172"/>
                  </a:moveTo>
                  <a:lnTo>
                    <a:pt x="421267" y="1873"/>
                  </a:lnTo>
                  <a:cubicBezTo>
                    <a:pt x="460805" y="-8737"/>
                    <a:pt x="497000" y="27448"/>
                    <a:pt x="486399" y="66996"/>
                  </a:cubicBezTo>
                  <a:lnTo>
                    <a:pt x="384091" y="448796"/>
                  </a:lnTo>
                  <a:cubicBezTo>
                    <a:pt x="373499" y="488344"/>
                    <a:pt x="324074" y="501583"/>
                    <a:pt x="295118" y="472637"/>
                  </a:cubicBezTo>
                  <a:cubicBezTo>
                    <a:pt x="247045" y="340392"/>
                    <a:pt x="155377" y="245932"/>
                    <a:pt x="15607" y="193145"/>
                  </a:cubicBezTo>
                  <a:cubicBezTo>
                    <a:pt x="-13340" y="164198"/>
                    <a:pt x="-90" y="114764"/>
                    <a:pt x="39448" y="104172"/>
                  </a:cubicBezTo>
                  <a:close/>
                </a:path>
              </a:pathLst>
            </a:custGeom>
            <a:gradFill>
              <a:gsLst>
                <a:gs pos="100000">
                  <a:srgbClr val="F09438"/>
                </a:gs>
                <a:gs pos="3000">
                  <a:srgbClr val="F09438">
                    <a:lumMod val="75000"/>
                  </a:srgbClr>
                </a:gs>
              </a:gsLst>
              <a:lin ang="2700000" scaled="1"/>
            </a:gra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73857204-2A8A-56DE-8890-F4E1F6E24DBE}"/>
                </a:ext>
              </a:extLst>
            </p:cNvPr>
            <p:cNvSpPr/>
            <p:nvPr/>
          </p:nvSpPr>
          <p:spPr>
            <a:xfrm flipH="1">
              <a:off x="3730947" y="3676112"/>
              <a:ext cx="125927" cy="159691"/>
            </a:xfrm>
            <a:custGeom>
              <a:avLst/>
              <a:gdLst>
                <a:gd name="connsiteX0" fmla="*/ 1973674 w 2108298"/>
                <a:gd name="connsiteY0" fmla="*/ 99 h 2673566"/>
                <a:gd name="connsiteX1" fmla="*/ 591493 w 2108298"/>
                <a:gd name="connsiteY1" fmla="*/ 520555 h 2673566"/>
                <a:gd name="connsiteX2" fmla="*/ 0 w 2108298"/>
                <a:gd name="connsiteY2" fmla="*/ 1336780 h 2673566"/>
                <a:gd name="connsiteX3" fmla="*/ 591493 w 2108298"/>
                <a:gd name="connsiteY3" fmla="*/ 2153015 h 2673566"/>
                <a:gd name="connsiteX4" fmla="*/ 1973674 w 2108298"/>
                <a:gd name="connsiteY4" fmla="*/ 2673451 h 2673566"/>
                <a:gd name="connsiteX5" fmla="*/ 1979304 w 2108298"/>
                <a:gd name="connsiteY5" fmla="*/ 2673566 h 2673566"/>
                <a:gd name="connsiteX6" fmla="*/ 2078316 w 2108298"/>
                <a:gd name="connsiteY6" fmla="*/ 2633694 h 2673566"/>
                <a:gd name="connsiteX7" fmla="*/ 2108298 w 2108298"/>
                <a:gd name="connsiteY7" fmla="*/ 2590219 h 2673566"/>
                <a:gd name="connsiteX8" fmla="*/ 2108298 w 2108298"/>
                <a:gd name="connsiteY8" fmla="*/ 83335 h 2673566"/>
                <a:gd name="connsiteX9" fmla="*/ 2078316 w 2108298"/>
                <a:gd name="connsiteY9" fmla="*/ 39866 h 2673566"/>
                <a:gd name="connsiteX10" fmla="*/ 1973674 w 2108298"/>
                <a:gd name="connsiteY10" fmla="*/ 99 h 26735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108298" h="2673566">
                  <a:moveTo>
                    <a:pt x="1973674" y="99"/>
                  </a:moveTo>
                  <a:cubicBezTo>
                    <a:pt x="1330785" y="25388"/>
                    <a:pt x="831742" y="337046"/>
                    <a:pt x="591493" y="520555"/>
                  </a:cubicBezTo>
                  <a:cubicBezTo>
                    <a:pt x="232172" y="794989"/>
                    <a:pt x="0" y="1115391"/>
                    <a:pt x="0" y="1336780"/>
                  </a:cubicBezTo>
                  <a:cubicBezTo>
                    <a:pt x="0" y="1558170"/>
                    <a:pt x="232172" y="1878571"/>
                    <a:pt x="591493" y="2153015"/>
                  </a:cubicBezTo>
                  <a:cubicBezTo>
                    <a:pt x="831742" y="2336523"/>
                    <a:pt x="1330795" y="2648153"/>
                    <a:pt x="1973674" y="2673451"/>
                  </a:cubicBezTo>
                  <a:cubicBezTo>
                    <a:pt x="1975551" y="2673528"/>
                    <a:pt x="1977418" y="2673566"/>
                    <a:pt x="1979304" y="2673566"/>
                  </a:cubicBezTo>
                  <a:cubicBezTo>
                    <a:pt x="2016137" y="2673566"/>
                    <a:pt x="2051656" y="2659326"/>
                    <a:pt x="2078316" y="2633694"/>
                  </a:cubicBezTo>
                  <a:lnTo>
                    <a:pt x="2108298" y="2590219"/>
                  </a:lnTo>
                  <a:lnTo>
                    <a:pt x="2108298" y="83335"/>
                  </a:lnTo>
                  <a:lnTo>
                    <a:pt x="2078316" y="39866"/>
                  </a:lnTo>
                  <a:cubicBezTo>
                    <a:pt x="2050293" y="12939"/>
                    <a:pt x="2012327" y="-1339"/>
                    <a:pt x="1973674" y="99"/>
                  </a:cubicBezTo>
                  <a:close/>
                </a:path>
              </a:pathLst>
            </a:custGeom>
            <a:solidFill>
              <a:srgbClr val="F09438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4" name="Freeform: Shape 13">
              <a:extLst>
                <a:ext uri="{FF2B5EF4-FFF2-40B4-BE49-F238E27FC236}">
                  <a16:creationId xmlns:a16="http://schemas.microsoft.com/office/drawing/2014/main" id="{776A7C36-70DE-B7EE-1A6A-FBCACBFD7C5C}"/>
                </a:ext>
              </a:extLst>
            </p:cNvPr>
            <p:cNvSpPr/>
            <p:nvPr/>
          </p:nvSpPr>
          <p:spPr>
            <a:xfrm flipH="1">
              <a:off x="5326849" y="3676112"/>
              <a:ext cx="125927" cy="159691"/>
            </a:xfrm>
            <a:custGeom>
              <a:avLst/>
              <a:gdLst>
                <a:gd name="connsiteX0" fmla="*/ 1973674 w 2108298"/>
                <a:gd name="connsiteY0" fmla="*/ 99 h 2673566"/>
                <a:gd name="connsiteX1" fmla="*/ 591493 w 2108298"/>
                <a:gd name="connsiteY1" fmla="*/ 520555 h 2673566"/>
                <a:gd name="connsiteX2" fmla="*/ 0 w 2108298"/>
                <a:gd name="connsiteY2" fmla="*/ 1336780 h 2673566"/>
                <a:gd name="connsiteX3" fmla="*/ 591493 w 2108298"/>
                <a:gd name="connsiteY3" fmla="*/ 2153015 h 2673566"/>
                <a:gd name="connsiteX4" fmla="*/ 1973674 w 2108298"/>
                <a:gd name="connsiteY4" fmla="*/ 2673451 h 2673566"/>
                <a:gd name="connsiteX5" fmla="*/ 1979304 w 2108298"/>
                <a:gd name="connsiteY5" fmla="*/ 2673566 h 2673566"/>
                <a:gd name="connsiteX6" fmla="*/ 2078316 w 2108298"/>
                <a:gd name="connsiteY6" fmla="*/ 2633694 h 2673566"/>
                <a:gd name="connsiteX7" fmla="*/ 2108298 w 2108298"/>
                <a:gd name="connsiteY7" fmla="*/ 2590219 h 2673566"/>
                <a:gd name="connsiteX8" fmla="*/ 2108298 w 2108298"/>
                <a:gd name="connsiteY8" fmla="*/ 83335 h 2673566"/>
                <a:gd name="connsiteX9" fmla="*/ 2078316 w 2108298"/>
                <a:gd name="connsiteY9" fmla="*/ 39866 h 2673566"/>
                <a:gd name="connsiteX10" fmla="*/ 1973674 w 2108298"/>
                <a:gd name="connsiteY10" fmla="*/ 99 h 26735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108298" h="2673566">
                  <a:moveTo>
                    <a:pt x="1973674" y="99"/>
                  </a:moveTo>
                  <a:cubicBezTo>
                    <a:pt x="1330785" y="25388"/>
                    <a:pt x="831742" y="337046"/>
                    <a:pt x="591493" y="520555"/>
                  </a:cubicBezTo>
                  <a:cubicBezTo>
                    <a:pt x="232172" y="794989"/>
                    <a:pt x="0" y="1115391"/>
                    <a:pt x="0" y="1336780"/>
                  </a:cubicBezTo>
                  <a:cubicBezTo>
                    <a:pt x="0" y="1558170"/>
                    <a:pt x="232172" y="1878571"/>
                    <a:pt x="591493" y="2153015"/>
                  </a:cubicBezTo>
                  <a:cubicBezTo>
                    <a:pt x="831742" y="2336523"/>
                    <a:pt x="1330795" y="2648153"/>
                    <a:pt x="1973674" y="2673451"/>
                  </a:cubicBezTo>
                  <a:cubicBezTo>
                    <a:pt x="1975551" y="2673528"/>
                    <a:pt x="1977418" y="2673566"/>
                    <a:pt x="1979304" y="2673566"/>
                  </a:cubicBezTo>
                  <a:cubicBezTo>
                    <a:pt x="2016137" y="2673566"/>
                    <a:pt x="2051656" y="2659326"/>
                    <a:pt x="2078316" y="2633694"/>
                  </a:cubicBezTo>
                  <a:lnTo>
                    <a:pt x="2108298" y="2590219"/>
                  </a:lnTo>
                  <a:lnTo>
                    <a:pt x="2108298" y="83335"/>
                  </a:lnTo>
                  <a:lnTo>
                    <a:pt x="2078316" y="39866"/>
                  </a:lnTo>
                  <a:cubicBezTo>
                    <a:pt x="2050293" y="12939"/>
                    <a:pt x="2012327" y="-1339"/>
                    <a:pt x="1973674" y="99"/>
                  </a:cubicBezTo>
                  <a:close/>
                </a:path>
              </a:pathLst>
            </a:custGeom>
            <a:solidFill>
              <a:srgbClr val="F09438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5" name="Freeform: Shape 14">
              <a:extLst>
                <a:ext uri="{FF2B5EF4-FFF2-40B4-BE49-F238E27FC236}">
                  <a16:creationId xmlns:a16="http://schemas.microsoft.com/office/drawing/2014/main" id="{8E756A63-F602-2BD9-054A-645E8A03DFA7}"/>
                </a:ext>
              </a:extLst>
            </p:cNvPr>
            <p:cNvSpPr/>
            <p:nvPr/>
          </p:nvSpPr>
          <p:spPr>
            <a:xfrm flipH="1">
              <a:off x="7004709" y="3676112"/>
              <a:ext cx="125927" cy="159691"/>
            </a:xfrm>
            <a:custGeom>
              <a:avLst/>
              <a:gdLst>
                <a:gd name="connsiteX0" fmla="*/ 1973674 w 2108298"/>
                <a:gd name="connsiteY0" fmla="*/ 99 h 2673566"/>
                <a:gd name="connsiteX1" fmla="*/ 591493 w 2108298"/>
                <a:gd name="connsiteY1" fmla="*/ 520555 h 2673566"/>
                <a:gd name="connsiteX2" fmla="*/ 0 w 2108298"/>
                <a:gd name="connsiteY2" fmla="*/ 1336780 h 2673566"/>
                <a:gd name="connsiteX3" fmla="*/ 591493 w 2108298"/>
                <a:gd name="connsiteY3" fmla="*/ 2153015 h 2673566"/>
                <a:gd name="connsiteX4" fmla="*/ 1973674 w 2108298"/>
                <a:gd name="connsiteY4" fmla="*/ 2673451 h 2673566"/>
                <a:gd name="connsiteX5" fmla="*/ 1979304 w 2108298"/>
                <a:gd name="connsiteY5" fmla="*/ 2673566 h 2673566"/>
                <a:gd name="connsiteX6" fmla="*/ 2078316 w 2108298"/>
                <a:gd name="connsiteY6" fmla="*/ 2633694 h 2673566"/>
                <a:gd name="connsiteX7" fmla="*/ 2108298 w 2108298"/>
                <a:gd name="connsiteY7" fmla="*/ 2590219 h 2673566"/>
                <a:gd name="connsiteX8" fmla="*/ 2108298 w 2108298"/>
                <a:gd name="connsiteY8" fmla="*/ 83335 h 2673566"/>
                <a:gd name="connsiteX9" fmla="*/ 2078316 w 2108298"/>
                <a:gd name="connsiteY9" fmla="*/ 39866 h 2673566"/>
                <a:gd name="connsiteX10" fmla="*/ 1973674 w 2108298"/>
                <a:gd name="connsiteY10" fmla="*/ 99 h 26735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108298" h="2673566">
                  <a:moveTo>
                    <a:pt x="1973674" y="99"/>
                  </a:moveTo>
                  <a:cubicBezTo>
                    <a:pt x="1330785" y="25388"/>
                    <a:pt x="831742" y="337046"/>
                    <a:pt x="591493" y="520555"/>
                  </a:cubicBezTo>
                  <a:cubicBezTo>
                    <a:pt x="232172" y="794989"/>
                    <a:pt x="0" y="1115391"/>
                    <a:pt x="0" y="1336780"/>
                  </a:cubicBezTo>
                  <a:cubicBezTo>
                    <a:pt x="0" y="1558170"/>
                    <a:pt x="232172" y="1878571"/>
                    <a:pt x="591493" y="2153015"/>
                  </a:cubicBezTo>
                  <a:cubicBezTo>
                    <a:pt x="831742" y="2336523"/>
                    <a:pt x="1330795" y="2648153"/>
                    <a:pt x="1973674" y="2673451"/>
                  </a:cubicBezTo>
                  <a:cubicBezTo>
                    <a:pt x="1975551" y="2673528"/>
                    <a:pt x="1977418" y="2673566"/>
                    <a:pt x="1979304" y="2673566"/>
                  </a:cubicBezTo>
                  <a:cubicBezTo>
                    <a:pt x="2016137" y="2673566"/>
                    <a:pt x="2051656" y="2659326"/>
                    <a:pt x="2078316" y="2633694"/>
                  </a:cubicBezTo>
                  <a:lnTo>
                    <a:pt x="2108298" y="2590219"/>
                  </a:lnTo>
                  <a:lnTo>
                    <a:pt x="2108298" y="83335"/>
                  </a:lnTo>
                  <a:lnTo>
                    <a:pt x="2078316" y="39866"/>
                  </a:lnTo>
                  <a:cubicBezTo>
                    <a:pt x="2050293" y="12939"/>
                    <a:pt x="2012327" y="-1339"/>
                    <a:pt x="1973674" y="99"/>
                  </a:cubicBezTo>
                  <a:close/>
                </a:path>
              </a:pathLst>
            </a:custGeom>
            <a:solidFill>
              <a:srgbClr val="F09438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6" name="Freeform: Shape 15">
              <a:extLst>
                <a:ext uri="{FF2B5EF4-FFF2-40B4-BE49-F238E27FC236}">
                  <a16:creationId xmlns:a16="http://schemas.microsoft.com/office/drawing/2014/main" id="{9ED7593F-57A5-9ED1-FF0B-444D9FDB3373}"/>
                </a:ext>
              </a:extLst>
            </p:cNvPr>
            <p:cNvSpPr/>
            <p:nvPr/>
          </p:nvSpPr>
          <p:spPr>
            <a:xfrm>
              <a:off x="1274320" y="2622568"/>
              <a:ext cx="1787517" cy="2266778"/>
            </a:xfrm>
            <a:custGeom>
              <a:avLst/>
              <a:gdLst>
                <a:gd name="connsiteX0" fmla="*/ 1751376 w 1870837"/>
                <a:gd name="connsiteY0" fmla="*/ 88 h 2372437"/>
                <a:gd name="connsiteX1" fmla="*/ 524872 w 1870837"/>
                <a:gd name="connsiteY1" fmla="*/ 461924 h 2372437"/>
                <a:gd name="connsiteX2" fmla="*/ 0 w 1870837"/>
                <a:gd name="connsiteY2" fmla="*/ 1186216 h 2372437"/>
                <a:gd name="connsiteX3" fmla="*/ 524872 w 1870837"/>
                <a:gd name="connsiteY3" fmla="*/ 1910517 h 2372437"/>
                <a:gd name="connsiteX4" fmla="*/ 1751376 w 1870837"/>
                <a:gd name="connsiteY4" fmla="*/ 2372335 h 2372437"/>
                <a:gd name="connsiteX5" fmla="*/ 1756372 w 1870837"/>
                <a:gd name="connsiteY5" fmla="*/ 2372437 h 2372437"/>
                <a:gd name="connsiteX6" fmla="*/ 1844232 w 1870837"/>
                <a:gd name="connsiteY6" fmla="*/ 2337056 h 2372437"/>
                <a:gd name="connsiteX7" fmla="*/ 1870837 w 1870837"/>
                <a:gd name="connsiteY7" fmla="*/ 2298478 h 2372437"/>
                <a:gd name="connsiteX8" fmla="*/ 1870837 w 1870837"/>
                <a:gd name="connsiteY8" fmla="*/ 73949 h 2372437"/>
                <a:gd name="connsiteX9" fmla="*/ 1844232 w 1870837"/>
                <a:gd name="connsiteY9" fmla="*/ 35376 h 2372437"/>
                <a:gd name="connsiteX10" fmla="*/ 1751376 w 1870837"/>
                <a:gd name="connsiteY10" fmla="*/ 88 h 23724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870837" h="2372437">
                  <a:moveTo>
                    <a:pt x="1751376" y="88"/>
                  </a:moveTo>
                  <a:cubicBezTo>
                    <a:pt x="1180896" y="22529"/>
                    <a:pt x="738061" y="299084"/>
                    <a:pt x="524872" y="461924"/>
                  </a:cubicBezTo>
                  <a:cubicBezTo>
                    <a:pt x="206022" y="705448"/>
                    <a:pt x="0" y="989762"/>
                    <a:pt x="0" y="1186216"/>
                  </a:cubicBezTo>
                  <a:cubicBezTo>
                    <a:pt x="0" y="1382670"/>
                    <a:pt x="206022" y="1666984"/>
                    <a:pt x="524872" y="1910517"/>
                  </a:cubicBezTo>
                  <a:cubicBezTo>
                    <a:pt x="738061" y="2073356"/>
                    <a:pt x="1180905" y="2349886"/>
                    <a:pt x="1751376" y="2372335"/>
                  </a:cubicBezTo>
                  <a:cubicBezTo>
                    <a:pt x="1753042" y="2372403"/>
                    <a:pt x="1754698" y="2372437"/>
                    <a:pt x="1756372" y="2372437"/>
                  </a:cubicBezTo>
                  <a:cubicBezTo>
                    <a:pt x="1789056" y="2372437"/>
                    <a:pt x="1820575" y="2359801"/>
                    <a:pt x="1844232" y="2337056"/>
                  </a:cubicBezTo>
                  <a:lnTo>
                    <a:pt x="1870837" y="2298478"/>
                  </a:lnTo>
                  <a:lnTo>
                    <a:pt x="1870837" y="73949"/>
                  </a:lnTo>
                  <a:lnTo>
                    <a:pt x="1844232" y="35376"/>
                  </a:lnTo>
                  <a:cubicBezTo>
                    <a:pt x="1819365" y="11482"/>
                    <a:pt x="1785675" y="-1188"/>
                    <a:pt x="1751376" y="88"/>
                  </a:cubicBez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F32A0246-08D3-15F2-6272-A3A7668AC92B}"/>
                </a:ext>
              </a:extLst>
            </p:cNvPr>
            <p:cNvSpPr/>
            <p:nvPr/>
          </p:nvSpPr>
          <p:spPr>
            <a:xfrm flipH="1">
              <a:off x="5149321" y="1640664"/>
              <a:ext cx="344952" cy="344950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18" name="Flowchart: Stored Data 17">
              <a:extLst>
                <a:ext uri="{FF2B5EF4-FFF2-40B4-BE49-F238E27FC236}">
                  <a16:creationId xmlns:a16="http://schemas.microsoft.com/office/drawing/2014/main" id="{38073C2F-55D5-378D-74D1-794394D55C25}"/>
                </a:ext>
              </a:extLst>
            </p:cNvPr>
            <p:cNvSpPr/>
            <p:nvPr/>
          </p:nvSpPr>
          <p:spPr>
            <a:xfrm flipH="1">
              <a:off x="5355870" y="1644132"/>
              <a:ext cx="772816" cy="338013"/>
            </a:xfrm>
            <a:prstGeom prst="flowChartOnlineStorage">
              <a:avLst/>
            </a:prstGeom>
            <a:solidFill>
              <a:srgbClr val="16A7CB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D48A4AF1-F4AD-2DE0-0414-3E572ABF0FC4}"/>
                </a:ext>
              </a:extLst>
            </p:cNvPr>
            <p:cNvSpPr/>
            <p:nvPr/>
          </p:nvSpPr>
          <p:spPr>
            <a:xfrm flipH="1">
              <a:off x="4185597" y="2308882"/>
              <a:ext cx="344952" cy="344950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20" name="Flowchart: Stored Data 19">
              <a:extLst>
                <a:ext uri="{FF2B5EF4-FFF2-40B4-BE49-F238E27FC236}">
                  <a16:creationId xmlns:a16="http://schemas.microsoft.com/office/drawing/2014/main" id="{ABEEC580-AE8D-07F9-F370-E5E684BC1E8A}"/>
                </a:ext>
              </a:extLst>
            </p:cNvPr>
            <p:cNvSpPr/>
            <p:nvPr/>
          </p:nvSpPr>
          <p:spPr>
            <a:xfrm flipH="1">
              <a:off x="4392146" y="2312350"/>
              <a:ext cx="772816" cy="338013"/>
            </a:xfrm>
            <a:prstGeom prst="flowChartOnlineStorage">
              <a:avLst/>
            </a:prstGeom>
            <a:solidFill>
              <a:srgbClr val="F09438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84ADC7FF-5BBA-43A3-D7EF-9AE3F4BD1575}"/>
                </a:ext>
              </a:extLst>
            </p:cNvPr>
            <p:cNvSpPr/>
            <p:nvPr/>
          </p:nvSpPr>
          <p:spPr>
            <a:xfrm flipH="1">
              <a:off x="3221872" y="2977099"/>
              <a:ext cx="344952" cy="344950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22" name="Flowchart: Stored Data 21">
              <a:extLst>
                <a:ext uri="{FF2B5EF4-FFF2-40B4-BE49-F238E27FC236}">
                  <a16:creationId xmlns:a16="http://schemas.microsoft.com/office/drawing/2014/main" id="{8ADBD80A-8AE9-57B6-3782-950C7211BC35}"/>
                </a:ext>
              </a:extLst>
            </p:cNvPr>
            <p:cNvSpPr/>
            <p:nvPr/>
          </p:nvSpPr>
          <p:spPr>
            <a:xfrm flipH="1">
              <a:off x="3428421" y="2980567"/>
              <a:ext cx="772816" cy="338013"/>
            </a:xfrm>
            <a:prstGeom prst="flowChartOnlineStorage">
              <a:avLst/>
            </a:prstGeom>
            <a:solidFill>
              <a:srgbClr val="F09438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99B6C852-C585-0E4D-AA25-9900E1F00E31}"/>
                </a:ext>
              </a:extLst>
            </p:cNvPr>
            <p:cNvSpPr/>
            <p:nvPr/>
          </p:nvSpPr>
          <p:spPr>
            <a:xfrm flipH="1" flipV="1">
              <a:off x="5149321" y="5526296"/>
              <a:ext cx="344952" cy="344952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24" name="Flowchart: Stored Data 23">
              <a:extLst>
                <a:ext uri="{FF2B5EF4-FFF2-40B4-BE49-F238E27FC236}">
                  <a16:creationId xmlns:a16="http://schemas.microsoft.com/office/drawing/2014/main" id="{93F76DBC-31B0-240D-D52C-D23C99949D95}"/>
                </a:ext>
              </a:extLst>
            </p:cNvPr>
            <p:cNvSpPr/>
            <p:nvPr/>
          </p:nvSpPr>
          <p:spPr>
            <a:xfrm flipH="1" flipV="1">
              <a:off x="5355870" y="5529764"/>
              <a:ext cx="772816" cy="338015"/>
            </a:xfrm>
            <a:prstGeom prst="flowChartOnlineStorage">
              <a:avLst/>
            </a:prstGeom>
            <a:solidFill>
              <a:srgbClr val="16A7CB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22F24B4B-5703-C368-EA8F-201391C78673}"/>
                </a:ext>
              </a:extLst>
            </p:cNvPr>
            <p:cNvSpPr/>
            <p:nvPr/>
          </p:nvSpPr>
          <p:spPr>
            <a:xfrm flipH="1" flipV="1">
              <a:off x="4185597" y="4858079"/>
              <a:ext cx="344952" cy="344952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26" name="Flowchart: Stored Data 25">
              <a:extLst>
                <a:ext uri="{FF2B5EF4-FFF2-40B4-BE49-F238E27FC236}">
                  <a16:creationId xmlns:a16="http://schemas.microsoft.com/office/drawing/2014/main" id="{1C87E0AC-E580-ACE1-C67B-DFAC0A946086}"/>
                </a:ext>
              </a:extLst>
            </p:cNvPr>
            <p:cNvSpPr/>
            <p:nvPr/>
          </p:nvSpPr>
          <p:spPr>
            <a:xfrm flipH="1" flipV="1">
              <a:off x="4392146" y="4861547"/>
              <a:ext cx="772816" cy="338015"/>
            </a:xfrm>
            <a:prstGeom prst="flowChartOnlineStorage">
              <a:avLst/>
            </a:prstGeom>
            <a:solidFill>
              <a:srgbClr val="F09438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27" name="Oval 26">
              <a:extLst>
                <a:ext uri="{FF2B5EF4-FFF2-40B4-BE49-F238E27FC236}">
                  <a16:creationId xmlns:a16="http://schemas.microsoft.com/office/drawing/2014/main" id="{66553F93-01D2-9C51-D4D2-8A69D5E98204}"/>
                </a:ext>
              </a:extLst>
            </p:cNvPr>
            <p:cNvSpPr/>
            <p:nvPr/>
          </p:nvSpPr>
          <p:spPr>
            <a:xfrm flipH="1" flipV="1">
              <a:off x="3221872" y="4189861"/>
              <a:ext cx="344952" cy="344952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28" name="Flowchart: Stored Data 27">
              <a:extLst>
                <a:ext uri="{FF2B5EF4-FFF2-40B4-BE49-F238E27FC236}">
                  <a16:creationId xmlns:a16="http://schemas.microsoft.com/office/drawing/2014/main" id="{B376568E-0BDF-597C-A5B5-F70DDC93CCD3}"/>
                </a:ext>
              </a:extLst>
            </p:cNvPr>
            <p:cNvSpPr/>
            <p:nvPr/>
          </p:nvSpPr>
          <p:spPr>
            <a:xfrm flipH="1" flipV="1">
              <a:off x="3428421" y="4193329"/>
              <a:ext cx="772816" cy="338015"/>
            </a:xfrm>
            <a:prstGeom prst="flowChartOnlineStorage">
              <a:avLst/>
            </a:prstGeom>
            <a:solidFill>
              <a:srgbClr val="F09438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A3D022F9-2D51-0C42-6E72-E1D243528762}"/>
                </a:ext>
              </a:extLst>
            </p:cNvPr>
            <p:cNvSpPr/>
            <p:nvPr/>
          </p:nvSpPr>
          <p:spPr>
            <a:xfrm flipH="1">
              <a:off x="7258361" y="2308882"/>
              <a:ext cx="344952" cy="344950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30" name="Flowchart: Stored Data 29">
              <a:extLst>
                <a:ext uri="{FF2B5EF4-FFF2-40B4-BE49-F238E27FC236}">
                  <a16:creationId xmlns:a16="http://schemas.microsoft.com/office/drawing/2014/main" id="{C3AC4D4E-7F60-AC47-FFF0-A1857E6628C9}"/>
                </a:ext>
              </a:extLst>
            </p:cNvPr>
            <p:cNvSpPr/>
            <p:nvPr/>
          </p:nvSpPr>
          <p:spPr>
            <a:xfrm flipH="1">
              <a:off x="7464910" y="2312350"/>
              <a:ext cx="772816" cy="338013"/>
            </a:xfrm>
            <a:prstGeom prst="flowChartOnlineStorage">
              <a:avLst/>
            </a:prstGeom>
            <a:solidFill>
              <a:srgbClr val="C72C26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BB2EF038-DF5C-EEFF-CCE8-079EBF2E589D}"/>
                </a:ext>
              </a:extLst>
            </p:cNvPr>
            <p:cNvSpPr/>
            <p:nvPr/>
          </p:nvSpPr>
          <p:spPr>
            <a:xfrm flipH="1">
              <a:off x="6681058" y="2977099"/>
              <a:ext cx="344952" cy="344950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32" name="Flowchart: Stored Data 31">
              <a:extLst>
                <a:ext uri="{FF2B5EF4-FFF2-40B4-BE49-F238E27FC236}">
                  <a16:creationId xmlns:a16="http://schemas.microsoft.com/office/drawing/2014/main" id="{CE22A01B-3123-5E3D-D51D-9E809EFDC3BB}"/>
                </a:ext>
              </a:extLst>
            </p:cNvPr>
            <p:cNvSpPr/>
            <p:nvPr/>
          </p:nvSpPr>
          <p:spPr>
            <a:xfrm flipH="1">
              <a:off x="6887607" y="2980567"/>
              <a:ext cx="772816" cy="338013"/>
            </a:xfrm>
            <a:prstGeom prst="flowChartOnlineStorage">
              <a:avLst/>
            </a:prstGeom>
            <a:solidFill>
              <a:srgbClr val="C72C26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33" name="Oval 32">
              <a:extLst>
                <a:ext uri="{FF2B5EF4-FFF2-40B4-BE49-F238E27FC236}">
                  <a16:creationId xmlns:a16="http://schemas.microsoft.com/office/drawing/2014/main" id="{B3CC7809-12C5-CB8D-51D5-EF81C0FFDB2D}"/>
                </a:ext>
              </a:extLst>
            </p:cNvPr>
            <p:cNvSpPr/>
            <p:nvPr/>
          </p:nvSpPr>
          <p:spPr>
            <a:xfrm flipH="1" flipV="1">
              <a:off x="7258361" y="4858079"/>
              <a:ext cx="344952" cy="344952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34" name="Flowchart: Stored Data 33">
              <a:extLst>
                <a:ext uri="{FF2B5EF4-FFF2-40B4-BE49-F238E27FC236}">
                  <a16:creationId xmlns:a16="http://schemas.microsoft.com/office/drawing/2014/main" id="{120F91E2-A866-A56B-0653-DCB773C21BA1}"/>
                </a:ext>
              </a:extLst>
            </p:cNvPr>
            <p:cNvSpPr/>
            <p:nvPr/>
          </p:nvSpPr>
          <p:spPr>
            <a:xfrm flipH="1" flipV="1">
              <a:off x="7464910" y="4861547"/>
              <a:ext cx="772816" cy="338015"/>
            </a:xfrm>
            <a:prstGeom prst="flowChartOnlineStorage">
              <a:avLst/>
            </a:prstGeom>
            <a:solidFill>
              <a:srgbClr val="C72C26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7A62E80B-C8E6-179E-FE2C-3A1382C6E58C}"/>
                </a:ext>
              </a:extLst>
            </p:cNvPr>
            <p:cNvSpPr/>
            <p:nvPr/>
          </p:nvSpPr>
          <p:spPr>
            <a:xfrm flipH="1" flipV="1">
              <a:off x="6681058" y="4189861"/>
              <a:ext cx="344952" cy="344952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36" name="Flowchart: Stored Data 35">
              <a:extLst>
                <a:ext uri="{FF2B5EF4-FFF2-40B4-BE49-F238E27FC236}">
                  <a16:creationId xmlns:a16="http://schemas.microsoft.com/office/drawing/2014/main" id="{63F885B5-ADAE-89B3-E045-E948C334D4BB}"/>
                </a:ext>
              </a:extLst>
            </p:cNvPr>
            <p:cNvSpPr/>
            <p:nvPr/>
          </p:nvSpPr>
          <p:spPr>
            <a:xfrm flipH="1" flipV="1">
              <a:off x="6887607" y="4193329"/>
              <a:ext cx="772816" cy="338015"/>
            </a:xfrm>
            <a:prstGeom prst="flowChartOnlineStorage">
              <a:avLst/>
            </a:prstGeom>
            <a:solidFill>
              <a:srgbClr val="C72C26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493718D1-056F-5478-60E3-6AFCE4A104AF}"/>
                </a:ext>
              </a:extLst>
            </p:cNvPr>
            <p:cNvSpPr/>
            <p:nvPr/>
          </p:nvSpPr>
          <p:spPr>
            <a:xfrm flipH="1">
              <a:off x="8350769" y="4925526"/>
              <a:ext cx="1590770" cy="174695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Georgia" panose="02040502050405020303" pitchFamily="18" charset="0"/>
                  <a:cs typeface="Segoe UI" panose="020B0502040204020203" pitchFamily="34" charset="0"/>
                </a:rPr>
                <a:t>Predictive Maintenance</a:t>
              </a:r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E84E3DE9-8C2F-E6D2-3A91-772A06BD72A1}"/>
                </a:ext>
              </a:extLst>
            </p:cNvPr>
            <p:cNvSpPr/>
            <p:nvPr/>
          </p:nvSpPr>
          <p:spPr>
            <a:xfrm flipH="1">
              <a:off x="6185676" y="1621608"/>
              <a:ext cx="1840449" cy="349390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i="1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Georgia" panose="02040502050405020303" pitchFamily="18" charset="0"/>
                  <a:cs typeface="Segoe UI" panose="020B0502040204020203" pitchFamily="34" charset="0"/>
                </a:rPr>
                <a:t>More nuanced, accurate, and comprehensive PANN</a:t>
              </a:r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19EC85B8-60FF-25E7-773B-B945C6A084BF}"/>
                </a:ext>
              </a:extLst>
            </p:cNvPr>
            <p:cNvSpPr/>
            <p:nvPr/>
          </p:nvSpPr>
          <p:spPr>
            <a:xfrm flipH="1">
              <a:off x="4275792" y="3056092"/>
              <a:ext cx="1290161" cy="160137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Georgia Pro" panose="02040502050405020303" pitchFamily="18" charset="0"/>
                  <a:cs typeface="Segoe UI" panose="020B0502040204020203" pitchFamily="34" charset="0"/>
                </a:rPr>
                <a:t>Model-based Design</a:t>
              </a: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49325B06-96D1-707D-B041-487A1A0F3E83}"/>
                </a:ext>
              </a:extLst>
            </p:cNvPr>
            <p:cNvSpPr/>
            <p:nvPr/>
          </p:nvSpPr>
          <p:spPr>
            <a:xfrm flipH="1">
              <a:off x="4275792" y="4215897"/>
              <a:ext cx="1352384" cy="320273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Georgia Pro" panose="02040502050405020303" pitchFamily="18" charset="0"/>
                  <a:cs typeface="Segoe UI" panose="020B0502040204020203" pitchFamily="34" charset="0"/>
                </a:rPr>
                <a:t>Co-design of topology, circuit, and control</a:t>
              </a: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FFA2F59D-177D-ECBA-CD29-B31CADF539C5}"/>
                </a:ext>
              </a:extLst>
            </p:cNvPr>
            <p:cNvSpPr/>
            <p:nvPr/>
          </p:nvSpPr>
          <p:spPr>
            <a:xfrm flipH="1">
              <a:off x="5271563" y="4866981"/>
              <a:ext cx="1488650" cy="320273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Georgia Pro" panose="02040502050405020303" pitchFamily="18" charset="0"/>
                  <a:cs typeface="Segoe UI" panose="020B0502040204020203" pitchFamily="34" charset="0"/>
                </a:rPr>
                <a:t>Hybrid data-driven and physics-based modeling</a:t>
              </a:r>
            </a:p>
          </p:txBody>
        </p:sp>
        <p:sp>
          <p:nvSpPr>
            <p:cNvPr id="42" name="Rectangle 41">
              <a:extLst>
                <a:ext uri="{FF2B5EF4-FFF2-40B4-BE49-F238E27FC236}">
                  <a16:creationId xmlns:a16="http://schemas.microsoft.com/office/drawing/2014/main" id="{E37602E5-6918-3600-FBDD-BC2DBD0AD7F7}"/>
                </a:ext>
              </a:extLst>
            </p:cNvPr>
            <p:cNvSpPr/>
            <p:nvPr/>
          </p:nvSpPr>
          <p:spPr>
            <a:xfrm flipH="1">
              <a:off x="5271563" y="2292185"/>
              <a:ext cx="1054314" cy="349390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Georgia Pro" panose="02040502050405020303" pitchFamily="18" charset="0"/>
                  <a:cs typeface="Segoe UI" panose="020B0502040204020203" pitchFamily="34" charset="0"/>
                </a:rPr>
                <a:t>Design Automation</a:t>
              </a:r>
            </a:p>
          </p:txBody>
        </p:sp>
        <p:sp>
          <p:nvSpPr>
            <p:cNvPr id="43" name="Freeform 8">
              <a:extLst>
                <a:ext uri="{FF2B5EF4-FFF2-40B4-BE49-F238E27FC236}">
                  <a16:creationId xmlns:a16="http://schemas.microsoft.com/office/drawing/2014/main" id="{98133AC2-9722-B7DF-5829-EF731D306C2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9823158" y="3578492"/>
              <a:ext cx="344314" cy="354931"/>
            </a:xfrm>
            <a:custGeom>
              <a:avLst/>
              <a:gdLst>
                <a:gd name="T0" fmla="*/ 94 w 96"/>
                <a:gd name="T1" fmla="*/ 44 h 96"/>
                <a:gd name="T2" fmla="*/ 56 w 96"/>
                <a:gd name="T3" fmla="*/ 44 h 96"/>
                <a:gd name="T4" fmla="*/ 56 w 96"/>
                <a:gd name="T5" fmla="*/ 40 h 96"/>
                <a:gd name="T6" fmla="*/ 48 w 96"/>
                <a:gd name="T7" fmla="*/ 32 h 96"/>
                <a:gd name="T8" fmla="*/ 36 w 96"/>
                <a:gd name="T9" fmla="*/ 32 h 96"/>
                <a:gd name="T10" fmla="*/ 32 w 96"/>
                <a:gd name="T11" fmla="*/ 28 h 96"/>
                <a:gd name="T12" fmla="*/ 32 w 96"/>
                <a:gd name="T13" fmla="*/ 16 h 96"/>
                <a:gd name="T14" fmla="*/ 54 w 96"/>
                <a:gd name="T15" fmla="*/ 16 h 96"/>
                <a:gd name="T16" fmla="*/ 56 w 96"/>
                <a:gd name="T17" fmla="*/ 14 h 96"/>
                <a:gd name="T18" fmla="*/ 56 w 96"/>
                <a:gd name="T19" fmla="*/ 2 h 96"/>
                <a:gd name="T20" fmla="*/ 54 w 96"/>
                <a:gd name="T21" fmla="*/ 0 h 96"/>
                <a:gd name="T22" fmla="*/ 2 w 96"/>
                <a:gd name="T23" fmla="*/ 0 h 96"/>
                <a:gd name="T24" fmla="*/ 0 w 96"/>
                <a:gd name="T25" fmla="*/ 2 h 96"/>
                <a:gd name="T26" fmla="*/ 0 w 96"/>
                <a:gd name="T27" fmla="*/ 14 h 96"/>
                <a:gd name="T28" fmla="*/ 2 w 96"/>
                <a:gd name="T29" fmla="*/ 16 h 96"/>
                <a:gd name="T30" fmla="*/ 28 w 96"/>
                <a:gd name="T31" fmla="*/ 16 h 96"/>
                <a:gd name="T32" fmla="*/ 28 w 96"/>
                <a:gd name="T33" fmla="*/ 28 h 96"/>
                <a:gd name="T34" fmla="*/ 36 w 96"/>
                <a:gd name="T35" fmla="*/ 36 h 96"/>
                <a:gd name="T36" fmla="*/ 48 w 96"/>
                <a:gd name="T37" fmla="*/ 36 h 96"/>
                <a:gd name="T38" fmla="*/ 52 w 96"/>
                <a:gd name="T39" fmla="*/ 40 h 96"/>
                <a:gd name="T40" fmla="*/ 52 w 96"/>
                <a:gd name="T41" fmla="*/ 44 h 96"/>
                <a:gd name="T42" fmla="*/ 42 w 96"/>
                <a:gd name="T43" fmla="*/ 44 h 96"/>
                <a:gd name="T44" fmla="*/ 40 w 96"/>
                <a:gd name="T45" fmla="*/ 46 h 96"/>
                <a:gd name="T46" fmla="*/ 40 w 96"/>
                <a:gd name="T47" fmla="*/ 58 h 96"/>
                <a:gd name="T48" fmla="*/ 42 w 96"/>
                <a:gd name="T49" fmla="*/ 60 h 96"/>
                <a:gd name="T50" fmla="*/ 72 w 96"/>
                <a:gd name="T51" fmla="*/ 60 h 96"/>
                <a:gd name="T52" fmla="*/ 72 w 96"/>
                <a:gd name="T53" fmla="*/ 80 h 96"/>
                <a:gd name="T54" fmla="*/ 68 w 96"/>
                <a:gd name="T55" fmla="*/ 84 h 96"/>
                <a:gd name="T56" fmla="*/ 56 w 96"/>
                <a:gd name="T57" fmla="*/ 84 h 96"/>
                <a:gd name="T58" fmla="*/ 56 w 96"/>
                <a:gd name="T59" fmla="*/ 82 h 96"/>
                <a:gd name="T60" fmla="*/ 54 w 96"/>
                <a:gd name="T61" fmla="*/ 80 h 96"/>
                <a:gd name="T62" fmla="*/ 2 w 96"/>
                <a:gd name="T63" fmla="*/ 80 h 96"/>
                <a:gd name="T64" fmla="*/ 0 w 96"/>
                <a:gd name="T65" fmla="*/ 82 h 96"/>
                <a:gd name="T66" fmla="*/ 0 w 96"/>
                <a:gd name="T67" fmla="*/ 94 h 96"/>
                <a:gd name="T68" fmla="*/ 2 w 96"/>
                <a:gd name="T69" fmla="*/ 96 h 96"/>
                <a:gd name="T70" fmla="*/ 54 w 96"/>
                <a:gd name="T71" fmla="*/ 96 h 96"/>
                <a:gd name="T72" fmla="*/ 56 w 96"/>
                <a:gd name="T73" fmla="*/ 94 h 96"/>
                <a:gd name="T74" fmla="*/ 56 w 96"/>
                <a:gd name="T75" fmla="*/ 88 h 96"/>
                <a:gd name="T76" fmla="*/ 68 w 96"/>
                <a:gd name="T77" fmla="*/ 88 h 96"/>
                <a:gd name="T78" fmla="*/ 76 w 96"/>
                <a:gd name="T79" fmla="*/ 80 h 96"/>
                <a:gd name="T80" fmla="*/ 76 w 96"/>
                <a:gd name="T81" fmla="*/ 60 h 96"/>
                <a:gd name="T82" fmla="*/ 94 w 96"/>
                <a:gd name="T83" fmla="*/ 60 h 96"/>
                <a:gd name="T84" fmla="*/ 96 w 96"/>
                <a:gd name="T85" fmla="*/ 58 h 96"/>
                <a:gd name="T86" fmla="*/ 96 w 96"/>
                <a:gd name="T87" fmla="*/ 46 h 96"/>
                <a:gd name="T88" fmla="*/ 94 w 96"/>
                <a:gd name="T89" fmla="*/ 44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96" h="96">
                  <a:moveTo>
                    <a:pt x="94" y="44"/>
                  </a:moveTo>
                  <a:cubicBezTo>
                    <a:pt x="56" y="44"/>
                    <a:pt x="56" y="44"/>
                    <a:pt x="56" y="44"/>
                  </a:cubicBezTo>
                  <a:cubicBezTo>
                    <a:pt x="56" y="40"/>
                    <a:pt x="56" y="40"/>
                    <a:pt x="56" y="40"/>
                  </a:cubicBezTo>
                  <a:cubicBezTo>
                    <a:pt x="56" y="36"/>
                    <a:pt x="52" y="32"/>
                    <a:pt x="48" y="32"/>
                  </a:cubicBezTo>
                  <a:cubicBezTo>
                    <a:pt x="36" y="32"/>
                    <a:pt x="36" y="32"/>
                    <a:pt x="36" y="32"/>
                  </a:cubicBezTo>
                  <a:cubicBezTo>
                    <a:pt x="34" y="32"/>
                    <a:pt x="32" y="30"/>
                    <a:pt x="32" y="28"/>
                  </a:cubicBezTo>
                  <a:cubicBezTo>
                    <a:pt x="32" y="16"/>
                    <a:pt x="32" y="16"/>
                    <a:pt x="32" y="16"/>
                  </a:cubicBezTo>
                  <a:cubicBezTo>
                    <a:pt x="54" y="16"/>
                    <a:pt x="54" y="16"/>
                    <a:pt x="54" y="16"/>
                  </a:cubicBezTo>
                  <a:cubicBezTo>
                    <a:pt x="55" y="16"/>
                    <a:pt x="56" y="15"/>
                    <a:pt x="56" y="14"/>
                  </a:cubicBezTo>
                  <a:cubicBezTo>
                    <a:pt x="56" y="2"/>
                    <a:pt x="56" y="2"/>
                    <a:pt x="56" y="2"/>
                  </a:cubicBezTo>
                  <a:cubicBezTo>
                    <a:pt x="56" y="1"/>
                    <a:pt x="55" y="0"/>
                    <a:pt x="54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5"/>
                    <a:pt x="1" y="16"/>
                    <a:pt x="2" y="16"/>
                  </a:cubicBezTo>
                  <a:cubicBezTo>
                    <a:pt x="28" y="16"/>
                    <a:pt x="28" y="16"/>
                    <a:pt x="28" y="16"/>
                  </a:cubicBezTo>
                  <a:cubicBezTo>
                    <a:pt x="28" y="28"/>
                    <a:pt x="28" y="28"/>
                    <a:pt x="28" y="28"/>
                  </a:cubicBezTo>
                  <a:cubicBezTo>
                    <a:pt x="28" y="32"/>
                    <a:pt x="32" y="36"/>
                    <a:pt x="36" y="36"/>
                  </a:cubicBezTo>
                  <a:cubicBezTo>
                    <a:pt x="48" y="36"/>
                    <a:pt x="48" y="36"/>
                    <a:pt x="48" y="36"/>
                  </a:cubicBezTo>
                  <a:cubicBezTo>
                    <a:pt x="50" y="36"/>
                    <a:pt x="52" y="38"/>
                    <a:pt x="52" y="40"/>
                  </a:cubicBezTo>
                  <a:cubicBezTo>
                    <a:pt x="52" y="44"/>
                    <a:pt x="52" y="44"/>
                    <a:pt x="52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41" y="44"/>
                    <a:pt x="40" y="45"/>
                    <a:pt x="40" y="46"/>
                  </a:cubicBezTo>
                  <a:cubicBezTo>
                    <a:pt x="40" y="58"/>
                    <a:pt x="40" y="58"/>
                    <a:pt x="40" y="58"/>
                  </a:cubicBezTo>
                  <a:cubicBezTo>
                    <a:pt x="40" y="59"/>
                    <a:pt x="41" y="60"/>
                    <a:pt x="42" y="60"/>
                  </a:cubicBezTo>
                  <a:cubicBezTo>
                    <a:pt x="72" y="60"/>
                    <a:pt x="72" y="60"/>
                    <a:pt x="72" y="60"/>
                  </a:cubicBezTo>
                  <a:cubicBezTo>
                    <a:pt x="72" y="80"/>
                    <a:pt x="72" y="80"/>
                    <a:pt x="72" y="80"/>
                  </a:cubicBezTo>
                  <a:cubicBezTo>
                    <a:pt x="72" y="82"/>
                    <a:pt x="70" y="84"/>
                    <a:pt x="68" y="84"/>
                  </a:cubicBezTo>
                  <a:cubicBezTo>
                    <a:pt x="56" y="84"/>
                    <a:pt x="56" y="84"/>
                    <a:pt x="56" y="84"/>
                  </a:cubicBezTo>
                  <a:cubicBezTo>
                    <a:pt x="56" y="82"/>
                    <a:pt x="56" y="82"/>
                    <a:pt x="56" y="82"/>
                  </a:cubicBezTo>
                  <a:cubicBezTo>
                    <a:pt x="56" y="81"/>
                    <a:pt x="55" y="80"/>
                    <a:pt x="54" y="80"/>
                  </a:cubicBezTo>
                  <a:cubicBezTo>
                    <a:pt x="2" y="80"/>
                    <a:pt x="2" y="80"/>
                    <a:pt x="2" y="80"/>
                  </a:cubicBezTo>
                  <a:cubicBezTo>
                    <a:pt x="1" y="80"/>
                    <a:pt x="0" y="81"/>
                    <a:pt x="0" y="82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5"/>
                    <a:pt x="1" y="96"/>
                    <a:pt x="2" y="96"/>
                  </a:cubicBezTo>
                  <a:cubicBezTo>
                    <a:pt x="54" y="96"/>
                    <a:pt x="54" y="96"/>
                    <a:pt x="54" y="96"/>
                  </a:cubicBezTo>
                  <a:cubicBezTo>
                    <a:pt x="55" y="96"/>
                    <a:pt x="56" y="95"/>
                    <a:pt x="56" y="94"/>
                  </a:cubicBezTo>
                  <a:cubicBezTo>
                    <a:pt x="56" y="88"/>
                    <a:pt x="56" y="88"/>
                    <a:pt x="56" y="88"/>
                  </a:cubicBezTo>
                  <a:cubicBezTo>
                    <a:pt x="68" y="88"/>
                    <a:pt x="68" y="88"/>
                    <a:pt x="68" y="88"/>
                  </a:cubicBezTo>
                  <a:cubicBezTo>
                    <a:pt x="72" y="88"/>
                    <a:pt x="76" y="84"/>
                    <a:pt x="76" y="8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94" y="60"/>
                    <a:pt x="94" y="60"/>
                    <a:pt x="94" y="60"/>
                  </a:cubicBezTo>
                  <a:cubicBezTo>
                    <a:pt x="95" y="60"/>
                    <a:pt x="96" y="59"/>
                    <a:pt x="96" y="58"/>
                  </a:cubicBezTo>
                  <a:cubicBezTo>
                    <a:pt x="96" y="46"/>
                    <a:pt x="96" y="46"/>
                    <a:pt x="96" y="46"/>
                  </a:cubicBezTo>
                  <a:cubicBezTo>
                    <a:pt x="96" y="45"/>
                    <a:pt x="95" y="44"/>
                    <a:pt x="94" y="44"/>
                  </a:cubicBezTo>
                  <a:close/>
                </a:path>
              </a:pathLst>
            </a:custGeom>
            <a:solidFill>
              <a:srgbClr val="16A7CB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grpSp>
          <p:nvGrpSpPr>
            <p:cNvPr id="48" name="Group 47">
              <a:extLst>
                <a:ext uri="{FF2B5EF4-FFF2-40B4-BE49-F238E27FC236}">
                  <a16:creationId xmlns:a16="http://schemas.microsoft.com/office/drawing/2014/main" id="{608C18A3-4018-05F6-3A58-4C6128319CA4}"/>
                </a:ext>
              </a:extLst>
            </p:cNvPr>
            <p:cNvGrpSpPr/>
            <p:nvPr/>
          </p:nvGrpSpPr>
          <p:grpSpPr>
            <a:xfrm>
              <a:off x="5213426" y="1739756"/>
              <a:ext cx="201559" cy="140293"/>
              <a:chOff x="5213426" y="1739756"/>
              <a:chExt cx="201559" cy="140293"/>
            </a:xfrm>
            <a:solidFill>
              <a:srgbClr val="16A7CB"/>
            </a:solidFill>
          </p:grpSpPr>
          <p:sp>
            <p:nvSpPr>
              <p:cNvPr id="168" name="Freeform 22">
                <a:extLst>
                  <a:ext uri="{FF2B5EF4-FFF2-40B4-BE49-F238E27FC236}">
                    <a16:creationId xmlns:a16="http://schemas.microsoft.com/office/drawing/2014/main" id="{47703D52-EADA-C075-E0EC-933833AE6E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93339" y="1739756"/>
                <a:ext cx="67482" cy="56827"/>
              </a:xfrm>
              <a:custGeom>
                <a:avLst/>
                <a:gdLst>
                  <a:gd name="T0" fmla="*/ 2 w 32"/>
                  <a:gd name="T1" fmla="*/ 27 h 27"/>
                  <a:gd name="T2" fmla="*/ 1 w 32"/>
                  <a:gd name="T3" fmla="*/ 27 h 27"/>
                  <a:gd name="T4" fmla="*/ 1 w 32"/>
                  <a:gd name="T5" fmla="*/ 24 h 27"/>
                  <a:gd name="T6" fmla="*/ 24 w 32"/>
                  <a:gd name="T7" fmla="*/ 1 h 27"/>
                  <a:gd name="T8" fmla="*/ 27 w 32"/>
                  <a:gd name="T9" fmla="*/ 1 h 27"/>
                  <a:gd name="T10" fmla="*/ 31 w 32"/>
                  <a:gd name="T11" fmla="*/ 6 h 27"/>
                  <a:gd name="T12" fmla="*/ 31 w 32"/>
                  <a:gd name="T13" fmla="*/ 8 h 27"/>
                  <a:gd name="T14" fmla="*/ 29 w 32"/>
                  <a:gd name="T15" fmla="*/ 8 h 27"/>
                  <a:gd name="T16" fmla="*/ 25 w 32"/>
                  <a:gd name="T17" fmla="*/ 5 h 27"/>
                  <a:gd name="T18" fmla="*/ 4 w 32"/>
                  <a:gd name="T19" fmla="*/ 27 h 27"/>
                  <a:gd name="T20" fmla="*/ 2 w 32"/>
                  <a:gd name="T21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2" h="27">
                    <a:moveTo>
                      <a:pt x="2" y="27"/>
                    </a:moveTo>
                    <a:cubicBezTo>
                      <a:pt x="2" y="27"/>
                      <a:pt x="1" y="27"/>
                      <a:pt x="1" y="27"/>
                    </a:cubicBezTo>
                    <a:cubicBezTo>
                      <a:pt x="0" y="26"/>
                      <a:pt x="0" y="25"/>
                      <a:pt x="1" y="24"/>
                    </a:cubicBezTo>
                    <a:cubicBezTo>
                      <a:pt x="24" y="1"/>
                      <a:pt x="24" y="1"/>
                      <a:pt x="24" y="1"/>
                    </a:cubicBezTo>
                    <a:cubicBezTo>
                      <a:pt x="25" y="0"/>
                      <a:pt x="26" y="0"/>
                      <a:pt x="27" y="1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2" y="6"/>
                      <a:pt x="32" y="8"/>
                      <a:pt x="31" y="8"/>
                    </a:cubicBezTo>
                    <a:cubicBezTo>
                      <a:pt x="31" y="9"/>
                      <a:pt x="29" y="9"/>
                      <a:pt x="29" y="8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4" y="27"/>
                      <a:pt x="4" y="27"/>
                      <a:pt x="4" y="27"/>
                    </a:cubicBezTo>
                    <a:cubicBezTo>
                      <a:pt x="3" y="27"/>
                      <a:pt x="3" y="27"/>
                      <a:pt x="2" y="2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69" name="Freeform 23">
                <a:extLst>
                  <a:ext uri="{FF2B5EF4-FFF2-40B4-BE49-F238E27FC236}">
                    <a16:creationId xmlns:a16="http://schemas.microsoft.com/office/drawing/2014/main" id="{FD06C8FF-103C-16D8-0B68-0A05CC5D35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13426" y="1799247"/>
                <a:ext cx="63043" cy="80802"/>
              </a:xfrm>
              <a:custGeom>
                <a:avLst/>
                <a:gdLst>
                  <a:gd name="T0" fmla="*/ 24 w 30"/>
                  <a:gd name="T1" fmla="*/ 38 h 38"/>
                  <a:gd name="T2" fmla="*/ 23 w 30"/>
                  <a:gd name="T3" fmla="*/ 37 h 38"/>
                  <a:gd name="T4" fmla="*/ 1 w 30"/>
                  <a:gd name="T5" fmla="*/ 15 h 38"/>
                  <a:gd name="T6" fmla="*/ 1 w 30"/>
                  <a:gd name="T7" fmla="*/ 12 h 38"/>
                  <a:gd name="T8" fmla="*/ 12 w 30"/>
                  <a:gd name="T9" fmla="*/ 1 h 38"/>
                  <a:gd name="T10" fmla="*/ 14 w 30"/>
                  <a:gd name="T11" fmla="*/ 1 h 38"/>
                  <a:gd name="T12" fmla="*/ 19 w 30"/>
                  <a:gd name="T13" fmla="*/ 5 h 38"/>
                  <a:gd name="T14" fmla="*/ 19 w 30"/>
                  <a:gd name="T15" fmla="*/ 8 h 38"/>
                  <a:gd name="T16" fmla="*/ 16 w 30"/>
                  <a:gd name="T17" fmla="*/ 8 h 38"/>
                  <a:gd name="T18" fmla="*/ 13 w 30"/>
                  <a:gd name="T19" fmla="*/ 5 h 38"/>
                  <a:gd name="T20" fmla="*/ 5 w 30"/>
                  <a:gd name="T21" fmla="*/ 14 h 38"/>
                  <a:gd name="T22" fmla="*/ 24 w 30"/>
                  <a:gd name="T23" fmla="*/ 33 h 38"/>
                  <a:gd name="T24" fmla="*/ 26 w 30"/>
                  <a:gd name="T25" fmla="*/ 31 h 38"/>
                  <a:gd name="T26" fmla="*/ 29 w 30"/>
                  <a:gd name="T27" fmla="*/ 31 h 38"/>
                  <a:gd name="T28" fmla="*/ 29 w 30"/>
                  <a:gd name="T29" fmla="*/ 34 h 38"/>
                  <a:gd name="T30" fmla="*/ 25 w 30"/>
                  <a:gd name="T31" fmla="*/ 37 h 38"/>
                  <a:gd name="T32" fmla="*/ 24 w 30"/>
                  <a:gd name="T33" fmla="*/ 38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0" h="38">
                    <a:moveTo>
                      <a:pt x="24" y="38"/>
                    </a:moveTo>
                    <a:cubicBezTo>
                      <a:pt x="24" y="38"/>
                      <a:pt x="23" y="37"/>
                      <a:pt x="23" y="37"/>
                    </a:cubicBezTo>
                    <a:cubicBezTo>
                      <a:pt x="1" y="15"/>
                      <a:pt x="1" y="15"/>
                      <a:pt x="1" y="15"/>
                    </a:cubicBezTo>
                    <a:cubicBezTo>
                      <a:pt x="0" y="14"/>
                      <a:pt x="0" y="13"/>
                      <a:pt x="1" y="12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2" y="0"/>
                      <a:pt x="14" y="0"/>
                      <a:pt x="14" y="1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7"/>
                      <a:pt x="19" y="8"/>
                    </a:cubicBezTo>
                    <a:cubicBezTo>
                      <a:pt x="18" y="9"/>
                      <a:pt x="17" y="9"/>
                      <a:pt x="16" y="8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7" y="30"/>
                      <a:pt x="28" y="30"/>
                      <a:pt x="29" y="31"/>
                    </a:cubicBezTo>
                    <a:cubicBezTo>
                      <a:pt x="30" y="31"/>
                      <a:pt x="30" y="33"/>
                      <a:pt x="29" y="34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8"/>
                      <a:pt x="24" y="3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73" name="Freeform 24">
                <a:extLst>
                  <a:ext uri="{FF2B5EF4-FFF2-40B4-BE49-F238E27FC236}">
                    <a16:creationId xmlns:a16="http://schemas.microsoft.com/office/drawing/2014/main" id="{1B299C2D-8866-AD29-7CC9-70E9566267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53383" y="1739756"/>
                <a:ext cx="161602" cy="140292"/>
              </a:xfrm>
              <a:custGeom>
                <a:avLst/>
                <a:gdLst>
                  <a:gd name="T0" fmla="*/ 76 w 77"/>
                  <a:gd name="T1" fmla="*/ 12 h 66"/>
                  <a:gd name="T2" fmla="*/ 65 w 77"/>
                  <a:gd name="T3" fmla="*/ 1 h 66"/>
                  <a:gd name="T4" fmla="*/ 63 w 77"/>
                  <a:gd name="T5" fmla="*/ 1 h 66"/>
                  <a:gd name="T6" fmla="*/ 25 w 77"/>
                  <a:gd name="T7" fmla="*/ 39 h 66"/>
                  <a:gd name="T8" fmla="*/ 15 w 77"/>
                  <a:gd name="T9" fmla="*/ 29 h 66"/>
                  <a:gd name="T10" fmla="*/ 12 w 77"/>
                  <a:gd name="T11" fmla="*/ 29 h 66"/>
                  <a:gd name="T12" fmla="*/ 1 w 77"/>
                  <a:gd name="T13" fmla="*/ 40 h 66"/>
                  <a:gd name="T14" fmla="*/ 1 w 77"/>
                  <a:gd name="T15" fmla="*/ 43 h 66"/>
                  <a:gd name="T16" fmla="*/ 23 w 77"/>
                  <a:gd name="T17" fmla="*/ 65 h 66"/>
                  <a:gd name="T18" fmla="*/ 25 w 77"/>
                  <a:gd name="T19" fmla="*/ 66 h 66"/>
                  <a:gd name="T20" fmla="*/ 26 w 77"/>
                  <a:gd name="T21" fmla="*/ 65 h 66"/>
                  <a:gd name="T22" fmla="*/ 76 w 77"/>
                  <a:gd name="T23" fmla="*/ 15 h 66"/>
                  <a:gd name="T24" fmla="*/ 76 w 77"/>
                  <a:gd name="T25" fmla="*/ 12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7" h="66">
                    <a:moveTo>
                      <a:pt x="76" y="12"/>
                    </a:moveTo>
                    <a:cubicBezTo>
                      <a:pt x="65" y="1"/>
                      <a:pt x="65" y="1"/>
                      <a:pt x="65" y="1"/>
                    </a:cubicBezTo>
                    <a:cubicBezTo>
                      <a:pt x="65" y="0"/>
                      <a:pt x="63" y="0"/>
                      <a:pt x="63" y="1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4" y="28"/>
                      <a:pt x="13" y="28"/>
                      <a:pt x="12" y="29"/>
                    </a:cubicBezTo>
                    <a:cubicBezTo>
                      <a:pt x="1" y="40"/>
                      <a:pt x="1" y="40"/>
                      <a:pt x="1" y="40"/>
                    </a:cubicBezTo>
                    <a:cubicBezTo>
                      <a:pt x="0" y="41"/>
                      <a:pt x="0" y="42"/>
                      <a:pt x="1" y="43"/>
                    </a:cubicBezTo>
                    <a:cubicBezTo>
                      <a:pt x="23" y="65"/>
                      <a:pt x="23" y="65"/>
                      <a:pt x="23" y="65"/>
                    </a:cubicBezTo>
                    <a:cubicBezTo>
                      <a:pt x="24" y="65"/>
                      <a:pt x="24" y="66"/>
                      <a:pt x="25" y="66"/>
                    </a:cubicBezTo>
                    <a:cubicBezTo>
                      <a:pt x="25" y="66"/>
                      <a:pt x="26" y="65"/>
                      <a:pt x="26" y="65"/>
                    </a:cubicBezTo>
                    <a:cubicBezTo>
                      <a:pt x="76" y="15"/>
                      <a:pt x="76" y="15"/>
                      <a:pt x="76" y="15"/>
                    </a:cubicBezTo>
                    <a:cubicBezTo>
                      <a:pt x="77" y="14"/>
                      <a:pt x="77" y="13"/>
                      <a:pt x="76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p:grpSp>
        <p:grpSp>
          <p:nvGrpSpPr>
            <p:cNvPr id="50" name="Group 49">
              <a:extLst>
                <a:ext uri="{FF2B5EF4-FFF2-40B4-BE49-F238E27FC236}">
                  <a16:creationId xmlns:a16="http://schemas.microsoft.com/office/drawing/2014/main" id="{ABBFE426-72CA-5D3E-ADD7-552CAC0BEA44}"/>
                </a:ext>
              </a:extLst>
            </p:cNvPr>
            <p:cNvGrpSpPr/>
            <p:nvPr/>
          </p:nvGrpSpPr>
          <p:grpSpPr>
            <a:xfrm>
              <a:off x="5207100" y="5597548"/>
              <a:ext cx="201561" cy="202446"/>
              <a:chOff x="5207100" y="5597548"/>
              <a:chExt cx="201561" cy="202446"/>
            </a:xfrm>
            <a:solidFill>
              <a:srgbClr val="16A7CB"/>
            </a:solidFill>
          </p:grpSpPr>
          <p:sp>
            <p:nvSpPr>
              <p:cNvPr id="164" name="Freeform 63">
                <a:extLst>
                  <a:ext uri="{FF2B5EF4-FFF2-40B4-BE49-F238E27FC236}">
                    <a16:creationId xmlns:a16="http://schemas.microsoft.com/office/drawing/2014/main" id="{DCA04179-46BE-0C03-3D8E-722CF21C3DF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5207100" y="5597548"/>
                <a:ext cx="201561" cy="185575"/>
              </a:xfrm>
              <a:custGeom>
                <a:avLst/>
                <a:gdLst>
                  <a:gd name="T0" fmla="*/ 20 w 96"/>
                  <a:gd name="T1" fmla="*/ 88 h 88"/>
                  <a:gd name="T2" fmla="*/ 8 w 96"/>
                  <a:gd name="T3" fmla="*/ 75 h 88"/>
                  <a:gd name="T4" fmla="*/ 17 w 96"/>
                  <a:gd name="T5" fmla="*/ 65 h 88"/>
                  <a:gd name="T6" fmla="*/ 2 w 96"/>
                  <a:gd name="T7" fmla="*/ 56 h 88"/>
                  <a:gd name="T8" fmla="*/ 0 w 96"/>
                  <a:gd name="T9" fmla="*/ 42 h 88"/>
                  <a:gd name="T10" fmla="*/ 13 w 96"/>
                  <a:gd name="T11" fmla="*/ 40 h 88"/>
                  <a:gd name="T12" fmla="*/ 8 w 96"/>
                  <a:gd name="T13" fmla="*/ 23 h 88"/>
                  <a:gd name="T14" fmla="*/ 8 w 96"/>
                  <a:gd name="T15" fmla="*/ 20 h 88"/>
                  <a:gd name="T16" fmla="*/ 23 w 96"/>
                  <a:gd name="T17" fmla="*/ 8 h 88"/>
                  <a:gd name="T18" fmla="*/ 40 w 96"/>
                  <a:gd name="T19" fmla="*/ 13 h 88"/>
                  <a:gd name="T20" fmla="*/ 42 w 96"/>
                  <a:gd name="T21" fmla="*/ 0 h 88"/>
                  <a:gd name="T22" fmla="*/ 56 w 96"/>
                  <a:gd name="T23" fmla="*/ 2 h 88"/>
                  <a:gd name="T24" fmla="*/ 65 w 96"/>
                  <a:gd name="T25" fmla="*/ 17 h 88"/>
                  <a:gd name="T26" fmla="*/ 76 w 96"/>
                  <a:gd name="T27" fmla="*/ 8 h 88"/>
                  <a:gd name="T28" fmla="*/ 88 w 96"/>
                  <a:gd name="T29" fmla="*/ 21 h 88"/>
                  <a:gd name="T30" fmla="*/ 79 w 96"/>
                  <a:gd name="T31" fmla="*/ 31 h 88"/>
                  <a:gd name="T32" fmla="*/ 94 w 96"/>
                  <a:gd name="T33" fmla="*/ 40 h 88"/>
                  <a:gd name="T34" fmla="*/ 96 w 96"/>
                  <a:gd name="T35" fmla="*/ 54 h 88"/>
                  <a:gd name="T36" fmla="*/ 83 w 96"/>
                  <a:gd name="T37" fmla="*/ 56 h 88"/>
                  <a:gd name="T38" fmla="*/ 88 w 96"/>
                  <a:gd name="T39" fmla="*/ 73 h 88"/>
                  <a:gd name="T40" fmla="*/ 76 w 96"/>
                  <a:gd name="T41" fmla="*/ 88 h 88"/>
                  <a:gd name="T42" fmla="*/ 64 w 96"/>
                  <a:gd name="T43" fmla="*/ 78 h 88"/>
                  <a:gd name="T44" fmla="*/ 67 w 96"/>
                  <a:gd name="T45" fmla="*/ 76 h 88"/>
                  <a:gd name="T46" fmla="*/ 83 w 96"/>
                  <a:gd name="T47" fmla="*/ 75 h 88"/>
                  <a:gd name="T48" fmla="*/ 75 w 96"/>
                  <a:gd name="T49" fmla="*/ 65 h 88"/>
                  <a:gd name="T50" fmla="*/ 81 w 96"/>
                  <a:gd name="T51" fmla="*/ 52 h 88"/>
                  <a:gd name="T52" fmla="*/ 92 w 96"/>
                  <a:gd name="T53" fmla="*/ 44 h 88"/>
                  <a:gd name="T54" fmla="*/ 79 w 96"/>
                  <a:gd name="T55" fmla="*/ 42 h 88"/>
                  <a:gd name="T56" fmla="*/ 76 w 96"/>
                  <a:gd name="T57" fmla="*/ 29 h 88"/>
                  <a:gd name="T58" fmla="*/ 75 w 96"/>
                  <a:gd name="T59" fmla="*/ 13 h 88"/>
                  <a:gd name="T60" fmla="*/ 65 w 96"/>
                  <a:gd name="T61" fmla="*/ 21 h 88"/>
                  <a:gd name="T62" fmla="*/ 52 w 96"/>
                  <a:gd name="T63" fmla="*/ 15 h 88"/>
                  <a:gd name="T64" fmla="*/ 44 w 96"/>
                  <a:gd name="T65" fmla="*/ 4 h 88"/>
                  <a:gd name="T66" fmla="*/ 42 w 96"/>
                  <a:gd name="T67" fmla="*/ 17 h 88"/>
                  <a:gd name="T68" fmla="*/ 29 w 96"/>
                  <a:gd name="T69" fmla="*/ 20 h 88"/>
                  <a:gd name="T70" fmla="*/ 13 w 96"/>
                  <a:gd name="T71" fmla="*/ 21 h 88"/>
                  <a:gd name="T72" fmla="*/ 21 w 96"/>
                  <a:gd name="T73" fmla="*/ 31 h 88"/>
                  <a:gd name="T74" fmla="*/ 15 w 96"/>
                  <a:gd name="T75" fmla="*/ 44 h 88"/>
                  <a:gd name="T76" fmla="*/ 4 w 96"/>
                  <a:gd name="T77" fmla="*/ 52 h 88"/>
                  <a:gd name="T78" fmla="*/ 17 w 96"/>
                  <a:gd name="T79" fmla="*/ 54 h 88"/>
                  <a:gd name="T80" fmla="*/ 20 w 96"/>
                  <a:gd name="T81" fmla="*/ 67 h 88"/>
                  <a:gd name="T82" fmla="*/ 21 w 96"/>
                  <a:gd name="T83" fmla="*/ 83 h 88"/>
                  <a:gd name="T84" fmla="*/ 32 w 96"/>
                  <a:gd name="T85" fmla="*/ 76 h 88"/>
                  <a:gd name="T86" fmla="*/ 23 w 96"/>
                  <a:gd name="T87" fmla="*/ 88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96" h="88">
                    <a:moveTo>
                      <a:pt x="21" y="88"/>
                    </a:moveTo>
                    <a:cubicBezTo>
                      <a:pt x="21" y="88"/>
                      <a:pt x="20" y="88"/>
                      <a:pt x="20" y="88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6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3"/>
                    </a:cubicBezTo>
                    <a:cubicBezTo>
                      <a:pt x="17" y="65"/>
                      <a:pt x="17" y="65"/>
                      <a:pt x="17" y="65"/>
                    </a:cubicBezTo>
                    <a:cubicBezTo>
                      <a:pt x="15" y="63"/>
                      <a:pt x="14" y="59"/>
                      <a:pt x="13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1" y="56"/>
                      <a:pt x="0" y="55"/>
                      <a:pt x="0" y="54"/>
                    </a:cubicBezTo>
                    <a:cubicBezTo>
                      <a:pt x="0" y="42"/>
                      <a:pt x="0" y="42"/>
                      <a:pt x="0" y="42"/>
                    </a:cubicBezTo>
                    <a:cubicBezTo>
                      <a:pt x="0" y="41"/>
                      <a:pt x="1" y="40"/>
                      <a:pt x="2" y="40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4" y="37"/>
                      <a:pt x="15" y="33"/>
                      <a:pt x="17" y="31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1"/>
                    </a:cubicBezTo>
                    <a:cubicBezTo>
                      <a:pt x="8" y="21"/>
                      <a:pt x="8" y="20"/>
                      <a:pt x="8" y="20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0" y="8"/>
                      <a:pt x="22" y="8"/>
                      <a:pt x="23" y="8"/>
                    </a:cubicBezTo>
                    <a:cubicBezTo>
                      <a:pt x="31" y="17"/>
                      <a:pt x="31" y="17"/>
                      <a:pt x="31" y="17"/>
                    </a:cubicBezTo>
                    <a:cubicBezTo>
                      <a:pt x="33" y="15"/>
                      <a:pt x="37" y="14"/>
                      <a:pt x="40" y="13"/>
                    </a:cubicBezTo>
                    <a:cubicBezTo>
                      <a:pt x="40" y="2"/>
                      <a:pt x="40" y="2"/>
                      <a:pt x="40" y="2"/>
                    </a:cubicBezTo>
                    <a:cubicBezTo>
                      <a:pt x="40" y="1"/>
                      <a:pt x="41" y="0"/>
                      <a:pt x="42" y="0"/>
                    </a:cubicBezTo>
                    <a:cubicBezTo>
                      <a:pt x="54" y="0"/>
                      <a:pt x="54" y="0"/>
                      <a:pt x="54" y="0"/>
                    </a:cubicBezTo>
                    <a:cubicBezTo>
                      <a:pt x="55" y="0"/>
                      <a:pt x="56" y="1"/>
                      <a:pt x="56" y="2"/>
                    </a:cubicBezTo>
                    <a:cubicBezTo>
                      <a:pt x="56" y="13"/>
                      <a:pt x="56" y="13"/>
                      <a:pt x="56" y="13"/>
                    </a:cubicBezTo>
                    <a:cubicBezTo>
                      <a:pt x="59" y="14"/>
                      <a:pt x="63" y="15"/>
                      <a:pt x="65" y="17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4" y="8"/>
                      <a:pt x="75" y="8"/>
                      <a:pt x="76" y="8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20"/>
                      <a:pt x="88" y="21"/>
                      <a:pt x="88" y="21"/>
                    </a:cubicBezTo>
                    <a:cubicBezTo>
                      <a:pt x="88" y="22"/>
                      <a:pt x="88" y="22"/>
                      <a:pt x="88" y="23"/>
                    </a:cubicBezTo>
                    <a:cubicBezTo>
                      <a:pt x="79" y="31"/>
                      <a:pt x="79" y="31"/>
                      <a:pt x="79" y="31"/>
                    </a:cubicBezTo>
                    <a:cubicBezTo>
                      <a:pt x="81" y="33"/>
                      <a:pt x="82" y="37"/>
                      <a:pt x="83" y="40"/>
                    </a:cubicBezTo>
                    <a:cubicBezTo>
                      <a:pt x="94" y="40"/>
                      <a:pt x="94" y="40"/>
                      <a:pt x="94" y="40"/>
                    </a:cubicBezTo>
                    <a:cubicBezTo>
                      <a:pt x="95" y="40"/>
                      <a:pt x="96" y="41"/>
                      <a:pt x="96" y="42"/>
                    </a:cubicBezTo>
                    <a:cubicBezTo>
                      <a:pt x="96" y="54"/>
                      <a:pt x="96" y="54"/>
                      <a:pt x="96" y="54"/>
                    </a:cubicBezTo>
                    <a:cubicBezTo>
                      <a:pt x="96" y="55"/>
                      <a:pt x="95" y="56"/>
                      <a:pt x="94" y="56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9"/>
                      <a:pt x="81" y="63"/>
                      <a:pt x="79" y="65"/>
                    </a:cubicBezTo>
                    <a:cubicBezTo>
                      <a:pt x="88" y="73"/>
                      <a:pt x="88" y="73"/>
                      <a:pt x="88" y="73"/>
                    </a:cubicBezTo>
                    <a:cubicBezTo>
                      <a:pt x="88" y="74"/>
                      <a:pt x="88" y="76"/>
                      <a:pt x="88" y="76"/>
                    </a:cubicBezTo>
                    <a:cubicBezTo>
                      <a:pt x="76" y="88"/>
                      <a:pt x="76" y="88"/>
                      <a:pt x="76" y="88"/>
                    </a:cubicBezTo>
                    <a:cubicBezTo>
                      <a:pt x="76" y="88"/>
                      <a:pt x="74" y="88"/>
                      <a:pt x="73" y="88"/>
                    </a:cubicBezTo>
                    <a:cubicBezTo>
                      <a:pt x="64" y="78"/>
                      <a:pt x="64" y="78"/>
                      <a:pt x="64" y="78"/>
                    </a:cubicBezTo>
                    <a:cubicBezTo>
                      <a:pt x="63" y="78"/>
                      <a:pt x="63" y="76"/>
                      <a:pt x="64" y="76"/>
                    </a:cubicBezTo>
                    <a:cubicBezTo>
                      <a:pt x="65" y="75"/>
                      <a:pt x="66" y="75"/>
                      <a:pt x="67" y="76"/>
                    </a:cubicBezTo>
                    <a:cubicBezTo>
                      <a:pt x="75" y="83"/>
                      <a:pt x="75" y="83"/>
                      <a:pt x="75" y="83"/>
                    </a:cubicBezTo>
                    <a:cubicBezTo>
                      <a:pt x="83" y="75"/>
                      <a:pt x="83" y="75"/>
                      <a:pt x="83" y="75"/>
                    </a:cubicBezTo>
                    <a:cubicBezTo>
                      <a:pt x="76" y="67"/>
                      <a:pt x="76" y="67"/>
                      <a:pt x="76" y="67"/>
                    </a:cubicBezTo>
                    <a:cubicBezTo>
                      <a:pt x="75" y="66"/>
                      <a:pt x="75" y="65"/>
                      <a:pt x="75" y="65"/>
                    </a:cubicBezTo>
                    <a:cubicBezTo>
                      <a:pt x="77" y="62"/>
                      <a:pt x="79" y="56"/>
                      <a:pt x="79" y="54"/>
                    </a:cubicBezTo>
                    <a:cubicBezTo>
                      <a:pt x="79" y="53"/>
                      <a:pt x="80" y="52"/>
                      <a:pt x="81" y="52"/>
                    </a:cubicBezTo>
                    <a:cubicBezTo>
                      <a:pt x="92" y="52"/>
                      <a:pt x="92" y="52"/>
                      <a:pt x="92" y="52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81" y="44"/>
                      <a:pt x="81" y="44"/>
                      <a:pt x="81" y="44"/>
                    </a:cubicBezTo>
                    <a:cubicBezTo>
                      <a:pt x="80" y="44"/>
                      <a:pt x="79" y="43"/>
                      <a:pt x="79" y="42"/>
                    </a:cubicBezTo>
                    <a:cubicBezTo>
                      <a:pt x="79" y="40"/>
                      <a:pt x="77" y="34"/>
                      <a:pt x="75" y="31"/>
                    </a:cubicBezTo>
                    <a:cubicBezTo>
                      <a:pt x="75" y="31"/>
                      <a:pt x="75" y="30"/>
                      <a:pt x="76" y="29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67" y="20"/>
                      <a:pt x="67" y="20"/>
                      <a:pt x="67" y="20"/>
                    </a:cubicBezTo>
                    <a:cubicBezTo>
                      <a:pt x="66" y="21"/>
                      <a:pt x="65" y="21"/>
                      <a:pt x="65" y="21"/>
                    </a:cubicBezTo>
                    <a:cubicBezTo>
                      <a:pt x="62" y="19"/>
                      <a:pt x="57" y="18"/>
                      <a:pt x="54" y="17"/>
                    </a:cubicBezTo>
                    <a:cubicBezTo>
                      <a:pt x="53" y="17"/>
                      <a:pt x="52" y="16"/>
                      <a:pt x="52" y="15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44" y="4"/>
                      <a:pt x="44" y="4"/>
                      <a:pt x="44" y="4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3" y="17"/>
                      <a:pt x="42" y="17"/>
                    </a:cubicBezTo>
                    <a:cubicBezTo>
                      <a:pt x="39" y="18"/>
                      <a:pt x="34" y="19"/>
                      <a:pt x="31" y="21"/>
                    </a:cubicBezTo>
                    <a:cubicBezTo>
                      <a:pt x="31" y="21"/>
                      <a:pt x="30" y="21"/>
                      <a:pt x="29" y="20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1" y="30"/>
                      <a:pt x="21" y="31"/>
                      <a:pt x="21" y="31"/>
                    </a:cubicBezTo>
                    <a:cubicBezTo>
                      <a:pt x="19" y="34"/>
                      <a:pt x="17" y="40"/>
                      <a:pt x="17" y="42"/>
                    </a:cubicBezTo>
                    <a:cubicBezTo>
                      <a:pt x="17" y="43"/>
                      <a:pt x="16" y="44"/>
                      <a:pt x="1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6" y="52"/>
                      <a:pt x="17" y="53"/>
                      <a:pt x="17" y="54"/>
                    </a:cubicBezTo>
                    <a:cubicBezTo>
                      <a:pt x="17" y="56"/>
                      <a:pt x="19" y="62"/>
                      <a:pt x="21" y="65"/>
                    </a:cubicBezTo>
                    <a:cubicBezTo>
                      <a:pt x="21" y="65"/>
                      <a:pt x="21" y="66"/>
                      <a:pt x="20" y="67"/>
                    </a:cubicBezTo>
                    <a:cubicBezTo>
                      <a:pt x="13" y="75"/>
                      <a:pt x="13" y="75"/>
                      <a:pt x="13" y="75"/>
                    </a:cubicBezTo>
                    <a:cubicBezTo>
                      <a:pt x="21" y="83"/>
                      <a:pt x="21" y="83"/>
                      <a:pt x="21" y="83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30" y="75"/>
                      <a:pt x="31" y="75"/>
                      <a:pt x="32" y="76"/>
                    </a:cubicBezTo>
                    <a:cubicBezTo>
                      <a:pt x="33" y="76"/>
                      <a:pt x="33" y="78"/>
                      <a:pt x="32" y="78"/>
                    </a:cubicBezTo>
                    <a:cubicBezTo>
                      <a:pt x="23" y="88"/>
                      <a:pt x="23" y="88"/>
                      <a:pt x="23" y="88"/>
                    </a:cubicBezTo>
                    <a:cubicBezTo>
                      <a:pt x="22" y="88"/>
                      <a:pt x="22" y="88"/>
                      <a:pt x="21" y="8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65" name="Freeform 64">
                <a:extLst>
                  <a:ext uri="{FF2B5EF4-FFF2-40B4-BE49-F238E27FC236}">
                    <a16:creationId xmlns:a16="http://schemas.microsoft.com/office/drawing/2014/main" id="{233F548A-A382-C353-7FDF-ABABEBEC6BB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5290566" y="5766253"/>
                <a:ext cx="33741" cy="8879"/>
              </a:xfrm>
              <a:custGeom>
                <a:avLst/>
                <a:gdLst>
                  <a:gd name="T0" fmla="*/ 14 w 16"/>
                  <a:gd name="T1" fmla="*/ 4 h 4"/>
                  <a:gd name="T2" fmla="*/ 2 w 16"/>
                  <a:gd name="T3" fmla="*/ 4 h 4"/>
                  <a:gd name="T4" fmla="*/ 0 w 16"/>
                  <a:gd name="T5" fmla="*/ 2 h 4"/>
                  <a:gd name="T6" fmla="*/ 2 w 16"/>
                  <a:gd name="T7" fmla="*/ 0 h 4"/>
                  <a:gd name="T8" fmla="*/ 14 w 16"/>
                  <a:gd name="T9" fmla="*/ 0 h 4"/>
                  <a:gd name="T10" fmla="*/ 16 w 16"/>
                  <a:gd name="T11" fmla="*/ 2 h 4"/>
                  <a:gd name="T12" fmla="*/ 14 w 16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4">
                    <a:moveTo>
                      <a:pt x="14" y="4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3"/>
                      <a:pt x="0" y="2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5" y="0"/>
                      <a:pt x="16" y="1"/>
                      <a:pt x="16" y="2"/>
                    </a:cubicBezTo>
                    <a:cubicBezTo>
                      <a:pt x="16" y="3"/>
                      <a:pt x="15" y="4"/>
                      <a:pt x="14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66" name="Freeform 65">
                <a:extLst>
                  <a:ext uri="{FF2B5EF4-FFF2-40B4-BE49-F238E27FC236}">
                    <a16:creationId xmlns:a16="http://schemas.microsoft.com/office/drawing/2014/main" id="{5A3274E5-CC7E-BB49-F533-30241FC55BD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5290566" y="5783123"/>
                <a:ext cx="33741" cy="16871"/>
              </a:xfrm>
              <a:custGeom>
                <a:avLst/>
                <a:gdLst>
                  <a:gd name="T0" fmla="*/ 14 w 16"/>
                  <a:gd name="T1" fmla="*/ 0 h 8"/>
                  <a:gd name="T2" fmla="*/ 2 w 16"/>
                  <a:gd name="T3" fmla="*/ 0 h 8"/>
                  <a:gd name="T4" fmla="*/ 0 w 16"/>
                  <a:gd name="T5" fmla="*/ 2 h 8"/>
                  <a:gd name="T6" fmla="*/ 2 w 16"/>
                  <a:gd name="T7" fmla="*/ 4 h 8"/>
                  <a:gd name="T8" fmla="*/ 6 w 16"/>
                  <a:gd name="T9" fmla="*/ 4 h 8"/>
                  <a:gd name="T10" fmla="*/ 6 w 16"/>
                  <a:gd name="T11" fmla="*/ 6 h 8"/>
                  <a:gd name="T12" fmla="*/ 8 w 16"/>
                  <a:gd name="T13" fmla="*/ 8 h 8"/>
                  <a:gd name="T14" fmla="*/ 10 w 16"/>
                  <a:gd name="T15" fmla="*/ 6 h 8"/>
                  <a:gd name="T16" fmla="*/ 10 w 16"/>
                  <a:gd name="T17" fmla="*/ 4 h 8"/>
                  <a:gd name="T18" fmla="*/ 14 w 16"/>
                  <a:gd name="T19" fmla="*/ 4 h 8"/>
                  <a:gd name="T20" fmla="*/ 16 w 16"/>
                  <a:gd name="T21" fmla="*/ 2 h 8"/>
                  <a:gd name="T22" fmla="*/ 14 w 16"/>
                  <a:gd name="T2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6" h="8">
                    <a:moveTo>
                      <a:pt x="14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7" y="8"/>
                      <a:pt x="8" y="8"/>
                    </a:cubicBezTo>
                    <a:cubicBezTo>
                      <a:pt x="9" y="8"/>
                      <a:pt x="10" y="7"/>
                      <a:pt x="10" y="6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6" y="3"/>
                      <a:pt x="16" y="2"/>
                    </a:cubicBezTo>
                    <a:cubicBezTo>
                      <a:pt x="16" y="1"/>
                      <a:pt x="15" y="0"/>
                      <a:pt x="1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67" name="Freeform 66">
                <a:extLst>
                  <a:ext uri="{FF2B5EF4-FFF2-40B4-BE49-F238E27FC236}">
                    <a16:creationId xmlns:a16="http://schemas.microsoft.com/office/drawing/2014/main" id="{95044A9E-4DC8-3BF2-9D65-FFF13B8265D7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5255048" y="5648160"/>
                <a:ext cx="104776" cy="110102"/>
              </a:xfrm>
              <a:custGeom>
                <a:avLst/>
                <a:gdLst>
                  <a:gd name="T0" fmla="*/ 25 w 50"/>
                  <a:gd name="T1" fmla="*/ 0 h 52"/>
                  <a:gd name="T2" fmla="*/ 0 w 50"/>
                  <a:gd name="T3" fmla="*/ 24 h 52"/>
                  <a:gd name="T4" fmla="*/ 17 w 50"/>
                  <a:gd name="T5" fmla="*/ 47 h 52"/>
                  <a:gd name="T6" fmla="*/ 17 w 50"/>
                  <a:gd name="T7" fmla="*/ 50 h 52"/>
                  <a:gd name="T8" fmla="*/ 19 w 50"/>
                  <a:gd name="T9" fmla="*/ 52 h 52"/>
                  <a:gd name="T10" fmla="*/ 31 w 50"/>
                  <a:gd name="T11" fmla="*/ 52 h 52"/>
                  <a:gd name="T12" fmla="*/ 33 w 50"/>
                  <a:gd name="T13" fmla="*/ 50 h 52"/>
                  <a:gd name="T14" fmla="*/ 33 w 50"/>
                  <a:gd name="T15" fmla="*/ 47 h 52"/>
                  <a:gd name="T16" fmla="*/ 50 w 50"/>
                  <a:gd name="T17" fmla="*/ 24 h 52"/>
                  <a:gd name="T18" fmla="*/ 25 w 50"/>
                  <a:gd name="T19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0" h="52">
                    <a:moveTo>
                      <a:pt x="25" y="0"/>
                    </a:moveTo>
                    <a:cubicBezTo>
                      <a:pt x="11" y="0"/>
                      <a:pt x="0" y="11"/>
                      <a:pt x="0" y="24"/>
                    </a:cubicBezTo>
                    <a:cubicBezTo>
                      <a:pt x="0" y="34"/>
                      <a:pt x="7" y="43"/>
                      <a:pt x="17" y="47"/>
                    </a:cubicBezTo>
                    <a:cubicBezTo>
                      <a:pt x="17" y="50"/>
                      <a:pt x="17" y="50"/>
                      <a:pt x="17" y="50"/>
                    </a:cubicBezTo>
                    <a:cubicBezTo>
                      <a:pt x="17" y="51"/>
                      <a:pt x="18" y="52"/>
                      <a:pt x="19" y="52"/>
                    </a:cubicBezTo>
                    <a:cubicBezTo>
                      <a:pt x="31" y="52"/>
                      <a:pt x="31" y="52"/>
                      <a:pt x="31" y="52"/>
                    </a:cubicBezTo>
                    <a:cubicBezTo>
                      <a:pt x="32" y="52"/>
                      <a:pt x="33" y="51"/>
                      <a:pt x="33" y="50"/>
                    </a:cubicBezTo>
                    <a:cubicBezTo>
                      <a:pt x="33" y="47"/>
                      <a:pt x="33" y="47"/>
                      <a:pt x="33" y="47"/>
                    </a:cubicBezTo>
                    <a:cubicBezTo>
                      <a:pt x="43" y="43"/>
                      <a:pt x="50" y="34"/>
                      <a:pt x="50" y="24"/>
                    </a:cubicBezTo>
                    <a:cubicBezTo>
                      <a:pt x="50" y="11"/>
                      <a:pt x="39" y="0"/>
                      <a:pt x="2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p:grpSp>
        <p:sp>
          <p:nvSpPr>
            <p:cNvPr id="138" name="Rectangle 137">
              <a:extLst>
                <a:ext uri="{FF2B5EF4-FFF2-40B4-BE49-F238E27FC236}">
                  <a16:creationId xmlns:a16="http://schemas.microsoft.com/office/drawing/2014/main" id="{C68DE1FB-394B-1969-87A8-9B2552526D02}"/>
                </a:ext>
              </a:extLst>
            </p:cNvPr>
            <p:cNvSpPr/>
            <p:nvPr/>
          </p:nvSpPr>
          <p:spPr>
            <a:xfrm flipH="1">
              <a:off x="1499272" y="3418124"/>
              <a:ext cx="932384" cy="69877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Lora" pitchFamily="2" charset="0"/>
                  <a:cs typeface="Segoe UI" panose="020B0502040204020203" pitchFamily="34" charset="0"/>
                </a:rPr>
                <a:t>PANN in PE </a:t>
              </a:r>
            </a:p>
          </p:txBody>
        </p:sp>
        <p:grpSp>
          <p:nvGrpSpPr>
            <p:cNvPr id="139" name="Group 138">
              <a:extLst>
                <a:ext uri="{FF2B5EF4-FFF2-40B4-BE49-F238E27FC236}">
                  <a16:creationId xmlns:a16="http://schemas.microsoft.com/office/drawing/2014/main" id="{C7D0B3A3-7FC5-E3E0-A260-09F0391E6A1E}"/>
                </a:ext>
              </a:extLst>
            </p:cNvPr>
            <p:cNvGrpSpPr/>
            <p:nvPr/>
          </p:nvGrpSpPr>
          <p:grpSpPr>
            <a:xfrm flipH="1">
              <a:off x="2460481" y="3549838"/>
              <a:ext cx="419155" cy="424747"/>
              <a:chOff x="5554663" y="723899"/>
              <a:chExt cx="357187" cy="361952"/>
            </a:xfrm>
            <a:solidFill>
              <a:srgbClr val="D9D9D9"/>
            </a:solidFill>
          </p:grpSpPr>
          <p:sp>
            <p:nvSpPr>
              <p:cNvPr id="145" name="Freeform 68">
                <a:extLst>
                  <a:ext uri="{FF2B5EF4-FFF2-40B4-BE49-F238E27FC236}">
                    <a16:creationId xmlns:a16="http://schemas.microsoft.com/office/drawing/2014/main" id="{5B4E5954-8245-87B4-0C8A-7CB3FDFEB3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54663" y="949325"/>
                <a:ext cx="131763" cy="136525"/>
              </a:xfrm>
              <a:custGeom>
                <a:avLst/>
                <a:gdLst>
                  <a:gd name="T0" fmla="*/ 12 w 35"/>
                  <a:gd name="T1" fmla="*/ 0 h 36"/>
                  <a:gd name="T2" fmla="*/ 0 w 35"/>
                  <a:gd name="T3" fmla="*/ 21 h 36"/>
                  <a:gd name="T4" fmla="*/ 0 w 35"/>
                  <a:gd name="T5" fmla="*/ 23 h 36"/>
                  <a:gd name="T6" fmla="*/ 2 w 35"/>
                  <a:gd name="T7" fmla="*/ 24 h 36"/>
                  <a:gd name="T8" fmla="*/ 16 w 35"/>
                  <a:gd name="T9" fmla="*/ 22 h 36"/>
                  <a:gd name="T10" fmla="*/ 21 w 35"/>
                  <a:gd name="T11" fmla="*/ 35 h 36"/>
                  <a:gd name="T12" fmla="*/ 23 w 35"/>
                  <a:gd name="T13" fmla="*/ 36 h 36"/>
                  <a:gd name="T14" fmla="*/ 23 w 35"/>
                  <a:gd name="T15" fmla="*/ 36 h 36"/>
                  <a:gd name="T16" fmla="*/ 24 w 35"/>
                  <a:gd name="T17" fmla="*/ 35 h 36"/>
                  <a:gd name="T18" fmla="*/ 35 w 35"/>
                  <a:gd name="T19" fmla="*/ 18 h 36"/>
                  <a:gd name="T20" fmla="*/ 12 w 35"/>
                  <a:gd name="T21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5" h="36">
                    <a:moveTo>
                      <a:pt x="12" y="0"/>
                    </a:moveTo>
                    <a:cubicBezTo>
                      <a:pt x="0" y="21"/>
                      <a:pt x="0" y="21"/>
                      <a:pt x="0" y="21"/>
                    </a:cubicBezTo>
                    <a:cubicBezTo>
                      <a:pt x="0" y="22"/>
                      <a:pt x="0" y="22"/>
                      <a:pt x="0" y="23"/>
                    </a:cubicBezTo>
                    <a:cubicBezTo>
                      <a:pt x="1" y="24"/>
                      <a:pt x="2" y="24"/>
                      <a:pt x="2" y="24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21" y="35"/>
                      <a:pt x="21" y="35"/>
                      <a:pt x="21" y="35"/>
                    </a:cubicBezTo>
                    <a:cubicBezTo>
                      <a:pt x="21" y="35"/>
                      <a:pt x="22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4" y="36"/>
                      <a:pt x="24" y="35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25" y="15"/>
                      <a:pt x="17" y="8"/>
                      <a:pt x="1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50" name="Freeform 69">
                <a:extLst>
                  <a:ext uri="{FF2B5EF4-FFF2-40B4-BE49-F238E27FC236}">
                    <a16:creationId xmlns:a16="http://schemas.microsoft.com/office/drawing/2014/main" id="{AB0BE1C6-A76D-62AA-78B6-CE11E61CFD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84850" y="954088"/>
                <a:ext cx="127000" cy="131763"/>
              </a:xfrm>
              <a:custGeom>
                <a:avLst/>
                <a:gdLst>
                  <a:gd name="T0" fmla="*/ 34 w 34"/>
                  <a:gd name="T1" fmla="*/ 20 h 35"/>
                  <a:gd name="T2" fmla="*/ 22 w 34"/>
                  <a:gd name="T3" fmla="*/ 0 h 35"/>
                  <a:gd name="T4" fmla="*/ 0 w 34"/>
                  <a:gd name="T5" fmla="*/ 17 h 35"/>
                  <a:gd name="T6" fmla="*/ 10 w 34"/>
                  <a:gd name="T7" fmla="*/ 34 h 35"/>
                  <a:gd name="T8" fmla="*/ 12 w 34"/>
                  <a:gd name="T9" fmla="*/ 35 h 35"/>
                  <a:gd name="T10" fmla="*/ 12 w 34"/>
                  <a:gd name="T11" fmla="*/ 35 h 35"/>
                  <a:gd name="T12" fmla="*/ 13 w 34"/>
                  <a:gd name="T13" fmla="*/ 34 h 35"/>
                  <a:gd name="T14" fmla="*/ 18 w 34"/>
                  <a:gd name="T15" fmla="*/ 21 h 35"/>
                  <a:gd name="T16" fmla="*/ 32 w 34"/>
                  <a:gd name="T17" fmla="*/ 23 h 35"/>
                  <a:gd name="T18" fmla="*/ 34 w 34"/>
                  <a:gd name="T19" fmla="*/ 22 h 35"/>
                  <a:gd name="T20" fmla="*/ 34 w 34"/>
                  <a:gd name="T21" fmla="*/ 2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4" h="35">
                    <a:moveTo>
                      <a:pt x="34" y="20"/>
                    </a:moveTo>
                    <a:cubicBezTo>
                      <a:pt x="22" y="0"/>
                      <a:pt x="22" y="0"/>
                      <a:pt x="22" y="0"/>
                    </a:cubicBezTo>
                    <a:cubicBezTo>
                      <a:pt x="17" y="8"/>
                      <a:pt x="9" y="14"/>
                      <a:pt x="0" y="17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5"/>
                      <a:pt x="11" y="35"/>
                      <a:pt x="12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3" y="35"/>
                      <a:pt x="13" y="34"/>
                      <a:pt x="13" y="34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3" y="23"/>
                      <a:pt x="34" y="23"/>
                      <a:pt x="34" y="22"/>
                    </a:cubicBezTo>
                    <a:cubicBezTo>
                      <a:pt x="34" y="21"/>
                      <a:pt x="34" y="21"/>
                      <a:pt x="34" y="2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51" name="Freeform 70">
                <a:extLst>
                  <a:ext uri="{FF2B5EF4-FFF2-40B4-BE49-F238E27FC236}">
                    <a16:creationId xmlns:a16="http://schemas.microsoft.com/office/drawing/2014/main" id="{2BF18F6E-88A4-0952-3FCB-E30EBC40EA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92759" y="723899"/>
                <a:ext cx="285750" cy="285750"/>
              </a:xfrm>
              <a:custGeom>
                <a:avLst/>
                <a:gdLst>
                  <a:gd name="T0" fmla="*/ 76 w 76"/>
                  <a:gd name="T1" fmla="*/ 38 h 76"/>
                  <a:gd name="T2" fmla="*/ 38 w 76"/>
                  <a:gd name="T3" fmla="*/ 0 h 76"/>
                  <a:gd name="T4" fmla="*/ 0 w 76"/>
                  <a:gd name="T5" fmla="*/ 38 h 76"/>
                  <a:gd name="T6" fmla="*/ 38 w 76"/>
                  <a:gd name="T7" fmla="*/ 76 h 76"/>
                  <a:gd name="T8" fmla="*/ 76 w 76"/>
                  <a:gd name="T9" fmla="*/ 38 h 76"/>
                  <a:gd name="T10" fmla="*/ 57 w 76"/>
                  <a:gd name="T11" fmla="*/ 34 h 76"/>
                  <a:gd name="T12" fmla="*/ 48 w 76"/>
                  <a:gd name="T13" fmla="*/ 41 h 76"/>
                  <a:gd name="T14" fmla="*/ 52 w 76"/>
                  <a:gd name="T15" fmla="*/ 53 h 76"/>
                  <a:gd name="T16" fmla="*/ 51 w 76"/>
                  <a:gd name="T17" fmla="*/ 56 h 76"/>
                  <a:gd name="T18" fmla="*/ 50 w 76"/>
                  <a:gd name="T19" fmla="*/ 56 h 76"/>
                  <a:gd name="T20" fmla="*/ 49 w 76"/>
                  <a:gd name="T21" fmla="*/ 56 h 76"/>
                  <a:gd name="T22" fmla="*/ 38 w 76"/>
                  <a:gd name="T23" fmla="*/ 49 h 76"/>
                  <a:gd name="T24" fmla="*/ 27 w 76"/>
                  <a:gd name="T25" fmla="*/ 56 h 76"/>
                  <a:gd name="T26" fmla="*/ 25 w 76"/>
                  <a:gd name="T27" fmla="*/ 56 h 76"/>
                  <a:gd name="T28" fmla="*/ 24 w 76"/>
                  <a:gd name="T29" fmla="*/ 53 h 76"/>
                  <a:gd name="T30" fmla="*/ 28 w 76"/>
                  <a:gd name="T31" fmla="*/ 41 h 76"/>
                  <a:gd name="T32" fmla="*/ 19 w 76"/>
                  <a:gd name="T33" fmla="*/ 34 h 76"/>
                  <a:gd name="T34" fmla="*/ 18 w 76"/>
                  <a:gd name="T35" fmla="*/ 31 h 76"/>
                  <a:gd name="T36" fmla="*/ 20 w 76"/>
                  <a:gd name="T37" fmla="*/ 30 h 76"/>
                  <a:gd name="T38" fmla="*/ 31 w 76"/>
                  <a:gd name="T39" fmla="*/ 30 h 76"/>
                  <a:gd name="T40" fmla="*/ 36 w 76"/>
                  <a:gd name="T41" fmla="*/ 19 h 76"/>
                  <a:gd name="T42" fmla="*/ 40 w 76"/>
                  <a:gd name="T43" fmla="*/ 19 h 76"/>
                  <a:gd name="T44" fmla="*/ 45 w 76"/>
                  <a:gd name="T45" fmla="*/ 30 h 76"/>
                  <a:gd name="T46" fmla="*/ 56 w 76"/>
                  <a:gd name="T47" fmla="*/ 30 h 76"/>
                  <a:gd name="T48" fmla="*/ 58 w 76"/>
                  <a:gd name="T49" fmla="*/ 31 h 76"/>
                  <a:gd name="T50" fmla="*/ 57 w 76"/>
                  <a:gd name="T51" fmla="*/ 34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76" h="76">
                    <a:moveTo>
                      <a:pt x="76" y="38"/>
                    </a:moveTo>
                    <a:cubicBezTo>
                      <a:pt x="76" y="17"/>
                      <a:pt x="59" y="0"/>
                      <a:pt x="38" y="0"/>
                    </a:cubicBezTo>
                    <a:cubicBezTo>
                      <a:pt x="17" y="0"/>
                      <a:pt x="0" y="17"/>
                      <a:pt x="0" y="38"/>
                    </a:cubicBezTo>
                    <a:cubicBezTo>
                      <a:pt x="0" y="59"/>
                      <a:pt x="17" y="76"/>
                      <a:pt x="38" y="76"/>
                    </a:cubicBezTo>
                    <a:cubicBezTo>
                      <a:pt x="59" y="76"/>
                      <a:pt x="76" y="59"/>
                      <a:pt x="76" y="38"/>
                    </a:cubicBezTo>
                    <a:close/>
                    <a:moveTo>
                      <a:pt x="57" y="34"/>
                    </a:moveTo>
                    <a:cubicBezTo>
                      <a:pt x="48" y="41"/>
                      <a:pt x="48" y="41"/>
                      <a:pt x="48" y="41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4"/>
                      <a:pt x="52" y="55"/>
                      <a:pt x="51" y="56"/>
                    </a:cubicBezTo>
                    <a:cubicBezTo>
                      <a:pt x="51" y="56"/>
                      <a:pt x="50" y="56"/>
                      <a:pt x="50" y="56"/>
                    </a:cubicBezTo>
                    <a:cubicBezTo>
                      <a:pt x="50" y="56"/>
                      <a:pt x="49" y="56"/>
                      <a:pt x="49" y="56"/>
                    </a:cubicBezTo>
                    <a:cubicBezTo>
                      <a:pt x="38" y="49"/>
                      <a:pt x="38" y="49"/>
                      <a:pt x="38" y="49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6" y="56"/>
                      <a:pt x="25" y="56"/>
                      <a:pt x="25" y="56"/>
                    </a:cubicBezTo>
                    <a:cubicBezTo>
                      <a:pt x="24" y="55"/>
                      <a:pt x="24" y="54"/>
                      <a:pt x="24" y="53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3"/>
                      <a:pt x="18" y="32"/>
                      <a:pt x="18" y="31"/>
                    </a:cubicBezTo>
                    <a:cubicBezTo>
                      <a:pt x="18" y="31"/>
                      <a:pt x="19" y="30"/>
                      <a:pt x="20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8"/>
                      <a:pt x="39" y="18"/>
                      <a:pt x="40" y="1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7" y="30"/>
                      <a:pt x="58" y="31"/>
                      <a:pt x="58" y="31"/>
                    </a:cubicBezTo>
                    <a:cubicBezTo>
                      <a:pt x="58" y="32"/>
                      <a:pt x="58" y="33"/>
                      <a:pt x="57" y="34"/>
                    </a:cubicBez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p:grpSp>
        <p:sp>
          <p:nvSpPr>
            <p:cNvPr id="141" name="Oval 140">
              <a:extLst>
                <a:ext uri="{FF2B5EF4-FFF2-40B4-BE49-F238E27FC236}">
                  <a16:creationId xmlns:a16="http://schemas.microsoft.com/office/drawing/2014/main" id="{A553121F-B423-8557-916D-C279CA55AE7A}"/>
                </a:ext>
              </a:extLst>
            </p:cNvPr>
            <p:cNvSpPr/>
            <p:nvPr/>
          </p:nvSpPr>
          <p:spPr>
            <a:xfrm>
              <a:off x="4037771" y="2156947"/>
              <a:ext cx="639815" cy="639815"/>
            </a:xfrm>
            <a:prstGeom prst="ellipse">
              <a:avLst/>
            </a:prstGeom>
            <a:solidFill>
              <a:sysClr val="window" lastClr="FFFFFF">
                <a:alpha val="57000"/>
              </a:sys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2" name="Rectangle 141">
              <a:extLst>
                <a:ext uri="{FF2B5EF4-FFF2-40B4-BE49-F238E27FC236}">
                  <a16:creationId xmlns:a16="http://schemas.microsoft.com/office/drawing/2014/main" id="{49F4AA9A-862A-B83A-BF44-0C38B3DB22C9}"/>
                </a:ext>
              </a:extLst>
            </p:cNvPr>
            <p:cNvSpPr/>
            <p:nvPr/>
          </p:nvSpPr>
          <p:spPr>
            <a:xfrm flipH="1">
              <a:off x="6185679" y="5608712"/>
              <a:ext cx="1434002" cy="174695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i="1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Georgia" panose="02040502050405020303" pitchFamily="18" charset="0"/>
                  <a:cs typeface="Segoe UI" panose="020B0502040204020203" pitchFamily="34" charset="0"/>
                </a:rPr>
                <a:t>More topologies </a:t>
              </a:r>
            </a:p>
          </p:txBody>
        </p:sp>
        <p:sp>
          <p:nvSpPr>
            <p:cNvPr id="143" name="TextBox 142">
              <a:extLst>
                <a:ext uri="{FF2B5EF4-FFF2-40B4-BE49-F238E27FC236}">
                  <a16:creationId xmlns:a16="http://schemas.microsoft.com/office/drawing/2014/main" id="{F371298B-E7B8-4A6F-C0A7-1005FC88ED5E}"/>
                </a:ext>
              </a:extLst>
            </p:cNvPr>
            <p:cNvSpPr txBox="1"/>
            <p:nvPr/>
          </p:nvSpPr>
          <p:spPr>
            <a:xfrm>
              <a:off x="7785230" y="3027383"/>
              <a:ext cx="1946289" cy="247484"/>
            </a:xfrm>
            <a:prstGeom prst="rect">
              <a:avLst/>
            </a:prstGeom>
            <a:noFill/>
          </p:spPr>
          <p:txBody>
            <a:bodyPr wrap="square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Georgia Pro" panose="02040502050405020303" pitchFamily="18" charset="0"/>
                </a:rPr>
                <a:t>Adaptive Control</a:t>
              </a:r>
            </a:p>
          </p:txBody>
        </p:sp>
        <p:sp>
          <p:nvSpPr>
            <p:cNvPr id="144" name="TextBox 143">
              <a:extLst>
                <a:ext uri="{FF2B5EF4-FFF2-40B4-BE49-F238E27FC236}">
                  <a16:creationId xmlns:a16="http://schemas.microsoft.com/office/drawing/2014/main" id="{B4991C13-4CE0-3FB3-80A2-B8B23AD875CC}"/>
                </a:ext>
              </a:extLst>
            </p:cNvPr>
            <p:cNvSpPr txBox="1"/>
            <p:nvPr/>
          </p:nvSpPr>
          <p:spPr>
            <a:xfrm>
              <a:off x="7785230" y="4208523"/>
              <a:ext cx="1946289" cy="247484"/>
            </a:xfrm>
            <a:prstGeom prst="rect">
              <a:avLst/>
            </a:prstGeom>
            <a:noFill/>
          </p:spPr>
          <p:txBody>
            <a:bodyPr wrap="square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Georgia Pro" panose="02040502050405020303" pitchFamily="18" charset="0"/>
                </a:rPr>
                <a:t>Adaptive Diagnosis</a:t>
              </a:r>
            </a:p>
          </p:txBody>
        </p:sp>
        <p:sp>
          <p:nvSpPr>
            <p:cNvPr id="179" name="Rectangle 178">
              <a:extLst>
                <a:ext uri="{FF2B5EF4-FFF2-40B4-BE49-F238E27FC236}">
                  <a16:creationId xmlns:a16="http://schemas.microsoft.com/office/drawing/2014/main" id="{9B9FEC62-559D-817B-94D8-A7CEDB598133}"/>
                </a:ext>
              </a:extLst>
            </p:cNvPr>
            <p:cNvSpPr/>
            <p:nvPr/>
          </p:nvSpPr>
          <p:spPr>
            <a:xfrm flipH="1">
              <a:off x="3863310" y="3604771"/>
              <a:ext cx="1107136" cy="298270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Lora" pitchFamily="2" charset="0"/>
                  <a:cs typeface="Segoe UI" panose="020B0502040204020203" pitchFamily="34" charset="0"/>
                </a:rPr>
                <a:t>Design</a:t>
              </a:r>
            </a:p>
          </p:txBody>
        </p:sp>
        <p:sp>
          <p:nvSpPr>
            <p:cNvPr id="180" name="Rectangle 179">
              <a:extLst>
                <a:ext uri="{FF2B5EF4-FFF2-40B4-BE49-F238E27FC236}">
                  <a16:creationId xmlns:a16="http://schemas.microsoft.com/office/drawing/2014/main" id="{41412263-0986-6332-D695-A3672BE00ED8}"/>
                </a:ext>
              </a:extLst>
            </p:cNvPr>
            <p:cNvSpPr/>
            <p:nvPr/>
          </p:nvSpPr>
          <p:spPr>
            <a:xfrm flipH="1">
              <a:off x="5456831" y="3612337"/>
              <a:ext cx="1064745" cy="291158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Lora" pitchFamily="2" charset="0"/>
                  <a:cs typeface="Segoe UI" panose="020B0502040204020203" pitchFamily="34" charset="0"/>
                </a:rPr>
                <a:t>Control</a:t>
              </a:r>
            </a:p>
          </p:txBody>
        </p:sp>
        <p:sp>
          <p:nvSpPr>
            <p:cNvPr id="181" name="Rectangle 180">
              <a:extLst>
                <a:ext uri="{FF2B5EF4-FFF2-40B4-BE49-F238E27FC236}">
                  <a16:creationId xmlns:a16="http://schemas.microsoft.com/office/drawing/2014/main" id="{A1369135-249E-934F-0CA6-55F02FD56461}"/>
                </a:ext>
              </a:extLst>
            </p:cNvPr>
            <p:cNvSpPr/>
            <p:nvPr/>
          </p:nvSpPr>
          <p:spPr>
            <a:xfrm flipH="1">
              <a:off x="7136004" y="3611883"/>
              <a:ext cx="1669635" cy="291158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Lora" pitchFamily="2" charset="0"/>
                  <a:cs typeface="Segoe UI" panose="020B0502040204020203" pitchFamily="34" charset="0"/>
                </a:rPr>
                <a:t>Maintenance</a:t>
              </a:r>
            </a:p>
          </p:txBody>
        </p:sp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38D6C399-18F0-271D-0794-DDF539EE6CBC}"/>
                </a:ext>
              </a:extLst>
            </p:cNvPr>
            <p:cNvSpPr/>
            <p:nvPr/>
          </p:nvSpPr>
          <p:spPr>
            <a:xfrm>
              <a:off x="7098691" y="2156947"/>
              <a:ext cx="639815" cy="639815"/>
            </a:xfrm>
            <a:prstGeom prst="ellipse">
              <a:avLst/>
            </a:prstGeom>
            <a:solidFill>
              <a:sysClr val="window" lastClr="FFFFFF">
                <a:alpha val="57000"/>
              </a:sys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36B3F595-8BC2-EFF4-0F13-1B10D4A5C58D}"/>
                </a:ext>
              </a:extLst>
            </p:cNvPr>
            <p:cNvSpPr/>
            <p:nvPr/>
          </p:nvSpPr>
          <p:spPr>
            <a:xfrm>
              <a:off x="6536791" y="2822212"/>
              <a:ext cx="639815" cy="639815"/>
            </a:xfrm>
            <a:prstGeom prst="ellipse">
              <a:avLst/>
            </a:prstGeom>
            <a:solidFill>
              <a:sysClr val="window" lastClr="FFFFFF">
                <a:alpha val="57000"/>
              </a:sys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2" name="文本框 4">
            <a:extLst>
              <a:ext uri="{FF2B5EF4-FFF2-40B4-BE49-F238E27FC236}">
                <a16:creationId xmlns:a16="http://schemas.microsoft.com/office/drawing/2014/main" id="{F593B0C1-BBC7-B635-2A91-1F46CB405692}"/>
              </a:ext>
            </a:extLst>
          </p:cNvPr>
          <p:cNvSpPr txBox="1"/>
          <p:nvPr/>
        </p:nvSpPr>
        <p:spPr>
          <a:xfrm>
            <a:off x="2461298" y="6024786"/>
            <a:ext cx="72694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in the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ife Cycle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of Power Converters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4" name="Slide Number Placeholder 43">
            <a:extLst>
              <a:ext uri="{FF2B5EF4-FFF2-40B4-BE49-F238E27FC236}">
                <a16:creationId xmlns:a16="http://schemas.microsoft.com/office/drawing/2014/main" id="{D7F98A58-6531-7884-DF53-775FC08C7D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55</a:t>
            </a:fld>
            <a:endParaRPr lang="zh-CN" altLang="en-US" dirty="0"/>
          </a:p>
        </p:txBody>
      </p:sp>
      <p:pic>
        <p:nvPicPr>
          <p:cNvPr id="47" name="Picture 46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6AA506C5-E0EB-F3B5-272D-14606F75D1D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49" name="Title 1">
            <a:extLst>
              <a:ext uri="{FF2B5EF4-FFF2-40B4-BE49-F238E27FC236}">
                <a16:creationId xmlns:a16="http://schemas.microsoft.com/office/drawing/2014/main" id="{B40B946C-146F-8A93-F281-7392FCC0CF2E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53281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600" b="1" dirty="0"/>
              <a:t>Future Directions of PANN in Power Electronics</a:t>
            </a:r>
            <a:endParaRPr lang="zh-CN" altLang="en-US" sz="26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I</a:t>
            </a:r>
            <a:endParaRPr lang="zh-CN" altLang="en-US" b="1" dirty="0"/>
          </a:p>
        </p:txBody>
      </p:sp>
      <p:pic>
        <p:nvPicPr>
          <p:cNvPr id="162" name="Picture 161" descr="A diagram of a software system&#10;&#10;Description automatically generated">
            <a:extLst>
              <a:ext uri="{FF2B5EF4-FFF2-40B4-BE49-F238E27FC236}">
                <a16:creationId xmlns:a16="http://schemas.microsoft.com/office/drawing/2014/main" id="{AB91EC66-5485-CD9B-3F08-534A8D0187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6464" y="885897"/>
            <a:ext cx="7308274" cy="5469136"/>
          </a:xfrm>
          <a:prstGeom prst="rect">
            <a:avLst/>
          </a:prstGeom>
        </p:spPr>
      </p:pic>
      <p:sp>
        <p:nvSpPr>
          <p:cNvPr id="163" name="文本框 4">
            <a:extLst>
              <a:ext uri="{FF2B5EF4-FFF2-40B4-BE49-F238E27FC236}">
                <a16:creationId xmlns:a16="http://schemas.microsoft.com/office/drawing/2014/main" id="{5FBB8705-6B60-D7E2-A03B-0F20E5DF1B6F}"/>
              </a:ext>
            </a:extLst>
          </p:cNvPr>
          <p:cNvSpPr txBox="1"/>
          <p:nvPr/>
        </p:nvSpPr>
        <p:spPr>
          <a:xfrm>
            <a:off x="150287" y="923452"/>
            <a:ext cx="18076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. PE Design Automation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6" name="文本框 4">
            <a:extLst>
              <a:ext uri="{FF2B5EF4-FFF2-40B4-BE49-F238E27FC236}">
                <a16:creationId xmlns:a16="http://schemas.microsoft.com/office/drawing/2014/main" id="{700F6B90-CBB8-0AB4-A878-F890EEC41509}"/>
              </a:ext>
            </a:extLst>
          </p:cNvPr>
          <p:cNvSpPr txBox="1"/>
          <p:nvPr/>
        </p:nvSpPr>
        <p:spPr>
          <a:xfrm>
            <a:off x="1556260" y="6327808"/>
            <a:ext cx="76086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200" b="1" u="none" strike="noStrike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r>
              <a:rPr kumimoji="0" lang="en-US" altLang="zh-CN" sz="1200" u="none" strike="noStrike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	</a:t>
            </a:r>
            <a:r>
              <a:rPr kumimoji="0" lang="en-US" altLang="zh-CN" sz="1200" i="0" u="none" strike="noStrike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. Lin et al., "PE-GPT: A New Paradigm for Power Electronics Design," in </a:t>
            </a:r>
            <a:r>
              <a:rPr kumimoji="0" lang="en-US" altLang="zh-CN" sz="1200" i="1" u="none" strike="noStrike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EEE Trans. on Ind. Electron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endParaRPr kumimoji="0" lang="en-US" altLang="zh-CN" sz="1200" i="0" u="none" strike="noStrike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200" b="1" i="0" u="none" strike="noStrike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de</a:t>
            </a:r>
            <a:r>
              <a:rPr kumimoji="0" lang="en-US" altLang="zh-CN" sz="1200" i="0" u="none" strike="noStrike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	</a:t>
            </a:r>
            <a:r>
              <a:rPr kumimoji="0" lang="en-US" altLang="zh-CN" sz="1200" i="0" u="none" strike="noStrike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hlinkClick r:id="rId3"/>
              </a:rPr>
              <a:t>https://github.com/XinzeLee/PE-GPT</a:t>
            </a:r>
            <a:r>
              <a:rPr kumimoji="0" lang="en-US" altLang="zh-CN" sz="1200" i="0" u="none" strike="noStrike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78" name="Content Placeholder 2">
            <a:extLst>
              <a:ext uri="{FF2B5EF4-FFF2-40B4-BE49-F238E27FC236}">
                <a16:creationId xmlns:a16="http://schemas.microsoft.com/office/drawing/2014/main" id="{9349E0B6-1590-A47D-651B-84FE58AC0CF9}"/>
              </a:ext>
            </a:extLst>
          </p:cNvPr>
          <p:cNvSpPr txBox="1">
            <a:spLocks/>
          </p:cNvSpPr>
          <p:nvPr/>
        </p:nvSpPr>
        <p:spPr>
          <a:xfrm>
            <a:off x="9108828" y="896057"/>
            <a:ext cx="2824927" cy="249510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79" name="Content Placeholder 2">
            <a:extLst>
              <a:ext uri="{FF2B5EF4-FFF2-40B4-BE49-F238E27FC236}">
                <a16:creationId xmlns:a16="http://schemas.microsoft.com/office/drawing/2014/main" id="{195144A2-CF5C-0C4F-A0DE-378D56C7A3C6}"/>
              </a:ext>
            </a:extLst>
          </p:cNvPr>
          <p:cNvSpPr txBox="1">
            <a:spLocks/>
          </p:cNvSpPr>
          <p:nvPr/>
        </p:nvSpPr>
        <p:spPr>
          <a:xfrm>
            <a:off x="9108828" y="3509801"/>
            <a:ext cx="2824927" cy="1418908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80" name="Content Placeholder 2">
            <a:extLst>
              <a:ext uri="{FF2B5EF4-FFF2-40B4-BE49-F238E27FC236}">
                <a16:creationId xmlns:a16="http://schemas.microsoft.com/office/drawing/2014/main" id="{40C37EF5-5F51-96A9-DEC0-2AE806FB8F7F}"/>
              </a:ext>
            </a:extLst>
          </p:cNvPr>
          <p:cNvSpPr txBox="1">
            <a:spLocks/>
          </p:cNvSpPr>
          <p:nvPr/>
        </p:nvSpPr>
        <p:spPr>
          <a:xfrm>
            <a:off x="9108828" y="5101894"/>
            <a:ext cx="2824927" cy="1656326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184" name="Picture 183">
            <a:extLst>
              <a:ext uri="{FF2B5EF4-FFF2-40B4-BE49-F238E27FC236}">
                <a16:creationId xmlns:a16="http://schemas.microsoft.com/office/drawing/2014/main" id="{F7ADF16A-8B02-48E5-4DD6-EB2091732B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00331" y="3529985"/>
            <a:ext cx="2841917" cy="1108938"/>
          </a:xfrm>
          <a:prstGeom prst="rect">
            <a:avLst/>
          </a:prstGeom>
        </p:spPr>
      </p:pic>
      <p:sp>
        <p:nvSpPr>
          <p:cNvPr id="186" name="TextBox 185">
            <a:extLst>
              <a:ext uri="{FF2B5EF4-FFF2-40B4-BE49-F238E27FC236}">
                <a16:creationId xmlns:a16="http://schemas.microsoft.com/office/drawing/2014/main" id="{5C39C0A5-15BC-7072-A624-C65E5F8CB0F3}"/>
              </a:ext>
            </a:extLst>
          </p:cNvPr>
          <p:cNvSpPr txBox="1"/>
          <p:nvPr/>
        </p:nvSpPr>
        <p:spPr>
          <a:xfrm>
            <a:off x="9054937" y="4590155"/>
            <a:ext cx="293270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ptimal design insights</a:t>
            </a:r>
            <a:endParaRPr lang="zh-CN" altLang="en-US" sz="1600" i="1" dirty="0"/>
          </a:p>
        </p:txBody>
      </p:sp>
      <p:sp>
        <p:nvSpPr>
          <p:cNvPr id="187" name="TextBox 186">
            <a:extLst>
              <a:ext uri="{FF2B5EF4-FFF2-40B4-BE49-F238E27FC236}">
                <a16:creationId xmlns:a16="http://schemas.microsoft.com/office/drawing/2014/main" id="{6D56E8B1-1AFF-4183-0D7C-6CB691E84EE2}"/>
              </a:ext>
            </a:extLst>
          </p:cNvPr>
          <p:cNvSpPr txBox="1"/>
          <p:nvPr/>
        </p:nvSpPr>
        <p:spPr>
          <a:xfrm>
            <a:off x="9054937" y="3068820"/>
            <a:ext cx="293270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deling and optimization</a:t>
            </a:r>
            <a:endParaRPr lang="zh-CN" altLang="en-US" sz="1600" i="1" dirty="0"/>
          </a:p>
        </p:txBody>
      </p:sp>
      <p:pic>
        <p:nvPicPr>
          <p:cNvPr id="188" name="Picture 187">
            <a:extLst>
              <a:ext uri="{FF2B5EF4-FFF2-40B4-BE49-F238E27FC236}">
                <a16:creationId xmlns:a16="http://schemas.microsoft.com/office/drawing/2014/main" id="{472E03CE-7C8E-88ED-2D35-34BC14BAF77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63763" y="923452"/>
            <a:ext cx="2315052" cy="2162265"/>
          </a:xfrm>
          <a:prstGeom prst="rect">
            <a:avLst/>
          </a:prstGeom>
        </p:spPr>
      </p:pic>
      <p:sp>
        <p:nvSpPr>
          <p:cNvPr id="189" name="TextBox 188">
            <a:extLst>
              <a:ext uri="{FF2B5EF4-FFF2-40B4-BE49-F238E27FC236}">
                <a16:creationId xmlns:a16="http://schemas.microsoft.com/office/drawing/2014/main" id="{1BEC9348-64DE-F49F-97F0-A8ED900F8249}"/>
              </a:ext>
            </a:extLst>
          </p:cNvPr>
          <p:cNvSpPr txBox="1"/>
          <p:nvPr/>
        </p:nvSpPr>
        <p:spPr>
          <a:xfrm>
            <a:off x="9054936" y="6431484"/>
            <a:ext cx="293270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 of PANN</a:t>
            </a:r>
            <a:endParaRPr lang="zh-CN" altLang="en-US" sz="1600" i="1" dirty="0"/>
          </a:p>
        </p:txBody>
      </p:sp>
      <p:pic>
        <p:nvPicPr>
          <p:cNvPr id="193" name="Picture 192">
            <a:extLst>
              <a:ext uri="{FF2B5EF4-FFF2-40B4-BE49-F238E27FC236}">
                <a16:creationId xmlns:a16="http://schemas.microsoft.com/office/drawing/2014/main" id="{272A24A2-B130-E800-2361-A0EAE3AD1B3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156178" y="5082793"/>
            <a:ext cx="2730221" cy="1418908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00E299E4-ED0E-53E2-4BAB-CB4FAB4010BB}"/>
              </a:ext>
            </a:extLst>
          </p:cNvPr>
          <p:cNvSpPr txBox="1"/>
          <p:nvPr/>
        </p:nvSpPr>
        <p:spPr>
          <a:xfrm>
            <a:off x="0" y="2096210"/>
            <a:ext cx="2552053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-GPT</a:t>
            </a:r>
            <a:r>
              <a:rPr kumimoji="0" lang="en-US" altLang="zh-CN" sz="160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arge language </a:t>
            </a:r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del-based</a:t>
            </a: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framework for PE design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4B8EA310-1913-24D8-3A96-D91C2A6ABAF9}"/>
              </a:ext>
            </a:extLst>
          </p:cNvPr>
          <p:cNvSpPr txBox="1">
            <a:spLocks/>
          </p:cNvSpPr>
          <p:nvPr/>
        </p:nvSpPr>
        <p:spPr>
          <a:xfrm>
            <a:off x="261345" y="3877418"/>
            <a:ext cx="2589829" cy="1575704"/>
          </a:xfrm>
          <a:prstGeom prst="rect">
            <a:avLst/>
          </a:prstGeom>
          <a:solidFill>
            <a:srgbClr val="FFF9E7">
              <a:alpha val="98000"/>
            </a:srgbClr>
          </a:solidFill>
          <a:ln w="19050">
            <a:solidFill>
              <a:schemeClr val="bg1">
                <a:lumMod val="65000"/>
              </a:schemeClr>
            </a:solidFill>
          </a:ln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cxnSp>
        <p:nvCxnSpPr>
          <p:cNvPr id="8" name="直接连接符 11">
            <a:extLst>
              <a:ext uri="{FF2B5EF4-FFF2-40B4-BE49-F238E27FC236}">
                <a16:creationId xmlns:a16="http://schemas.microsoft.com/office/drawing/2014/main" id="{90A89B15-A440-5045-4CA1-A5C84A7257C9}"/>
              </a:ext>
            </a:extLst>
          </p:cNvPr>
          <p:cNvCxnSpPr>
            <a:cxnSpLocks/>
            <a:stCxn id="7" idx="2"/>
          </p:cNvCxnSpPr>
          <p:nvPr/>
        </p:nvCxnSpPr>
        <p:spPr>
          <a:xfrm rot="16200000" flipH="1">
            <a:off x="2260326" y="4749056"/>
            <a:ext cx="319180" cy="1727312"/>
          </a:xfrm>
          <a:prstGeom prst="bentConnector2">
            <a:avLst/>
          </a:prstGeom>
          <a:ln w="38100">
            <a:solidFill>
              <a:srgbClr val="FF0000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C1F888B5-7C5D-4093-2934-367364B07CEF}"/>
              </a:ext>
            </a:extLst>
          </p:cNvPr>
          <p:cNvSpPr txBox="1"/>
          <p:nvPr/>
        </p:nvSpPr>
        <p:spPr>
          <a:xfrm>
            <a:off x="280233" y="3918912"/>
            <a:ext cx="2552053" cy="14927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nhance Model Zoo</a:t>
            </a:r>
          </a:p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re nuanced and comprehensive PANN</a:t>
            </a:r>
          </a:p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models for more converter topologies</a:t>
            </a:r>
          </a:p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mprove modeling accurac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5C1CF30-3189-1FCA-0316-9DC0B0F22E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56</a:t>
            </a:fld>
            <a:endParaRPr lang="zh-CN" altLang="en-US" dirty="0"/>
          </a:p>
        </p:txBody>
      </p:sp>
      <p:pic>
        <p:nvPicPr>
          <p:cNvPr id="9" name="Picture 8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2709BB64-3A0C-DE5A-8CF4-CB68E64C90F5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4B476781-26D5-5521-1A9A-3A7F340FBB2C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14653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600" b="1" dirty="0"/>
              <a:t>Future Directions of PANN in Power Electronics</a:t>
            </a:r>
            <a:endParaRPr lang="zh-CN" altLang="en-US" sz="26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I</a:t>
            </a:r>
            <a:endParaRPr lang="zh-CN" altLang="en-US" b="1" dirty="0"/>
          </a:p>
        </p:txBody>
      </p:sp>
      <p:sp>
        <p:nvSpPr>
          <p:cNvPr id="163" name="文本框 4">
            <a:extLst>
              <a:ext uri="{FF2B5EF4-FFF2-40B4-BE49-F238E27FC236}">
                <a16:creationId xmlns:a16="http://schemas.microsoft.com/office/drawing/2014/main" id="{5FBB8705-6B60-D7E2-A03B-0F20E5DF1B6F}"/>
              </a:ext>
            </a:extLst>
          </p:cNvPr>
          <p:cNvSpPr txBox="1"/>
          <p:nvPr/>
        </p:nvSpPr>
        <p:spPr>
          <a:xfrm>
            <a:off x="156264" y="1030224"/>
            <a:ext cx="50709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I. Adaptive Control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54" name="Group 153">
            <a:extLst>
              <a:ext uri="{FF2B5EF4-FFF2-40B4-BE49-F238E27FC236}">
                <a16:creationId xmlns:a16="http://schemas.microsoft.com/office/drawing/2014/main" id="{9AE6202F-5250-60BA-C443-5CCE2ACA15BD}"/>
              </a:ext>
            </a:extLst>
          </p:cNvPr>
          <p:cNvGrpSpPr>
            <a:grpSpLocks noChangeAspect="1"/>
          </p:cNvGrpSpPr>
          <p:nvPr/>
        </p:nvGrpSpPr>
        <p:grpSpPr>
          <a:xfrm>
            <a:off x="5206768" y="2940711"/>
            <a:ext cx="1802123" cy="1823956"/>
            <a:chOff x="4089504" y="1917301"/>
            <a:chExt cx="3726750" cy="3771900"/>
          </a:xfrm>
        </p:grpSpPr>
        <p:grpSp>
          <p:nvGrpSpPr>
            <p:cNvPr id="51" name="Graphic 5">
              <a:extLst>
                <a:ext uri="{FF2B5EF4-FFF2-40B4-BE49-F238E27FC236}">
                  <a16:creationId xmlns:a16="http://schemas.microsoft.com/office/drawing/2014/main" id="{624D912E-BDD6-D061-CF3A-490A0BA4DB79}"/>
                </a:ext>
              </a:extLst>
            </p:cNvPr>
            <p:cNvGrpSpPr/>
            <p:nvPr/>
          </p:nvGrpSpPr>
          <p:grpSpPr>
            <a:xfrm>
              <a:off x="4529749" y="2145805"/>
              <a:ext cx="2755582" cy="3181921"/>
              <a:chOff x="4716970" y="1838229"/>
              <a:chExt cx="2755582" cy="3181921"/>
            </a:xfrm>
            <a:solidFill>
              <a:srgbClr val="7B7B7B"/>
            </a:solidFill>
          </p:grpSpPr>
          <p:sp>
            <p:nvSpPr>
              <p:cNvPr id="146" name="Freeform: Shape 145">
                <a:extLst>
                  <a:ext uri="{FF2B5EF4-FFF2-40B4-BE49-F238E27FC236}">
                    <a16:creationId xmlns:a16="http://schemas.microsoft.com/office/drawing/2014/main" id="{6C53901E-7D56-6E01-5FEF-5602D7756619}"/>
                  </a:ext>
                </a:extLst>
              </p:cNvPr>
              <p:cNvSpPr/>
              <p:nvPr/>
            </p:nvSpPr>
            <p:spPr>
              <a:xfrm>
                <a:off x="4716970" y="2633757"/>
                <a:ext cx="1377791" cy="1590865"/>
              </a:xfrm>
              <a:custGeom>
                <a:avLst/>
                <a:gdLst>
                  <a:gd name="connsiteX0" fmla="*/ 1377791 w 1377791"/>
                  <a:gd name="connsiteY0" fmla="*/ 795433 h 1590865"/>
                  <a:gd name="connsiteX1" fmla="*/ 0 w 1377791"/>
                  <a:gd name="connsiteY1" fmla="*/ 1590866 h 1590865"/>
                  <a:gd name="connsiteX2" fmla="*/ 0 w 1377791"/>
                  <a:gd name="connsiteY2" fmla="*/ 0 h 1590865"/>
                  <a:gd name="connsiteX3" fmla="*/ 1377791 w 1377791"/>
                  <a:gd name="connsiteY3" fmla="*/ 795433 h 1590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77791" h="1590865">
                    <a:moveTo>
                      <a:pt x="1377791" y="795433"/>
                    </a:moveTo>
                    <a:lnTo>
                      <a:pt x="0" y="1590866"/>
                    </a:lnTo>
                    <a:lnTo>
                      <a:pt x="0" y="0"/>
                    </a:lnTo>
                    <a:lnTo>
                      <a:pt x="1377791" y="795433"/>
                    </a:lnTo>
                    <a:close/>
                  </a:path>
                </a:pathLst>
              </a:custGeom>
              <a:solidFill>
                <a:srgbClr val="B9B9B9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47" name="Freeform: Shape 146">
                <a:extLst>
                  <a:ext uri="{FF2B5EF4-FFF2-40B4-BE49-F238E27FC236}">
                    <a16:creationId xmlns:a16="http://schemas.microsoft.com/office/drawing/2014/main" id="{443A304C-933D-66DE-5D2E-858EC3299A2A}"/>
                  </a:ext>
                </a:extLst>
              </p:cNvPr>
              <p:cNvSpPr/>
              <p:nvPr/>
            </p:nvSpPr>
            <p:spPr>
              <a:xfrm>
                <a:off x="4716970" y="1838229"/>
                <a:ext cx="2755582" cy="1590960"/>
              </a:xfrm>
              <a:custGeom>
                <a:avLst/>
                <a:gdLst>
                  <a:gd name="connsiteX0" fmla="*/ 2755583 w 2755582"/>
                  <a:gd name="connsiteY0" fmla="*/ 795528 h 1590960"/>
                  <a:gd name="connsiteX1" fmla="*/ 1377791 w 2755582"/>
                  <a:gd name="connsiteY1" fmla="*/ 1590961 h 1590960"/>
                  <a:gd name="connsiteX2" fmla="*/ 0 w 2755582"/>
                  <a:gd name="connsiteY2" fmla="*/ 795528 h 1590960"/>
                  <a:gd name="connsiteX3" fmla="*/ 1377791 w 2755582"/>
                  <a:gd name="connsiteY3" fmla="*/ 0 h 1590960"/>
                  <a:gd name="connsiteX4" fmla="*/ 2755583 w 2755582"/>
                  <a:gd name="connsiteY4" fmla="*/ 795528 h 15909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55582" h="1590960">
                    <a:moveTo>
                      <a:pt x="2755583" y="795528"/>
                    </a:moveTo>
                    <a:lnTo>
                      <a:pt x="1377791" y="1590961"/>
                    </a:lnTo>
                    <a:lnTo>
                      <a:pt x="0" y="795528"/>
                    </a:lnTo>
                    <a:lnTo>
                      <a:pt x="1377791" y="0"/>
                    </a:lnTo>
                    <a:lnTo>
                      <a:pt x="2755583" y="795528"/>
                    </a:lnTo>
                    <a:close/>
                  </a:path>
                </a:pathLst>
              </a:custGeom>
              <a:solidFill>
                <a:srgbClr val="7B7B7B">
                  <a:lumMod val="60000"/>
                  <a:lumOff val="40000"/>
                </a:srgbClr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48" name="Freeform: Shape 147">
                <a:extLst>
                  <a:ext uri="{FF2B5EF4-FFF2-40B4-BE49-F238E27FC236}">
                    <a16:creationId xmlns:a16="http://schemas.microsoft.com/office/drawing/2014/main" id="{8742640D-78A9-21B7-D473-00BF28E5D495}"/>
                  </a:ext>
                </a:extLst>
              </p:cNvPr>
              <p:cNvSpPr/>
              <p:nvPr/>
            </p:nvSpPr>
            <p:spPr>
              <a:xfrm>
                <a:off x="6094761" y="2633757"/>
                <a:ext cx="1377791" cy="1590865"/>
              </a:xfrm>
              <a:custGeom>
                <a:avLst/>
                <a:gdLst>
                  <a:gd name="connsiteX0" fmla="*/ 1377792 w 1377791"/>
                  <a:gd name="connsiteY0" fmla="*/ 0 h 1590865"/>
                  <a:gd name="connsiteX1" fmla="*/ 1377792 w 1377791"/>
                  <a:gd name="connsiteY1" fmla="*/ 1590866 h 1590865"/>
                  <a:gd name="connsiteX2" fmla="*/ 0 w 1377791"/>
                  <a:gd name="connsiteY2" fmla="*/ 795433 h 1590865"/>
                  <a:gd name="connsiteX3" fmla="*/ 1377792 w 1377791"/>
                  <a:gd name="connsiteY3" fmla="*/ 0 h 1590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77791" h="1590865">
                    <a:moveTo>
                      <a:pt x="1377792" y="0"/>
                    </a:moveTo>
                    <a:lnTo>
                      <a:pt x="1377792" y="1590866"/>
                    </a:lnTo>
                    <a:lnTo>
                      <a:pt x="0" y="795433"/>
                    </a:lnTo>
                    <a:lnTo>
                      <a:pt x="1377792" y="0"/>
                    </a:lnTo>
                    <a:close/>
                  </a:path>
                </a:pathLst>
              </a:custGeom>
              <a:solidFill>
                <a:srgbClr val="909090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49" name="Freeform: Shape 148">
                <a:extLst>
                  <a:ext uri="{FF2B5EF4-FFF2-40B4-BE49-F238E27FC236}">
                    <a16:creationId xmlns:a16="http://schemas.microsoft.com/office/drawing/2014/main" id="{5FE5629F-7327-F761-B872-43D0D977751C}"/>
                  </a:ext>
                </a:extLst>
              </p:cNvPr>
              <p:cNvSpPr/>
              <p:nvPr/>
            </p:nvSpPr>
            <p:spPr>
              <a:xfrm>
                <a:off x="4716970" y="3429190"/>
                <a:ext cx="2755582" cy="1590960"/>
              </a:xfrm>
              <a:custGeom>
                <a:avLst/>
                <a:gdLst>
                  <a:gd name="connsiteX0" fmla="*/ 2755583 w 2755582"/>
                  <a:gd name="connsiteY0" fmla="*/ 795433 h 1590960"/>
                  <a:gd name="connsiteX1" fmla="*/ 1377791 w 2755582"/>
                  <a:gd name="connsiteY1" fmla="*/ 1590961 h 1590960"/>
                  <a:gd name="connsiteX2" fmla="*/ 0 w 2755582"/>
                  <a:gd name="connsiteY2" fmla="*/ 795433 h 1590960"/>
                  <a:gd name="connsiteX3" fmla="*/ 1377791 w 2755582"/>
                  <a:gd name="connsiteY3" fmla="*/ 0 h 1590960"/>
                  <a:gd name="connsiteX4" fmla="*/ 2755583 w 2755582"/>
                  <a:gd name="connsiteY4" fmla="*/ 795433 h 15909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55582" h="1590960">
                    <a:moveTo>
                      <a:pt x="2755583" y="795433"/>
                    </a:moveTo>
                    <a:lnTo>
                      <a:pt x="1377791" y="1590961"/>
                    </a:lnTo>
                    <a:lnTo>
                      <a:pt x="0" y="795433"/>
                    </a:lnTo>
                    <a:lnTo>
                      <a:pt x="1377791" y="0"/>
                    </a:lnTo>
                    <a:lnTo>
                      <a:pt x="2755583" y="795433"/>
                    </a:lnTo>
                    <a:close/>
                  </a:path>
                </a:pathLst>
              </a:custGeom>
              <a:solidFill>
                <a:srgbClr val="A4A4A4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p:grpSp>
        <p:sp>
          <p:nvSpPr>
            <p:cNvPr id="52" name="Freeform: Shape 51">
              <a:extLst>
                <a:ext uri="{FF2B5EF4-FFF2-40B4-BE49-F238E27FC236}">
                  <a16:creationId xmlns:a16="http://schemas.microsoft.com/office/drawing/2014/main" id="{A46C528A-1BF0-20FB-C62C-9518F890DCFB}"/>
                </a:ext>
              </a:extLst>
            </p:cNvPr>
            <p:cNvSpPr/>
            <p:nvPr/>
          </p:nvSpPr>
          <p:spPr>
            <a:xfrm>
              <a:off x="5907540" y="3064206"/>
              <a:ext cx="1165002" cy="1345120"/>
            </a:xfrm>
            <a:custGeom>
              <a:avLst/>
              <a:gdLst>
                <a:gd name="connsiteX0" fmla="*/ 1165003 w 1165002"/>
                <a:gd name="connsiteY0" fmla="*/ 0 h 1345120"/>
                <a:gd name="connsiteX1" fmla="*/ 1165003 w 1165002"/>
                <a:gd name="connsiteY1" fmla="*/ 1345121 h 1345120"/>
                <a:gd name="connsiteX2" fmla="*/ 0 w 1165002"/>
                <a:gd name="connsiteY2" fmla="*/ 672560 h 1345120"/>
                <a:gd name="connsiteX3" fmla="*/ 1165003 w 1165002"/>
                <a:gd name="connsiteY3" fmla="*/ 0 h 13451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65002" h="1345120">
                  <a:moveTo>
                    <a:pt x="1165003" y="0"/>
                  </a:moveTo>
                  <a:lnTo>
                    <a:pt x="1165003" y="1345121"/>
                  </a:lnTo>
                  <a:lnTo>
                    <a:pt x="0" y="672560"/>
                  </a:lnTo>
                  <a:lnTo>
                    <a:pt x="1165003" y="0"/>
                  </a:lnTo>
                  <a:close/>
                </a:path>
              </a:pathLst>
            </a:custGeom>
            <a:solidFill>
              <a:srgbClr val="909090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53" name="Picture 52">
              <a:extLst>
                <a:ext uri="{FF2B5EF4-FFF2-40B4-BE49-F238E27FC236}">
                  <a16:creationId xmlns:a16="http://schemas.microsoft.com/office/drawing/2014/main" id="{92F116DD-4344-FEC1-3465-159242490AA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016029" y="3286551"/>
              <a:ext cx="1800225" cy="1009650"/>
            </a:xfrm>
            <a:custGeom>
              <a:avLst/>
              <a:gdLst>
                <a:gd name="connsiteX0" fmla="*/ 0 w 1800225"/>
                <a:gd name="connsiteY0" fmla="*/ 0 h 1009650"/>
                <a:gd name="connsiteX1" fmla="*/ 1800225 w 1800225"/>
                <a:gd name="connsiteY1" fmla="*/ 0 h 1009650"/>
                <a:gd name="connsiteX2" fmla="*/ 1800225 w 1800225"/>
                <a:gd name="connsiteY2" fmla="*/ 1009650 h 1009650"/>
                <a:gd name="connsiteX3" fmla="*/ 0 w 1800225"/>
                <a:gd name="connsiteY3" fmla="*/ 1009650 h 1009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00225" h="1009650">
                  <a:moveTo>
                    <a:pt x="0" y="0"/>
                  </a:moveTo>
                  <a:lnTo>
                    <a:pt x="1800225" y="0"/>
                  </a:lnTo>
                  <a:lnTo>
                    <a:pt x="1800225" y="1009650"/>
                  </a:lnTo>
                  <a:lnTo>
                    <a:pt x="0" y="1009650"/>
                  </a:lnTo>
                  <a:close/>
                </a:path>
              </a:pathLst>
            </a:custGeom>
          </p:spPr>
        </p:pic>
        <p:sp>
          <p:nvSpPr>
            <p:cNvPr id="54" name="Freeform: Shape 53">
              <a:extLst>
                <a:ext uri="{FF2B5EF4-FFF2-40B4-BE49-F238E27FC236}">
                  <a16:creationId xmlns:a16="http://schemas.microsoft.com/office/drawing/2014/main" id="{A9229A79-A5BF-6BC3-2480-BC94010279D0}"/>
                </a:ext>
              </a:extLst>
            </p:cNvPr>
            <p:cNvSpPr/>
            <p:nvPr/>
          </p:nvSpPr>
          <p:spPr>
            <a:xfrm>
              <a:off x="6278348" y="3525501"/>
              <a:ext cx="1220152" cy="422529"/>
            </a:xfrm>
            <a:custGeom>
              <a:avLst/>
              <a:gdLst>
                <a:gd name="connsiteX0" fmla="*/ 1008888 w 1220152"/>
                <a:gd name="connsiteY0" fmla="*/ 422529 h 422529"/>
                <a:gd name="connsiteX1" fmla="*/ 211455 w 1220152"/>
                <a:gd name="connsiteY1" fmla="*/ 422529 h 422529"/>
                <a:gd name="connsiteX2" fmla="*/ 0 w 1220152"/>
                <a:gd name="connsiteY2" fmla="*/ 211455 h 422529"/>
                <a:gd name="connsiteX3" fmla="*/ 0 w 1220152"/>
                <a:gd name="connsiteY3" fmla="*/ 211074 h 422529"/>
                <a:gd name="connsiteX4" fmla="*/ 0 w 1220152"/>
                <a:gd name="connsiteY4" fmla="*/ 211074 h 422529"/>
                <a:gd name="connsiteX5" fmla="*/ 211455 w 1220152"/>
                <a:gd name="connsiteY5" fmla="*/ 0 h 422529"/>
                <a:gd name="connsiteX6" fmla="*/ 1009079 w 1220152"/>
                <a:gd name="connsiteY6" fmla="*/ 0 h 422529"/>
                <a:gd name="connsiteX7" fmla="*/ 1220153 w 1220152"/>
                <a:gd name="connsiteY7" fmla="*/ 211074 h 422529"/>
                <a:gd name="connsiteX8" fmla="*/ 1220153 w 1220152"/>
                <a:gd name="connsiteY8" fmla="*/ 211074 h 422529"/>
                <a:gd name="connsiteX9" fmla="*/ 1009079 w 1220152"/>
                <a:gd name="connsiteY9" fmla="*/ 422529 h 422529"/>
                <a:gd name="connsiteX10" fmla="*/ 1008888 w 1220152"/>
                <a:gd name="connsiteY10" fmla="*/ 422529 h 4225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220152" h="422529">
                  <a:moveTo>
                    <a:pt x="1008888" y="422529"/>
                  </a:moveTo>
                  <a:lnTo>
                    <a:pt x="211455" y="422529"/>
                  </a:lnTo>
                  <a:cubicBezTo>
                    <a:pt x="94774" y="422634"/>
                    <a:pt x="105" y="328136"/>
                    <a:pt x="0" y="211455"/>
                  </a:cubicBezTo>
                  <a:cubicBezTo>
                    <a:pt x="0" y="211331"/>
                    <a:pt x="0" y="211198"/>
                    <a:pt x="0" y="211074"/>
                  </a:cubicBezTo>
                  <a:lnTo>
                    <a:pt x="0" y="211074"/>
                  </a:lnTo>
                  <a:cubicBezTo>
                    <a:pt x="105" y="94393"/>
                    <a:pt x="94774" y="-105"/>
                    <a:pt x="211455" y="0"/>
                  </a:cubicBezTo>
                  <a:lnTo>
                    <a:pt x="1009079" y="0"/>
                  </a:lnTo>
                  <a:cubicBezTo>
                    <a:pt x="1125608" y="105"/>
                    <a:pt x="1220048" y="94545"/>
                    <a:pt x="1220153" y="211074"/>
                  </a:cubicBezTo>
                  <a:lnTo>
                    <a:pt x="1220153" y="211074"/>
                  </a:lnTo>
                  <a:cubicBezTo>
                    <a:pt x="1220258" y="327755"/>
                    <a:pt x="1125760" y="422424"/>
                    <a:pt x="1009079" y="422529"/>
                  </a:cubicBezTo>
                  <a:cubicBezTo>
                    <a:pt x="1009012" y="422529"/>
                    <a:pt x="1008955" y="422529"/>
                    <a:pt x="1008888" y="422529"/>
                  </a:cubicBezTo>
                  <a:close/>
                </a:path>
              </a:pathLst>
            </a:custGeom>
            <a:solidFill>
              <a:srgbClr val="909090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55" name="Freeform: Shape 54">
              <a:extLst>
                <a:ext uri="{FF2B5EF4-FFF2-40B4-BE49-F238E27FC236}">
                  <a16:creationId xmlns:a16="http://schemas.microsoft.com/office/drawing/2014/main" id="{4A875763-D6FD-F82C-F937-2EA8994226F5}"/>
                </a:ext>
              </a:extLst>
            </p:cNvPr>
            <p:cNvSpPr/>
            <p:nvPr/>
          </p:nvSpPr>
          <p:spPr>
            <a:xfrm>
              <a:off x="4742633" y="3736766"/>
              <a:ext cx="2329910" cy="1345215"/>
            </a:xfrm>
            <a:custGeom>
              <a:avLst/>
              <a:gdLst>
                <a:gd name="connsiteX0" fmla="*/ 2329910 w 2329910"/>
                <a:gd name="connsiteY0" fmla="*/ 672560 h 1345215"/>
                <a:gd name="connsiteX1" fmla="*/ 1164907 w 2329910"/>
                <a:gd name="connsiteY1" fmla="*/ 1345216 h 1345215"/>
                <a:gd name="connsiteX2" fmla="*/ 0 w 2329910"/>
                <a:gd name="connsiteY2" fmla="*/ 672560 h 1345215"/>
                <a:gd name="connsiteX3" fmla="*/ 1164907 w 2329910"/>
                <a:gd name="connsiteY3" fmla="*/ 0 h 1345215"/>
                <a:gd name="connsiteX4" fmla="*/ 2329910 w 2329910"/>
                <a:gd name="connsiteY4" fmla="*/ 672560 h 13452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329910" h="1345215">
                  <a:moveTo>
                    <a:pt x="2329910" y="672560"/>
                  </a:moveTo>
                  <a:lnTo>
                    <a:pt x="1164907" y="1345216"/>
                  </a:lnTo>
                  <a:lnTo>
                    <a:pt x="0" y="672560"/>
                  </a:lnTo>
                  <a:lnTo>
                    <a:pt x="1164907" y="0"/>
                  </a:lnTo>
                  <a:lnTo>
                    <a:pt x="2329910" y="672560"/>
                  </a:lnTo>
                  <a:close/>
                </a:path>
              </a:pathLst>
            </a:custGeom>
            <a:solidFill>
              <a:srgbClr val="A4A4A4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56" name="Picture 55">
              <a:extLst>
                <a:ext uri="{FF2B5EF4-FFF2-40B4-BE49-F238E27FC236}">
                  <a16:creationId xmlns:a16="http://schemas.microsoft.com/office/drawing/2014/main" id="{9C42AA17-8701-8EE7-181D-BD9EA84C3F9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470629" y="3879451"/>
              <a:ext cx="1009650" cy="1809750"/>
            </a:xfrm>
            <a:custGeom>
              <a:avLst/>
              <a:gdLst>
                <a:gd name="connsiteX0" fmla="*/ 0 w 1009650"/>
                <a:gd name="connsiteY0" fmla="*/ 0 h 1809750"/>
                <a:gd name="connsiteX1" fmla="*/ 1009650 w 1009650"/>
                <a:gd name="connsiteY1" fmla="*/ 0 h 1809750"/>
                <a:gd name="connsiteX2" fmla="*/ 1009650 w 1009650"/>
                <a:gd name="connsiteY2" fmla="*/ 1809750 h 1809750"/>
                <a:gd name="connsiteX3" fmla="*/ 0 w 1009650"/>
                <a:gd name="connsiteY3" fmla="*/ 1809750 h 1809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9650" h="1809750">
                  <a:moveTo>
                    <a:pt x="0" y="0"/>
                  </a:moveTo>
                  <a:lnTo>
                    <a:pt x="1009650" y="0"/>
                  </a:lnTo>
                  <a:lnTo>
                    <a:pt x="1009650" y="1809750"/>
                  </a:lnTo>
                  <a:lnTo>
                    <a:pt x="0" y="1809750"/>
                  </a:lnTo>
                  <a:close/>
                </a:path>
              </a:pathLst>
            </a:custGeom>
          </p:spPr>
        </p:pic>
        <p:sp>
          <p:nvSpPr>
            <p:cNvPr id="57" name="Freeform: Shape 56">
              <a:extLst>
                <a:ext uri="{FF2B5EF4-FFF2-40B4-BE49-F238E27FC236}">
                  <a16:creationId xmlns:a16="http://schemas.microsoft.com/office/drawing/2014/main" id="{CE4F2C32-FCAD-2AF1-0993-EBB52D542B84}"/>
                </a:ext>
              </a:extLst>
            </p:cNvPr>
            <p:cNvSpPr/>
            <p:nvPr/>
          </p:nvSpPr>
          <p:spPr>
            <a:xfrm>
              <a:off x="5696276" y="4108051"/>
              <a:ext cx="422528" cy="1220152"/>
            </a:xfrm>
            <a:custGeom>
              <a:avLst/>
              <a:gdLst>
                <a:gd name="connsiteX0" fmla="*/ 0 w 422528"/>
                <a:gd name="connsiteY0" fmla="*/ 1008412 h 1220152"/>
                <a:gd name="connsiteX1" fmla="*/ 0 w 422528"/>
                <a:gd name="connsiteY1" fmla="*/ 210788 h 1220152"/>
                <a:gd name="connsiteX2" fmla="*/ 211264 w 422528"/>
                <a:gd name="connsiteY2" fmla="*/ 0 h 1220152"/>
                <a:gd name="connsiteX3" fmla="*/ 211264 w 422528"/>
                <a:gd name="connsiteY3" fmla="*/ 0 h 1220152"/>
                <a:gd name="connsiteX4" fmla="*/ 422529 w 422528"/>
                <a:gd name="connsiteY4" fmla="*/ 211264 h 1220152"/>
                <a:gd name="connsiteX5" fmla="*/ 422529 w 422528"/>
                <a:gd name="connsiteY5" fmla="*/ 1008888 h 1220152"/>
                <a:gd name="connsiteX6" fmla="*/ 211264 w 422528"/>
                <a:gd name="connsiteY6" fmla="*/ 1220153 h 1220152"/>
                <a:gd name="connsiteX7" fmla="*/ 211264 w 422528"/>
                <a:gd name="connsiteY7" fmla="*/ 1220153 h 1220152"/>
                <a:gd name="connsiteX8" fmla="*/ 0 w 422528"/>
                <a:gd name="connsiteY8" fmla="*/ 1008888 h 1220152"/>
                <a:gd name="connsiteX9" fmla="*/ 0 w 422528"/>
                <a:gd name="connsiteY9" fmla="*/ 1008412 h 12201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22528" h="1220152">
                  <a:moveTo>
                    <a:pt x="0" y="1008412"/>
                  </a:moveTo>
                  <a:lnTo>
                    <a:pt x="0" y="210788"/>
                  </a:lnTo>
                  <a:cubicBezTo>
                    <a:pt x="267" y="94297"/>
                    <a:pt x="94774" y="0"/>
                    <a:pt x="211264" y="0"/>
                  </a:cubicBezTo>
                  <a:lnTo>
                    <a:pt x="211264" y="0"/>
                  </a:lnTo>
                  <a:cubicBezTo>
                    <a:pt x="327946" y="0"/>
                    <a:pt x="422529" y="94583"/>
                    <a:pt x="422529" y="211264"/>
                  </a:cubicBezTo>
                  <a:lnTo>
                    <a:pt x="422529" y="1008888"/>
                  </a:lnTo>
                  <a:cubicBezTo>
                    <a:pt x="422529" y="1125569"/>
                    <a:pt x="327946" y="1220153"/>
                    <a:pt x="211264" y="1220153"/>
                  </a:cubicBezTo>
                  <a:lnTo>
                    <a:pt x="211264" y="1220153"/>
                  </a:lnTo>
                  <a:cubicBezTo>
                    <a:pt x="94583" y="1220153"/>
                    <a:pt x="0" y="1125569"/>
                    <a:pt x="0" y="1008888"/>
                  </a:cubicBezTo>
                  <a:cubicBezTo>
                    <a:pt x="0" y="1008726"/>
                    <a:pt x="0" y="1008574"/>
                    <a:pt x="0" y="1008412"/>
                  </a:cubicBezTo>
                  <a:close/>
                </a:path>
              </a:pathLst>
            </a:custGeom>
            <a:solidFill>
              <a:srgbClr val="A4A4A4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58" name="Freeform: Shape 57">
              <a:extLst>
                <a:ext uri="{FF2B5EF4-FFF2-40B4-BE49-F238E27FC236}">
                  <a16:creationId xmlns:a16="http://schemas.microsoft.com/office/drawing/2014/main" id="{87828255-7713-ABEF-59DA-F72B1DBEF706}"/>
                </a:ext>
              </a:extLst>
            </p:cNvPr>
            <p:cNvSpPr/>
            <p:nvPr/>
          </p:nvSpPr>
          <p:spPr>
            <a:xfrm>
              <a:off x="4742633" y="2391550"/>
              <a:ext cx="2329910" cy="1345215"/>
            </a:xfrm>
            <a:custGeom>
              <a:avLst/>
              <a:gdLst>
                <a:gd name="connsiteX0" fmla="*/ 2329910 w 2329910"/>
                <a:gd name="connsiteY0" fmla="*/ 672656 h 1345215"/>
                <a:gd name="connsiteX1" fmla="*/ 1164907 w 2329910"/>
                <a:gd name="connsiteY1" fmla="*/ 1345216 h 1345215"/>
                <a:gd name="connsiteX2" fmla="*/ 0 w 2329910"/>
                <a:gd name="connsiteY2" fmla="*/ 672656 h 1345215"/>
                <a:gd name="connsiteX3" fmla="*/ 1164907 w 2329910"/>
                <a:gd name="connsiteY3" fmla="*/ 0 h 1345215"/>
                <a:gd name="connsiteX4" fmla="*/ 2329910 w 2329910"/>
                <a:gd name="connsiteY4" fmla="*/ 672656 h 13452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329910" h="1345215">
                  <a:moveTo>
                    <a:pt x="2329910" y="672656"/>
                  </a:moveTo>
                  <a:lnTo>
                    <a:pt x="1164907" y="1345216"/>
                  </a:lnTo>
                  <a:lnTo>
                    <a:pt x="0" y="672656"/>
                  </a:lnTo>
                  <a:lnTo>
                    <a:pt x="1164907" y="0"/>
                  </a:lnTo>
                  <a:lnTo>
                    <a:pt x="2329910" y="672656"/>
                  </a:lnTo>
                  <a:close/>
                </a:path>
              </a:pathLst>
            </a:custGeom>
            <a:solidFill>
              <a:srgbClr val="7B7B7B">
                <a:lumMod val="60000"/>
                <a:lumOff val="40000"/>
              </a:srgb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59" name="Picture 58">
              <a:extLst>
                <a:ext uri="{FF2B5EF4-FFF2-40B4-BE49-F238E27FC236}">
                  <a16:creationId xmlns:a16="http://schemas.microsoft.com/office/drawing/2014/main" id="{B3658388-02E6-39FA-202D-FCB0104AFAD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435004" y="1917301"/>
              <a:ext cx="1009650" cy="1809750"/>
            </a:xfrm>
            <a:custGeom>
              <a:avLst/>
              <a:gdLst>
                <a:gd name="connsiteX0" fmla="*/ 0 w 1009650"/>
                <a:gd name="connsiteY0" fmla="*/ 0 h 1809750"/>
                <a:gd name="connsiteX1" fmla="*/ 1009650 w 1009650"/>
                <a:gd name="connsiteY1" fmla="*/ 0 h 1809750"/>
                <a:gd name="connsiteX2" fmla="*/ 1009650 w 1009650"/>
                <a:gd name="connsiteY2" fmla="*/ 1809750 h 1809750"/>
                <a:gd name="connsiteX3" fmla="*/ 0 w 1009650"/>
                <a:gd name="connsiteY3" fmla="*/ 1809750 h 1809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9650" h="1809750">
                  <a:moveTo>
                    <a:pt x="0" y="0"/>
                  </a:moveTo>
                  <a:lnTo>
                    <a:pt x="1009650" y="0"/>
                  </a:lnTo>
                  <a:lnTo>
                    <a:pt x="1009650" y="1809750"/>
                  </a:lnTo>
                  <a:lnTo>
                    <a:pt x="0" y="1809750"/>
                  </a:lnTo>
                  <a:close/>
                </a:path>
              </a:pathLst>
            </a:custGeom>
          </p:spPr>
        </p:pic>
        <p:sp>
          <p:nvSpPr>
            <p:cNvPr id="60" name="Freeform: Shape 59">
              <a:extLst>
                <a:ext uri="{FF2B5EF4-FFF2-40B4-BE49-F238E27FC236}">
                  <a16:creationId xmlns:a16="http://schemas.microsoft.com/office/drawing/2014/main" id="{BACDAF56-FC54-8CFA-D532-974F87496FE3}"/>
                </a:ext>
              </a:extLst>
            </p:cNvPr>
            <p:cNvSpPr/>
            <p:nvPr/>
          </p:nvSpPr>
          <p:spPr>
            <a:xfrm>
              <a:off x="5696276" y="2145901"/>
              <a:ext cx="422528" cy="1220152"/>
            </a:xfrm>
            <a:custGeom>
              <a:avLst/>
              <a:gdLst>
                <a:gd name="connsiteX0" fmla="*/ 422529 w 422528"/>
                <a:gd name="connsiteY0" fmla="*/ 211169 h 1220152"/>
                <a:gd name="connsiteX1" fmla="*/ 422529 w 422528"/>
                <a:gd name="connsiteY1" fmla="*/ 1008793 h 1220152"/>
                <a:gd name="connsiteX2" fmla="*/ 211264 w 422528"/>
                <a:gd name="connsiteY2" fmla="*/ 1220153 h 1220152"/>
                <a:gd name="connsiteX3" fmla="*/ 211264 w 422528"/>
                <a:gd name="connsiteY3" fmla="*/ 1220153 h 1220152"/>
                <a:gd name="connsiteX4" fmla="*/ 0 w 422528"/>
                <a:gd name="connsiteY4" fmla="*/ 1008793 h 1220152"/>
                <a:gd name="connsiteX5" fmla="*/ 0 w 422528"/>
                <a:gd name="connsiteY5" fmla="*/ 211169 h 1220152"/>
                <a:gd name="connsiteX6" fmla="*/ 211264 w 422528"/>
                <a:gd name="connsiteY6" fmla="*/ 0 h 1220152"/>
                <a:gd name="connsiteX7" fmla="*/ 211264 w 422528"/>
                <a:gd name="connsiteY7" fmla="*/ 0 h 1220152"/>
                <a:gd name="connsiteX8" fmla="*/ 422529 w 422528"/>
                <a:gd name="connsiteY8" fmla="*/ 211169 h 12201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2528" h="1220152">
                  <a:moveTo>
                    <a:pt x="422529" y="211169"/>
                  </a:moveTo>
                  <a:lnTo>
                    <a:pt x="422529" y="1008793"/>
                  </a:lnTo>
                  <a:cubicBezTo>
                    <a:pt x="422529" y="1125484"/>
                    <a:pt x="327955" y="1220095"/>
                    <a:pt x="211264" y="1220153"/>
                  </a:cubicBezTo>
                  <a:lnTo>
                    <a:pt x="211264" y="1220153"/>
                  </a:lnTo>
                  <a:cubicBezTo>
                    <a:pt x="94574" y="1220095"/>
                    <a:pt x="0" y="1125484"/>
                    <a:pt x="0" y="1008793"/>
                  </a:cubicBezTo>
                  <a:lnTo>
                    <a:pt x="0" y="211169"/>
                  </a:lnTo>
                  <a:cubicBezTo>
                    <a:pt x="57" y="94528"/>
                    <a:pt x="94621" y="0"/>
                    <a:pt x="211264" y="0"/>
                  </a:cubicBezTo>
                  <a:lnTo>
                    <a:pt x="211264" y="0"/>
                  </a:lnTo>
                  <a:cubicBezTo>
                    <a:pt x="327908" y="0"/>
                    <a:pt x="422472" y="94528"/>
                    <a:pt x="422529" y="211169"/>
                  </a:cubicBezTo>
                  <a:close/>
                </a:path>
              </a:pathLst>
            </a:custGeom>
            <a:solidFill>
              <a:srgbClr val="7B7B7B">
                <a:lumMod val="60000"/>
                <a:lumOff val="40000"/>
              </a:srgb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61" name="Freeform: Shape 60">
              <a:extLst>
                <a:ext uri="{FF2B5EF4-FFF2-40B4-BE49-F238E27FC236}">
                  <a16:creationId xmlns:a16="http://schemas.microsoft.com/office/drawing/2014/main" id="{9A84B7A2-9D7B-BC62-1E6C-3C9D6D4C5678}"/>
                </a:ext>
              </a:extLst>
            </p:cNvPr>
            <p:cNvSpPr/>
            <p:nvPr/>
          </p:nvSpPr>
          <p:spPr>
            <a:xfrm>
              <a:off x="4742633" y="3064206"/>
              <a:ext cx="1164907" cy="1345120"/>
            </a:xfrm>
            <a:custGeom>
              <a:avLst/>
              <a:gdLst>
                <a:gd name="connsiteX0" fmla="*/ 1164907 w 1164907"/>
                <a:gd name="connsiteY0" fmla="*/ 672560 h 1345120"/>
                <a:gd name="connsiteX1" fmla="*/ 0 w 1164907"/>
                <a:gd name="connsiteY1" fmla="*/ 1345121 h 1345120"/>
                <a:gd name="connsiteX2" fmla="*/ 0 w 1164907"/>
                <a:gd name="connsiteY2" fmla="*/ 0 h 1345120"/>
                <a:gd name="connsiteX3" fmla="*/ 1164907 w 1164907"/>
                <a:gd name="connsiteY3" fmla="*/ 672560 h 13451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64907" h="1345120">
                  <a:moveTo>
                    <a:pt x="1164907" y="672560"/>
                  </a:moveTo>
                  <a:lnTo>
                    <a:pt x="0" y="1345121"/>
                  </a:lnTo>
                  <a:lnTo>
                    <a:pt x="0" y="0"/>
                  </a:lnTo>
                  <a:lnTo>
                    <a:pt x="1164907" y="672560"/>
                  </a:lnTo>
                  <a:close/>
                </a:path>
              </a:pathLst>
            </a:custGeom>
            <a:solidFill>
              <a:srgbClr val="B9B9B9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62" name="Picture 61">
              <a:extLst>
                <a:ext uri="{FF2B5EF4-FFF2-40B4-BE49-F238E27FC236}">
                  <a16:creationId xmlns:a16="http://schemas.microsoft.com/office/drawing/2014/main" id="{7C1625A7-CDC5-D218-E512-A53B27A202C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089504" y="3298426"/>
              <a:ext cx="1800225" cy="1009650"/>
            </a:xfrm>
            <a:custGeom>
              <a:avLst/>
              <a:gdLst>
                <a:gd name="connsiteX0" fmla="*/ 0 w 1800225"/>
                <a:gd name="connsiteY0" fmla="*/ 0 h 1009650"/>
                <a:gd name="connsiteX1" fmla="*/ 1800225 w 1800225"/>
                <a:gd name="connsiteY1" fmla="*/ 0 h 1009650"/>
                <a:gd name="connsiteX2" fmla="*/ 1800225 w 1800225"/>
                <a:gd name="connsiteY2" fmla="*/ 1009650 h 1009650"/>
                <a:gd name="connsiteX3" fmla="*/ 0 w 1800225"/>
                <a:gd name="connsiteY3" fmla="*/ 1009650 h 1009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00225" h="1009650">
                  <a:moveTo>
                    <a:pt x="0" y="0"/>
                  </a:moveTo>
                  <a:lnTo>
                    <a:pt x="1800225" y="0"/>
                  </a:lnTo>
                  <a:lnTo>
                    <a:pt x="1800225" y="1009650"/>
                  </a:lnTo>
                  <a:lnTo>
                    <a:pt x="0" y="1009650"/>
                  </a:lnTo>
                  <a:close/>
                </a:path>
              </a:pathLst>
            </a:custGeom>
          </p:spPr>
        </p:pic>
        <p:sp>
          <p:nvSpPr>
            <p:cNvPr id="63" name="Freeform: Shape 62">
              <a:extLst>
                <a:ext uri="{FF2B5EF4-FFF2-40B4-BE49-F238E27FC236}">
                  <a16:creationId xmlns:a16="http://schemas.microsoft.com/office/drawing/2014/main" id="{E4EE2112-0F5F-6112-E7D9-7DDFA57991D7}"/>
                </a:ext>
              </a:extLst>
            </p:cNvPr>
            <p:cNvSpPr/>
            <p:nvPr/>
          </p:nvSpPr>
          <p:spPr>
            <a:xfrm>
              <a:off x="4316579" y="3525501"/>
              <a:ext cx="1220152" cy="422338"/>
            </a:xfrm>
            <a:custGeom>
              <a:avLst/>
              <a:gdLst>
                <a:gd name="connsiteX0" fmla="*/ 211074 w 1220152"/>
                <a:gd name="connsiteY0" fmla="*/ 0 h 422338"/>
                <a:gd name="connsiteX1" fmla="*/ 1008697 w 1220152"/>
                <a:gd name="connsiteY1" fmla="*/ 0 h 422338"/>
                <a:gd name="connsiteX2" fmla="*/ 1220153 w 1220152"/>
                <a:gd name="connsiteY2" fmla="*/ 211074 h 422338"/>
                <a:gd name="connsiteX3" fmla="*/ 1220153 w 1220152"/>
                <a:gd name="connsiteY3" fmla="*/ 211074 h 422338"/>
                <a:gd name="connsiteX4" fmla="*/ 1008888 w 1220152"/>
                <a:gd name="connsiteY4" fmla="*/ 422339 h 422338"/>
                <a:gd name="connsiteX5" fmla="*/ 211074 w 1220152"/>
                <a:gd name="connsiteY5" fmla="*/ 422339 h 422338"/>
                <a:gd name="connsiteX6" fmla="*/ 0 w 1220152"/>
                <a:gd name="connsiteY6" fmla="*/ 211074 h 422338"/>
                <a:gd name="connsiteX7" fmla="*/ 0 w 1220152"/>
                <a:gd name="connsiteY7" fmla="*/ 211074 h 422338"/>
                <a:gd name="connsiteX8" fmla="*/ 211074 w 1220152"/>
                <a:gd name="connsiteY8" fmla="*/ 0 h 4223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220152" h="422338">
                  <a:moveTo>
                    <a:pt x="211074" y="0"/>
                  </a:moveTo>
                  <a:lnTo>
                    <a:pt x="1008697" y="0"/>
                  </a:lnTo>
                  <a:cubicBezTo>
                    <a:pt x="1125379" y="-105"/>
                    <a:pt x="1220048" y="94393"/>
                    <a:pt x="1220153" y="211074"/>
                  </a:cubicBezTo>
                  <a:lnTo>
                    <a:pt x="1220153" y="211074"/>
                  </a:lnTo>
                  <a:cubicBezTo>
                    <a:pt x="1220153" y="327755"/>
                    <a:pt x="1125569" y="422339"/>
                    <a:pt x="1008888" y="422339"/>
                  </a:cubicBezTo>
                  <a:lnTo>
                    <a:pt x="211074" y="422339"/>
                  </a:lnTo>
                  <a:cubicBezTo>
                    <a:pt x="94469" y="422234"/>
                    <a:pt x="0" y="327679"/>
                    <a:pt x="0" y="211074"/>
                  </a:cubicBezTo>
                  <a:lnTo>
                    <a:pt x="0" y="211074"/>
                  </a:lnTo>
                  <a:cubicBezTo>
                    <a:pt x="105" y="94545"/>
                    <a:pt x="94545" y="105"/>
                    <a:pt x="211074" y="0"/>
                  </a:cubicBezTo>
                  <a:close/>
                </a:path>
              </a:pathLst>
            </a:custGeom>
            <a:solidFill>
              <a:srgbClr val="B9B9B9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28" name="Freeform: Shape 127">
              <a:extLst>
                <a:ext uri="{FF2B5EF4-FFF2-40B4-BE49-F238E27FC236}">
                  <a16:creationId xmlns:a16="http://schemas.microsoft.com/office/drawing/2014/main" id="{E114EE72-BF24-7B0D-B4E9-18CD34A893D7}"/>
                </a:ext>
              </a:extLst>
            </p:cNvPr>
            <p:cNvSpPr/>
            <p:nvPr/>
          </p:nvSpPr>
          <p:spPr>
            <a:xfrm rot="20090998">
              <a:off x="4350373" y="3559611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29" name="Freeform: Shape 128">
              <a:extLst>
                <a:ext uri="{FF2B5EF4-FFF2-40B4-BE49-F238E27FC236}">
                  <a16:creationId xmlns:a16="http://schemas.microsoft.com/office/drawing/2014/main" id="{9E5E7F98-6C04-E379-3B58-293145CBB75A}"/>
                </a:ext>
              </a:extLst>
            </p:cNvPr>
            <p:cNvSpPr/>
            <p:nvPr/>
          </p:nvSpPr>
          <p:spPr>
            <a:xfrm>
              <a:off x="5045242" y="2874468"/>
              <a:ext cx="1724596" cy="1724596"/>
            </a:xfrm>
            <a:custGeom>
              <a:avLst/>
              <a:gdLst>
                <a:gd name="connsiteX0" fmla="*/ 1724597 w 1724596"/>
                <a:gd name="connsiteY0" fmla="*/ 862298 h 1724596"/>
                <a:gd name="connsiteX1" fmla="*/ 862298 w 1724596"/>
                <a:gd name="connsiteY1" fmla="*/ 1724597 h 1724596"/>
                <a:gd name="connsiteX2" fmla="*/ 0 w 1724596"/>
                <a:gd name="connsiteY2" fmla="*/ 862298 h 1724596"/>
                <a:gd name="connsiteX3" fmla="*/ 862298 w 1724596"/>
                <a:gd name="connsiteY3" fmla="*/ 0 h 1724596"/>
                <a:gd name="connsiteX4" fmla="*/ 1724597 w 1724596"/>
                <a:gd name="connsiteY4" fmla="*/ 862298 h 17245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24596" h="1724596">
                  <a:moveTo>
                    <a:pt x="1724597" y="862298"/>
                  </a:moveTo>
                  <a:cubicBezTo>
                    <a:pt x="1724597" y="1338533"/>
                    <a:pt x="1338533" y="1724597"/>
                    <a:pt x="862298" y="1724597"/>
                  </a:cubicBezTo>
                  <a:cubicBezTo>
                    <a:pt x="386064" y="1724597"/>
                    <a:pt x="0" y="1338533"/>
                    <a:pt x="0" y="862298"/>
                  </a:cubicBezTo>
                  <a:cubicBezTo>
                    <a:pt x="0" y="386064"/>
                    <a:pt x="386064" y="0"/>
                    <a:pt x="862298" y="0"/>
                  </a:cubicBezTo>
                  <a:cubicBezTo>
                    <a:pt x="1338533" y="0"/>
                    <a:pt x="1724597" y="386064"/>
                    <a:pt x="1724597" y="862298"/>
                  </a:cubicBezTo>
                  <a:close/>
                </a:path>
              </a:pathLst>
            </a:custGeom>
            <a:solidFill>
              <a:srgbClr val="CDCDCD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130" name="Picture 129">
              <a:extLst>
                <a:ext uri="{FF2B5EF4-FFF2-40B4-BE49-F238E27FC236}">
                  <a16:creationId xmlns:a16="http://schemas.microsoft.com/office/drawing/2014/main" id="{C9132618-A588-F903-E8D2-CC9EB1E8438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918179" y="2722353"/>
              <a:ext cx="2028825" cy="2028825"/>
            </a:xfrm>
            <a:custGeom>
              <a:avLst/>
              <a:gdLst>
                <a:gd name="connsiteX0" fmla="*/ 0 w 2028825"/>
                <a:gd name="connsiteY0" fmla="*/ 0 h 2028825"/>
                <a:gd name="connsiteX1" fmla="*/ 2028825 w 2028825"/>
                <a:gd name="connsiteY1" fmla="*/ 0 h 2028825"/>
                <a:gd name="connsiteX2" fmla="*/ 2028825 w 2028825"/>
                <a:gd name="connsiteY2" fmla="*/ 2028825 h 2028825"/>
                <a:gd name="connsiteX3" fmla="*/ 0 w 2028825"/>
                <a:gd name="connsiteY3" fmla="*/ 2028825 h 20288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5" h="2028825">
                  <a:moveTo>
                    <a:pt x="0" y="0"/>
                  </a:moveTo>
                  <a:lnTo>
                    <a:pt x="2028825" y="0"/>
                  </a:lnTo>
                  <a:lnTo>
                    <a:pt x="2028825" y="2028825"/>
                  </a:lnTo>
                  <a:lnTo>
                    <a:pt x="0" y="2028825"/>
                  </a:lnTo>
                  <a:close/>
                </a:path>
              </a:pathLst>
            </a:custGeom>
          </p:spPr>
        </p:pic>
        <p:sp>
          <p:nvSpPr>
            <p:cNvPr id="131" name="Freeform: Shape 130">
              <a:extLst>
                <a:ext uri="{FF2B5EF4-FFF2-40B4-BE49-F238E27FC236}">
                  <a16:creationId xmlns:a16="http://schemas.microsoft.com/office/drawing/2014/main" id="{93461F50-02C5-C901-7097-EAAE986D63C4}"/>
                </a:ext>
              </a:extLst>
            </p:cNvPr>
            <p:cNvSpPr/>
            <p:nvPr/>
          </p:nvSpPr>
          <p:spPr>
            <a:xfrm rot="18900000">
              <a:off x="5184691" y="3039764"/>
              <a:ext cx="1445704" cy="1445704"/>
            </a:xfrm>
            <a:custGeom>
              <a:avLst/>
              <a:gdLst>
                <a:gd name="connsiteX0" fmla="*/ 1445705 w 1445704"/>
                <a:gd name="connsiteY0" fmla="*/ 722852 h 1445704"/>
                <a:gd name="connsiteX1" fmla="*/ 722852 w 1445704"/>
                <a:gd name="connsiteY1" fmla="*/ 1445705 h 1445704"/>
                <a:gd name="connsiteX2" fmla="*/ 0 w 1445704"/>
                <a:gd name="connsiteY2" fmla="*/ 722852 h 1445704"/>
                <a:gd name="connsiteX3" fmla="*/ 722852 w 1445704"/>
                <a:gd name="connsiteY3" fmla="*/ 0 h 1445704"/>
                <a:gd name="connsiteX4" fmla="*/ 1445705 w 1445704"/>
                <a:gd name="connsiteY4" fmla="*/ 722852 h 14457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45704" h="1445704">
                  <a:moveTo>
                    <a:pt x="1445705" y="722852"/>
                  </a:moveTo>
                  <a:cubicBezTo>
                    <a:pt x="1445705" y="1122073"/>
                    <a:pt x="1122073" y="1445705"/>
                    <a:pt x="722852" y="1445705"/>
                  </a:cubicBezTo>
                  <a:cubicBezTo>
                    <a:pt x="323632" y="1445705"/>
                    <a:pt x="0" y="1122073"/>
                    <a:pt x="0" y="722852"/>
                  </a:cubicBezTo>
                  <a:cubicBezTo>
                    <a:pt x="0" y="323632"/>
                    <a:pt x="323632" y="0"/>
                    <a:pt x="722852" y="0"/>
                  </a:cubicBezTo>
                  <a:cubicBezTo>
                    <a:pt x="1122073" y="0"/>
                    <a:pt x="1445705" y="323632"/>
                    <a:pt x="1445705" y="722852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32" name="Freeform: Shape 131">
              <a:extLst>
                <a:ext uri="{FF2B5EF4-FFF2-40B4-BE49-F238E27FC236}">
                  <a16:creationId xmlns:a16="http://schemas.microsoft.com/office/drawing/2014/main" id="{396BFED4-58D7-D1D2-C4F4-BFF1251BBE1A}"/>
                </a:ext>
              </a:extLst>
            </p:cNvPr>
            <p:cNvSpPr/>
            <p:nvPr/>
          </p:nvSpPr>
          <p:spPr>
            <a:xfrm rot="20090998">
              <a:off x="5726470" y="2195974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33" name="Freeform: Shape 132">
              <a:extLst>
                <a:ext uri="{FF2B5EF4-FFF2-40B4-BE49-F238E27FC236}">
                  <a16:creationId xmlns:a16="http://schemas.microsoft.com/office/drawing/2014/main" id="{C1BE04EB-D4F9-3083-374B-8AC29D1D8147}"/>
                </a:ext>
              </a:extLst>
            </p:cNvPr>
            <p:cNvSpPr/>
            <p:nvPr/>
          </p:nvSpPr>
          <p:spPr>
            <a:xfrm rot="20090998">
              <a:off x="7102607" y="3559375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34" name="Freeform: Shape 133">
              <a:extLst>
                <a:ext uri="{FF2B5EF4-FFF2-40B4-BE49-F238E27FC236}">
                  <a16:creationId xmlns:a16="http://schemas.microsoft.com/office/drawing/2014/main" id="{87B07BAB-567B-DDD0-F343-F0E38C863DCF}"/>
                </a:ext>
              </a:extLst>
            </p:cNvPr>
            <p:cNvSpPr/>
            <p:nvPr/>
          </p:nvSpPr>
          <p:spPr>
            <a:xfrm rot="20090998">
              <a:off x="5730144" y="4930586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</p:grpSp>
      <p:cxnSp>
        <p:nvCxnSpPr>
          <p:cNvPr id="159" name="直接连接符 11">
            <a:extLst>
              <a:ext uri="{FF2B5EF4-FFF2-40B4-BE49-F238E27FC236}">
                <a16:creationId xmlns:a16="http://schemas.microsoft.com/office/drawing/2014/main" id="{7B2BBEE7-B992-5BDB-9B14-4FCA82E51C03}"/>
              </a:ext>
            </a:extLst>
          </p:cNvPr>
          <p:cNvCxnSpPr>
            <a:cxnSpLocks/>
          </p:cNvCxnSpPr>
          <p:nvPr/>
        </p:nvCxnSpPr>
        <p:spPr>
          <a:xfrm flipV="1">
            <a:off x="6096042" y="944168"/>
            <a:ext cx="18385" cy="2065495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1">
            <a:extLst>
              <a:ext uri="{FF2B5EF4-FFF2-40B4-BE49-F238E27FC236}">
                <a16:creationId xmlns:a16="http://schemas.microsoft.com/office/drawing/2014/main" id="{95D9CE5B-846F-8424-3F19-459907CC7D19}"/>
              </a:ext>
            </a:extLst>
          </p:cNvPr>
          <p:cNvCxnSpPr>
            <a:cxnSpLocks/>
          </p:cNvCxnSpPr>
          <p:nvPr/>
        </p:nvCxnSpPr>
        <p:spPr>
          <a:xfrm flipV="1">
            <a:off x="6068099" y="4713546"/>
            <a:ext cx="18385" cy="2065495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1" name="Picture 170" descr="A black and white symbol with circles and dots&#10;&#10;Description automatically generated">
            <a:extLst>
              <a:ext uri="{FF2B5EF4-FFF2-40B4-BE49-F238E27FC236}">
                <a16:creationId xmlns:a16="http://schemas.microsoft.com/office/drawing/2014/main" id="{9A314F0E-02B7-7364-32D9-5D10E52B495C}"/>
              </a:ext>
            </a:extLst>
          </p:cNvPr>
          <p:cNvPicPr>
            <a:picLocks noChangeAspect="1"/>
          </p:cNvPicPr>
          <p:nvPr/>
        </p:nvPicPr>
        <p:blipFill>
          <a:blip r:embed="rId7">
            <a:clrChange>
              <a:clrFrom>
                <a:srgbClr val="FBFBFB"/>
              </a:clrFrom>
              <a:clrTo>
                <a:srgbClr val="FBFB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5450" y="3287953"/>
            <a:ext cx="816273" cy="816273"/>
          </a:xfrm>
          <a:prstGeom prst="rect">
            <a:avLst/>
          </a:prstGeom>
        </p:spPr>
      </p:pic>
      <p:sp>
        <p:nvSpPr>
          <p:cNvPr id="172" name="文本框 4">
            <a:extLst>
              <a:ext uri="{FF2B5EF4-FFF2-40B4-BE49-F238E27FC236}">
                <a16:creationId xmlns:a16="http://schemas.microsoft.com/office/drawing/2014/main" id="{483D12AF-A28D-2477-47EC-6B8B4A69A5A0}"/>
              </a:ext>
            </a:extLst>
          </p:cNvPr>
          <p:cNvSpPr txBox="1"/>
          <p:nvPr/>
        </p:nvSpPr>
        <p:spPr>
          <a:xfrm>
            <a:off x="5644331" y="3813834"/>
            <a:ext cx="8964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4" name="文本框 4">
            <a:extLst>
              <a:ext uri="{FF2B5EF4-FFF2-40B4-BE49-F238E27FC236}">
                <a16:creationId xmlns:a16="http://schemas.microsoft.com/office/drawing/2014/main" id="{957005E6-DF20-FEC4-816F-CE73777D31F3}"/>
              </a:ext>
            </a:extLst>
          </p:cNvPr>
          <p:cNvSpPr txBox="1"/>
          <p:nvPr/>
        </p:nvSpPr>
        <p:spPr>
          <a:xfrm>
            <a:off x="6483362" y="1030225"/>
            <a:ext cx="33260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II. Health Monitoring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3" name="Content Placeholder 2">
            <a:extLst>
              <a:ext uri="{FF2B5EF4-FFF2-40B4-BE49-F238E27FC236}">
                <a16:creationId xmlns:a16="http://schemas.microsoft.com/office/drawing/2014/main" id="{7A207EE9-4708-F02F-8851-7E44933370AC}"/>
              </a:ext>
            </a:extLst>
          </p:cNvPr>
          <p:cNvSpPr txBox="1">
            <a:spLocks/>
          </p:cNvSpPr>
          <p:nvPr/>
        </p:nvSpPr>
        <p:spPr>
          <a:xfrm>
            <a:off x="7000476" y="1640836"/>
            <a:ext cx="5013943" cy="4809880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256" name="Picture 255">
            <a:extLst>
              <a:ext uri="{FF2B5EF4-FFF2-40B4-BE49-F238E27FC236}">
                <a16:creationId xmlns:a16="http://schemas.microsoft.com/office/drawing/2014/main" id="{B49CBB2B-DFDE-473F-0BC6-21ACCC49EF6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485110" y="3110306"/>
            <a:ext cx="539864" cy="538111"/>
          </a:xfrm>
          <a:prstGeom prst="rect">
            <a:avLst/>
          </a:prstGeom>
        </p:spPr>
      </p:pic>
      <p:sp>
        <p:nvSpPr>
          <p:cNvPr id="264" name="TextBox 263">
            <a:extLst>
              <a:ext uri="{FF2B5EF4-FFF2-40B4-BE49-F238E27FC236}">
                <a16:creationId xmlns:a16="http://schemas.microsoft.com/office/drawing/2014/main" id="{29A2B6B9-C5CA-AC65-4087-8BD76E58DAFB}"/>
              </a:ext>
            </a:extLst>
          </p:cNvPr>
          <p:cNvSpPr txBox="1"/>
          <p:nvPr/>
        </p:nvSpPr>
        <p:spPr>
          <a:xfrm>
            <a:off x="10626437" y="3600639"/>
            <a:ext cx="1058347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ampling</a:t>
            </a:r>
          </a:p>
        </p:txBody>
      </p:sp>
      <p:pic>
        <p:nvPicPr>
          <p:cNvPr id="266" name="Picture 265" descr="A red and purple symbol with a gear&#10;&#10;Description automatically generated">
            <a:extLst>
              <a:ext uri="{FF2B5EF4-FFF2-40B4-BE49-F238E27FC236}">
                <a16:creationId xmlns:a16="http://schemas.microsoft.com/office/drawing/2014/main" id="{28E2D664-6377-D31B-F5E3-B42701DACB0D}"/>
              </a:ext>
            </a:extLst>
          </p:cNvPr>
          <p:cNvPicPr>
            <a:picLocks noChangeAspect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809420" y="3796793"/>
            <a:ext cx="1058347" cy="1058347"/>
          </a:xfrm>
          <a:prstGeom prst="rect">
            <a:avLst/>
          </a:prstGeom>
        </p:spPr>
      </p:pic>
      <p:pic>
        <p:nvPicPr>
          <p:cNvPr id="267" name="Picture 266" descr="A green circuit board with many different components&#10;&#10;Description automatically generated">
            <a:extLst>
              <a:ext uri="{FF2B5EF4-FFF2-40B4-BE49-F238E27FC236}">
                <a16:creationId xmlns:a16="http://schemas.microsoft.com/office/drawing/2014/main" id="{B184E1E7-11ED-50CC-7157-04F9F969AD19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1015297" y="3040934"/>
            <a:ext cx="897446" cy="652144"/>
          </a:xfrm>
          <a:prstGeom prst="rect">
            <a:avLst/>
          </a:prstGeom>
        </p:spPr>
      </p:pic>
      <p:cxnSp>
        <p:nvCxnSpPr>
          <p:cNvPr id="269" name="Connector: Elbow 256">
            <a:extLst>
              <a:ext uri="{FF2B5EF4-FFF2-40B4-BE49-F238E27FC236}">
                <a16:creationId xmlns:a16="http://schemas.microsoft.com/office/drawing/2014/main" id="{27E8B54C-69D5-D76D-2D6B-60F6CDCA4526}"/>
              </a:ext>
            </a:extLst>
          </p:cNvPr>
          <p:cNvCxnSpPr>
            <a:cxnSpLocks/>
          </p:cNvCxnSpPr>
          <p:nvPr/>
        </p:nvCxnSpPr>
        <p:spPr>
          <a:xfrm>
            <a:off x="10338594" y="4789981"/>
            <a:ext cx="0" cy="502010"/>
          </a:xfrm>
          <a:prstGeom prst="straightConnector1">
            <a:avLst/>
          </a:prstGeom>
          <a:noFill/>
          <a:ln w="28575" cap="flat" cmpd="sng" algn="ctr">
            <a:solidFill>
              <a:srgbClr val="000000">
                <a:lumMod val="65000"/>
                <a:lumOff val="35000"/>
              </a:srgbClr>
            </a:solidFill>
            <a:prstDash val="solid"/>
            <a:miter lim="800000"/>
            <a:tailEnd type="triangle"/>
          </a:ln>
          <a:effectLst/>
        </p:spPr>
      </p:cxnSp>
      <p:sp>
        <p:nvSpPr>
          <p:cNvPr id="271" name="TextBox 270">
            <a:extLst>
              <a:ext uri="{FF2B5EF4-FFF2-40B4-BE49-F238E27FC236}">
                <a16:creationId xmlns:a16="http://schemas.microsoft.com/office/drawing/2014/main" id="{958556F9-05FB-8E72-34C4-F7BD64DAF736}"/>
              </a:ext>
            </a:extLst>
          </p:cNvPr>
          <p:cNvSpPr txBox="1"/>
          <p:nvPr/>
        </p:nvSpPr>
        <p:spPr>
          <a:xfrm>
            <a:off x="7909979" y="5812881"/>
            <a:ext cx="170712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nline training</a:t>
            </a:r>
          </a:p>
        </p:txBody>
      </p:sp>
      <p:pic>
        <p:nvPicPr>
          <p:cNvPr id="275" name="Picture 274" descr="A close-up of a computer chip&#10;&#10;Description automatically generated">
            <a:extLst>
              <a:ext uri="{FF2B5EF4-FFF2-40B4-BE49-F238E27FC236}">
                <a16:creationId xmlns:a16="http://schemas.microsoft.com/office/drawing/2014/main" id="{22076B39-6970-B7FD-F814-B112020913EF}"/>
              </a:ext>
            </a:extLst>
          </p:cNvPr>
          <p:cNvPicPr>
            <a:picLocks noChangeAspect="1"/>
          </p:cNvPicPr>
          <p:nvPr/>
        </p:nvPicPr>
        <p:blipFill rotWithShape="1">
          <a:blip r:embed="rId11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 l="10500" t="24583" r="9159" b="25917"/>
          <a:stretch/>
        </p:blipFill>
        <p:spPr>
          <a:xfrm>
            <a:off x="9567583" y="5287484"/>
            <a:ext cx="1581626" cy="974472"/>
          </a:xfrm>
          <a:prstGeom prst="rect">
            <a:avLst/>
          </a:prstGeom>
        </p:spPr>
      </p:pic>
      <p:sp>
        <p:nvSpPr>
          <p:cNvPr id="276" name="TextBox 275">
            <a:extLst>
              <a:ext uri="{FF2B5EF4-FFF2-40B4-BE49-F238E27FC236}">
                <a16:creationId xmlns:a16="http://schemas.microsoft.com/office/drawing/2014/main" id="{62760883-B25E-536C-61A1-EE1EA269FB66}"/>
              </a:ext>
            </a:extLst>
          </p:cNvPr>
          <p:cNvSpPr txBox="1"/>
          <p:nvPr/>
        </p:nvSpPr>
        <p:spPr>
          <a:xfrm>
            <a:off x="10988370" y="5520494"/>
            <a:ext cx="91258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dge Device</a:t>
            </a:r>
          </a:p>
        </p:txBody>
      </p:sp>
      <p:cxnSp>
        <p:nvCxnSpPr>
          <p:cNvPr id="278" name="Connector: Elbow 256">
            <a:extLst>
              <a:ext uri="{FF2B5EF4-FFF2-40B4-BE49-F238E27FC236}">
                <a16:creationId xmlns:a16="http://schemas.microsoft.com/office/drawing/2014/main" id="{9B65079C-BB3A-3B16-8ACF-F20F35A881E9}"/>
              </a:ext>
            </a:extLst>
          </p:cNvPr>
          <p:cNvCxnSpPr>
            <a:cxnSpLocks/>
          </p:cNvCxnSpPr>
          <p:nvPr/>
        </p:nvCxnSpPr>
        <p:spPr>
          <a:xfrm>
            <a:off x="10338594" y="2994520"/>
            <a:ext cx="0" cy="802273"/>
          </a:xfrm>
          <a:prstGeom prst="straightConnector1">
            <a:avLst/>
          </a:prstGeom>
          <a:noFill/>
          <a:ln w="28575" cap="flat" cmpd="sng" algn="ctr">
            <a:solidFill>
              <a:srgbClr val="000000">
                <a:lumMod val="65000"/>
                <a:lumOff val="35000"/>
              </a:srgbClr>
            </a:solidFill>
            <a:prstDash val="solid"/>
            <a:miter lim="800000"/>
            <a:tailEnd type="triangle"/>
          </a:ln>
          <a:effectLst/>
        </p:spPr>
      </p:cxnSp>
      <p:pic>
        <p:nvPicPr>
          <p:cNvPr id="279" name="Picture 278">
            <a:extLst>
              <a:ext uri="{FF2B5EF4-FFF2-40B4-BE49-F238E27FC236}">
                <a16:creationId xmlns:a16="http://schemas.microsoft.com/office/drawing/2014/main" id="{D03788D9-A8DA-2CCD-748F-A868EC97E04C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659044" y="1806792"/>
            <a:ext cx="1379418" cy="1058347"/>
          </a:xfrm>
          <a:prstGeom prst="rect">
            <a:avLst/>
          </a:prstGeom>
        </p:spPr>
      </p:pic>
      <p:sp>
        <p:nvSpPr>
          <p:cNvPr id="280" name="TextBox 279">
            <a:extLst>
              <a:ext uri="{FF2B5EF4-FFF2-40B4-BE49-F238E27FC236}">
                <a16:creationId xmlns:a16="http://schemas.microsoft.com/office/drawing/2014/main" id="{00B81795-A30A-3108-BCDB-BFD5E99F6182}"/>
              </a:ext>
            </a:extLst>
          </p:cNvPr>
          <p:cNvSpPr txBox="1"/>
          <p:nvPr/>
        </p:nvSpPr>
        <p:spPr>
          <a:xfrm>
            <a:off x="10698487" y="4037763"/>
            <a:ext cx="105834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llected Datasets</a:t>
            </a:r>
          </a:p>
        </p:txBody>
      </p:sp>
      <p:pic>
        <p:nvPicPr>
          <p:cNvPr id="281" name="Picture 280">
            <a:extLst>
              <a:ext uri="{FF2B5EF4-FFF2-40B4-BE49-F238E27FC236}">
                <a16:creationId xmlns:a16="http://schemas.microsoft.com/office/drawing/2014/main" id="{E94D466D-94FE-F041-2C34-F86F65913754}"/>
              </a:ext>
            </a:extLst>
          </p:cNvPr>
          <p:cNvPicPr>
            <a:picLocks noChangeAspect="1"/>
          </p:cNvPicPr>
          <p:nvPr/>
        </p:nvPicPr>
        <p:blipFill>
          <a:blip r:embed="rId12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389735" y="1928216"/>
            <a:ext cx="1148715" cy="881342"/>
          </a:xfrm>
          <a:prstGeom prst="rect">
            <a:avLst/>
          </a:prstGeom>
        </p:spPr>
      </p:pic>
      <p:cxnSp>
        <p:nvCxnSpPr>
          <p:cNvPr id="282" name="Connector: Elbow 256">
            <a:extLst>
              <a:ext uri="{FF2B5EF4-FFF2-40B4-BE49-F238E27FC236}">
                <a16:creationId xmlns:a16="http://schemas.microsoft.com/office/drawing/2014/main" id="{22AC2C9D-726D-8595-ADB6-550CC91C3833}"/>
              </a:ext>
            </a:extLst>
          </p:cNvPr>
          <p:cNvCxnSpPr>
            <a:cxnSpLocks/>
          </p:cNvCxnSpPr>
          <p:nvPr/>
        </p:nvCxnSpPr>
        <p:spPr>
          <a:xfrm flipV="1">
            <a:off x="8698185" y="2368887"/>
            <a:ext cx="856556" cy="4599"/>
          </a:xfrm>
          <a:prstGeom prst="straightConnector1">
            <a:avLst/>
          </a:prstGeom>
          <a:noFill/>
          <a:ln w="28575" cap="flat" cmpd="sng" algn="ctr">
            <a:solidFill>
              <a:srgbClr val="000000">
                <a:lumMod val="65000"/>
                <a:lumOff val="35000"/>
              </a:srgbClr>
            </a:solidFill>
            <a:prstDash val="sysDash"/>
            <a:miter lim="800000"/>
            <a:tailEnd type="triangle"/>
          </a:ln>
          <a:effectLst/>
        </p:spPr>
      </p:cxnSp>
      <p:sp>
        <p:nvSpPr>
          <p:cNvPr id="285" name="TextBox 284">
            <a:extLst>
              <a:ext uri="{FF2B5EF4-FFF2-40B4-BE49-F238E27FC236}">
                <a16:creationId xmlns:a16="http://schemas.microsoft.com/office/drawing/2014/main" id="{C1E365EB-8FCB-505F-DA66-5131FEF3A64A}"/>
              </a:ext>
            </a:extLst>
          </p:cNvPr>
          <p:cNvSpPr txBox="1"/>
          <p:nvPr/>
        </p:nvSpPr>
        <p:spPr>
          <a:xfrm>
            <a:off x="8407907" y="2421084"/>
            <a:ext cx="125410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b="1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igital Twin</a:t>
            </a:r>
          </a:p>
        </p:txBody>
      </p:sp>
      <p:pic>
        <p:nvPicPr>
          <p:cNvPr id="289" name="Picture 288">
            <a:extLst>
              <a:ext uri="{FF2B5EF4-FFF2-40B4-BE49-F238E27FC236}">
                <a16:creationId xmlns:a16="http://schemas.microsoft.com/office/drawing/2014/main" id="{D6EF36B9-704B-DD66-E0A4-EBFBDE1F6186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289274" y="3722900"/>
            <a:ext cx="1938528" cy="1158240"/>
          </a:xfrm>
          <a:prstGeom prst="rect">
            <a:avLst/>
          </a:prstGeom>
        </p:spPr>
      </p:pic>
      <p:sp>
        <p:nvSpPr>
          <p:cNvPr id="290" name="TextBox 289">
            <a:extLst>
              <a:ext uri="{FF2B5EF4-FFF2-40B4-BE49-F238E27FC236}">
                <a16:creationId xmlns:a16="http://schemas.microsoft.com/office/drawing/2014/main" id="{3E8AD633-0744-9F0C-6125-8E4F1B350332}"/>
              </a:ext>
            </a:extLst>
          </p:cNvPr>
          <p:cNvSpPr txBox="1"/>
          <p:nvPr/>
        </p:nvSpPr>
        <p:spPr>
          <a:xfrm>
            <a:off x="7121255" y="4889415"/>
            <a:ext cx="204792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ANN with updated neural param. </a:t>
            </a:r>
            <a:r>
              <a:rPr lang="el-GR" altLang="zh-CN" sz="1600" b="1" i="1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θ</a:t>
            </a:r>
            <a:endParaRPr lang="en-US" altLang="zh-CN" sz="1600" b="1" i="1" dirty="0">
              <a:solidFill>
                <a:schemeClr val="accent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91" name="Connector: Elbow 256">
            <a:extLst>
              <a:ext uri="{FF2B5EF4-FFF2-40B4-BE49-F238E27FC236}">
                <a16:creationId xmlns:a16="http://schemas.microsoft.com/office/drawing/2014/main" id="{10227D6B-3D10-FCDC-316C-0E076E1FDAAC}"/>
              </a:ext>
            </a:extLst>
          </p:cNvPr>
          <p:cNvCxnSpPr>
            <a:cxnSpLocks/>
            <a:stCxn id="275" idx="1"/>
            <a:endCxn id="290" idx="2"/>
          </p:cNvCxnSpPr>
          <p:nvPr/>
        </p:nvCxnSpPr>
        <p:spPr>
          <a:xfrm rot="10800000">
            <a:off x="8145219" y="5474190"/>
            <a:ext cx="1422365" cy="300530"/>
          </a:xfrm>
          <a:prstGeom prst="bentConnector2">
            <a:avLst/>
          </a:prstGeom>
          <a:noFill/>
          <a:ln w="28575" cap="flat" cmpd="sng" algn="ctr">
            <a:solidFill>
              <a:srgbClr val="000000">
                <a:lumMod val="65000"/>
                <a:lumOff val="35000"/>
              </a:srgbClr>
            </a:solidFill>
            <a:prstDash val="solid"/>
            <a:miter lim="800000"/>
            <a:tailEnd type="triangle"/>
          </a:ln>
          <a:effectLst/>
        </p:spPr>
      </p:cxnSp>
      <p:sp>
        <p:nvSpPr>
          <p:cNvPr id="299" name="TextBox 298">
            <a:extLst>
              <a:ext uri="{FF2B5EF4-FFF2-40B4-BE49-F238E27FC236}">
                <a16:creationId xmlns:a16="http://schemas.microsoft.com/office/drawing/2014/main" id="{F632AECA-A678-BC29-9E14-E113DEEE1E61}"/>
              </a:ext>
            </a:extLst>
          </p:cNvPr>
          <p:cNvSpPr txBox="1"/>
          <p:nvPr/>
        </p:nvSpPr>
        <p:spPr>
          <a:xfrm>
            <a:off x="10361175" y="4902035"/>
            <a:ext cx="139267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4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mmunication</a:t>
            </a:r>
          </a:p>
        </p:txBody>
      </p:sp>
      <p:cxnSp>
        <p:nvCxnSpPr>
          <p:cNvPr id="300" name="Connector: Elbow 256">
            <a:extLst>
              <a:ext uri="{FF2B5EF4-FFF2-40B4-BE49-F238E27FC236}">
                <a16:creationId xmlns:a16="http://schemas.microsoft.com/office/drawing/2014/main" id="{D8BBF095-6ED2-61FE-FDD6-4AE90B7812FA}"/>
              </a:ext>
            </a:extLst>
          </p:cNvPr>
          <p:cNvCxnSpPr>
            <a:cxnSpLocks/>
          </p:cNvCxnSpPr>
          <p:nvPr/>
        </p:nvCxnSpPr>
        <p:spPr>
          <a:xfrm flipV="1">
            <a:off x="8145218" y="2848117"/>
            <a:ext cx="0" cy="805836"/>
          </a:xfrm>
          <a:prstGeom prst="straightConnector1">
            <a:avLst/>
          </a:prstGeom>
          <a:noFill/>
          <a:ln w="28575" cap="flat" cmpd="sng" algn="ctr">
            <a:solidFill>
              <a:srgbClr val="000000">
                <a:lumMod val="65000"/>
                <a:lumOff val="35000"/>
              </a:srgbClr>
            </a:solidFill>
            <a:prstDash val="solid"/>
            <a:miter lim="800000"/>
            <a:tailEnd type="triangle"/>
          </a:ln>
          <a:effectLst/>
        </p:spPr>
      </p:cxnSp>
      <p:sp>
        <p:nvSpPr>
          <p:cNvPr id="304" name="TextBox 303">
            <a:extLst>
              <a:ext uri="{FF2B5EF4-FFF2-40B4-BE49-F238E27FC236}">
                <a16:creationId xmlns:a16="http://schemas.microsoft.com/office/drawing/2014/main" id="{EE213190-6AC5-3C46-22B7-7AC88CE4F87D}"/>
              </a:ext>
            </a:extLst>
          </p:cNvPr>
          <p:cNvSpPr txBox="1"/>
          <p:nvPr/>
        </p:nvSpPr>
        <p:spPr>
          <a:xfrm>
            <a:off x="6951441" y="3163623"/>
            <a:ext cx="12660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epresent</a:t>
            </a:r>
          </a:p>
        </p:txBody>
      </p:sp>
      <p:sp>
        <p:nvSpPr>
          <p:cNvPr id="306" name="Content Placeholder 2">
            <a:extLst>
              <a:ext uri="{FF2B5EF4-FFF2-40B4-BE49-F238E27FC236}">
                <a16:creationId xmlns:a16="http://schemas.microsoft.com/office/drawing/2014/main" id="{C3CB8D50-8879-48E4-1729-B617140E20EF}"/>
              </a:ext>
            </a:extLst>
          </p:cNvPr>
          <p:cNvSpPr txBox="1">
            <a:spLocks/>
          </p:cNvSpPr>
          <p:nvPr/>
        </p:nvSpPr>
        <p:spPr>
          <a:xfrm>
            <a:off x="208878" y="1640836"/>
            <a:ext cx="5010912" cy="4809744"/>
          </a:xfrm>
          <a:prstGeom prst="rect">
            <a:avLst/>
          </a:prstGeom>
          <a:solidFill>
            <a:srgbClr val="E7F0F9">
              <a:alpha val="97647"/>
            </a:srgb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308" name="Content Placeholder 2">
            <a:extLst>
              <a:ext uri="{FF2B5EF4-FFF2-40B4-BE49-F238E27FC236}">
                <a16:creationId xmlns:a16="http://schemas.microsoft.com/office/drawing/2014/main" id="{1A4C43AC-2725-E5D0-88E7-AE19D211BC46}"/>
              </a:ext>
            </a:extLst>
          </p:cNvPr>
          <p:cNvSpPr txBox="1">
            <a:spLocks/>
          </p:cNvSpPr>
          <p:nvPr/>
        </p:nvSpPr>
        <p:spPr>
          <a:xfrm>
            <a:off x="422787" y="1766249"/>
            <a:ext cx="4569439" cy="1592782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307" name="Picture 306">
            <a:extLst>
              <a:ext uri="{FF2B5EF4-FFF2-40B4-BE49-F238E27FC236}">
                <a16:creationId xmlns:a16="http://schemas.microsoft.com/office/drawing/2014/main" id="{4C773AF6-58DD-D6D4-7072-4CE7C259B721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374381" y="2062176"/>
            <a:ext cx="1938528" cy="1158240"/>
          </a:xfrm>
          <a:prstGeom prst="rect">
            <a:avLst/>
          </a:prstGeom>
        </p:spPr>
      </p:pic>
      <p:sp>
        <p:nvSpPr>
          <p:cNvPr id="309" name="TextBox 308">
            <a:extLst>
              <a:ext uri="{FF2B5EF4-FFF2-40B4-BE49-F238E27FC236}">
                <a16:creationId xmlns:a16="http://schemas.microsoft.com/office/drawing/2014/main" id="{EBC52103-6A83-E2A8-E66D-0C4016D31038}"/>
              </a:ext>
            </a:extLst>
          </p:cNvPr>
          <p:cNvSpPr txBox="1"/>
          <p:nvPr/>
        </p:nvSpPr>
        <p:spPr>
          <a:xfrm>
            <a:off x="3170198" y="2167769"/>
            <a:ext cx="1859489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685800"/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ntinuously update PANN for online monitoring</a:t>
            </a:r>
          </a:p>
        </p:txBody>
      </p:sp>
      <p:graphicFrame>
        <p:nvGraphicFramePr>
          <p:cNvPr id="310" name="Object 309">
            <a:extLst>
              <a:ext uri="{FF2B5EF4-FFF2-40B4-BE49-F238E27FC236}">
                <a16:creationId xmlns:a16="http://schemas.microsoft.com/office/drawing/2014/main" id="{70CAD729-36F1-6AFD-84CB-44E8E5CF19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59214"/>
              </p:ext>
            </p:extLst>
          </p:nvPr>
        </p:nvGraphicFramePr>
        <p:xfrm>
          <a:off x="1771271" y="3732527"/>
          <a:ext cx="31369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3136680" imgH="723600" progId="Equation.DSMT4">
                  <p:embed/>
                </p:oleObj>
              </mc:Choice>
              <mc:Fallback>
                <p:oleObj name="Equation" r:id="rId14" imgW="3136680" imgH="723600" progId="Equation.DSMT4">
                  <p:embed/>
                  <p:pic>
                    <p:nvPicPr>
                      <p:cNvPr id="310" name="Object 309">
                        <a:extLst>
                          <a:ext uri="{FF2B5EF4-FFF2-40B4-BE49-F238E27FC236}">
                            <a16:creationId xmlns:a16="http://schemas.microsoft.com/office/drawing/2014/main" id="{70CAD729-36F1-6AFD-84CB-44E8E5CF19C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771271" y="3732527"/>
                        <a:ext cx="3136900" cy="723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11" name="Connector: Elbow 256">
            <a:extLst>
              <a:ext uri="{FF2B5EF4-FFF2-40B4-BE49-F238E27FC236}">
                <a16:creationId xmlns:a16="http://schemas.microsoft.com/office/drawing/2014/main" id="{B3124672-B580-22C3-E7E5-33933410EFE3}"/>
              </a:ext>
            </a:extLst>
          </p:cNvPr>
          <p:cNvCxnSpPr>
            <a:cxnSpLocks/>
            <a:endCxn id="310" idx="1"/>
          </p:cNvCxnSpPr>
          <p:nvPr/>
        </p:nvCxnSpPr>
        <p:spPr>
          <a:xfrm rot="16200000" flipH="1">
            <a:off x="1178074" y="3501279"/>
            <a:ext cx="626179" cy="560215"/>
          </a:xfrm>
          <a:prstGeom prst="bentConnector2">
            <a:avLst/>
          </a:prstGeom>
          <a:noFill/>
          <a:ln w="28575" cap="flat" cmpd="sng" algn="ctr">
            <a:solidFill>
              <a:srgbClr val="000000">
                <a:lumMod val="65000"/>
                <a:lumOff val="35000"/>
              </a:srgbClr>
            </a:solidFill>
            <a:prstDash val="solid"/>
            <a:miter lim="800000"/>
            <a:tailEnd type="triangle"/>
          </a:ln>
          <a:effectLst/>
        </p:spPr>
      </p:cxnSp>
      <p:sp>
        <p:nvSpPr>
          <p:cNvPr id="312" name="TextBox 311">
            <a:extLst>
              <a:ext uri="{FF2B5EF4-FFF2-40B4-BE49-F238E27FC236}">
                <a16:creationId xmlns:a16="http://schemas.microsoft.com/office/drawing/2014/main" id="{A4E2DF12-0FFF-014A-5422-D0DC6B1E932E}"/>
              </a:ext>
            </a:extLst>
          </p:cNvPr>
          <p:cNvSpPr txBox="1"/>
          <p:nvPr/>
        </p:nvSpPr>
        <p:spPr>
          <a:xfrm>
            <a:off x="2257288" y="4382103"/>
            <a:ext cx="216486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nverter behaviors</a:t>
            </a:r>
          </a:p>
        </p:txBody>
      </p:sp>
      <p:sp>
        <p:nvSpPr>
          <p:cNvPr id="314" name="TextBox 313">
            <a:extLst>
              <a:ext uri="{FF2B5EF4-FFF2-40B4-BE49-F238E27FC236}">
                <a16:creationId xmlns:a16="http://schemas.microsoft.com/office/drawing/2014/main" id="{48FC15D9-F98F-A0A3-499F-913D131ADAAF}"/>
              </a:ext>
            </a:extLst>
          </p:cNvPr>
          <p:cNvSpPr txBox="1"/>
          <p:nvPr/>
        </p:nvSpPr>
        <p:spPr>
          <a:xfrm>
            <a:off x="825501" y="4105210"/>
            <a:ext cx="106046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edict</a:t>
            </a:r>
          </a:p>
        </p:txBody>
      </p:sp>
      <p:sp>
        <p:nvSpPr>
          <p:cNvPr id="315" name="Content Placeholder 2">
            <a:extLst>
              <a:ext uri="{FF2B5EF4-FFF2-40B4-BE49-F238E27FC236}">
                <a16:creationId xmlns:a16="http://schemas.microsoft.com/office/drawing/2014/main" id="{E8202DC9-38E6-A639-2038-F1943D913BD6}"/>
              </a:ext>
            </a:extLst>
          </p:cNvPr>
          <p:cNvSpPr txBox="1">
            <a:spLocks/>
          </p:cNvSpPr>
          <p:nvPr/>
        </p:nvSpPr>
        <p:spPr>
          <a:xfrm>
            <a:off x="2385176" y="3773295"/>
            <a:ext cx="834931" cy="642395"/>
          </a:xfrm>
          <a:prstGeom prst="rect">
            <a:avLst/>
          </a:prstGeom>
          <a:solidFill>
            <a:srgbClr val="FFBDBF">
              <a:alpha val="40000"/>
            </a:srgbClr>
          </a:solidFill>
          <a:effectLst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316" name="Content Placeholder 2">
            <a:extLst>
              <a:ext uri="{FF2B5EF4-FFF2-40B4-BE49-F238E27FC236}">
                <a16:creationId xmlns:a16="http://schemas.microsoft.com/office/drawing/2014/main" id="{6377CC15-D99F-1B48-F3FE-5F9158FFEBB9}"/>
              </a:ext>
            </a:extLst>
          </p:cNvPr>
          <p:cNvSpPr txBox="1">
            <a:spLocks/>
          </p:cNvSpPr>
          <p:nvPr/>
        </p:nvSpPr>
        <p:spPr>
          <a:xfrm>
            <a:off x="3709056" y="3769956"/>
            <a:ext cx="878867" cy="642395"/>
          </a:xfrm>
          <a:prstGeom prst="rect">
            <a:avLst/>
          </a:prstGeom>
          <a:solidFill>
            <a:srgbClr val="FFBDBF">
              <a:alpha val="40000"/>
            </a:srgbClr>
          </a:solidFill>
          <a:effectLst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cxnSp>
        <p:nvCxnSpPr>
          <p:cNvPr id="317" name="Connector: Elbow 256">
            <a:extLst>
              <a:ext uri="{FF2B5EF4-FFF2-40B4-BE49-F238E27FC236}">
                <a16:creationId xmlns:a16="http://schemas.microsoft.com/office/drawing/2014/main" id="{2E79EA06-0152-640C-B54F-0FCBB3B0CDB6}"/>
              </a:ext>
            </a:extLst>
          </p:cNvPr>
          <p:cNvCxnSpPr>
            <a:cxnSpLocks/>
            <a:endCxn id="316" idx="0"/>
          </p:cNvCxnSpPr>
          <p:nvPr/>
        </p:nvCxnSpPr>
        <p:spPr>
          <a:xfrm>
            <a:off x="4134099" y="3003553"/>
            <a:ext cx="14391" cy="766403"/>
          </a:xfrm>
          <a:prstGeom prst="straightConnector1">
            <a:avLst/>
          </a:prstGeom>
          <a:noFill/>
          <a:ln w="28575" cap="flat" cmpd="sng" algn="ctr">
            <a:solidFill>
              <a:srgbClr val="000000">
                <a:lumMod val="65000"/>
                <a:lumOff val="35000"/>
              </a:srgbClr>
            </a:solidFill>
            <a:prstDash val="sysDash"/>
            <a:miter lim="800000"/>
            <a:tailEnd type="triangle"/>
          </a:ln>
          <a:effectLst/>
        </p:spPr>
      </p:cxnSp>
      <p:cxnSp>
        <p:nvCxnSpPr>
          <p:cNvPr id="324" name="Connector: Elbow 256">
            <a:extLst>
              <a:ext uri="{FF2B5EF4-FFF2-40B4-BE49-F238E27FC236}">
                <a16:creationId xmlns:a16="http://schemas.microsoft.com/office/drawing/2014/main" id="{B15E0C02-A76D-BCC5-1D51-3E271E48BC65}"/>
              </a:ext>
            </a:extLst>
          </p:cNvPr>
          <p:cNvCxnSpPr>
            <a:cxnSpLocks/>
            <a:stCxn id="309" idx="2"/>
            <a:endCxn id="315" idx="0"/>
          </p:cNvCxnSpPr>
          <p:nvPr/>
        </p:nvCxnSpPr>
        <p:spPr>
          <a:xfrm flipH="1">
            <a:off x="2802642" y="2998766"/>
            <a:ext cx="1297301" cy="774529"/>
          </a:xfrm>
          <a:prstGeom prst="straightConnector1">
            <a:avLst/>
          </a:prstGeom>
          <a:noFill/>
          <a:ln w="28575" cap="flat" cmpd="sng" algn="ctr">
            <a:solidFill>
              <a:srgbClr val="000000">
                <a:lumMod val="65000"/>
                <a:lumOff val="35000"/>
              </a:srgbClr>
            </a:solidFill>
            <a:prstDash val="sysDash"/>
            <a:miter lim="800000"/>
            <a:tailEnd type="triangle"/>
          </a:ln>
          <a:effectLst/>
        </p:spPr>
      </p:cxnSp>
      <p:sp>
        <p:nvSpPr>
          <p:cNvPr id="329" name="TextBox 328">
            <a:extLst>
              <a:ext uri="{FF2B5EF4-FFF2-40B4-BE49-F238E27FC236}">
                <a16:creationId xmlns:a16="http://schemas.microsoft.com/office/drawing/2014/main" id="{D168DFAF-7E20-6D30-2D44-A5B939F16380}"/>
              </a:ext>
            </a:extLst>
          </p:cNvPr>
          <p:cNvSpPr txBox="1"/>
          <p:nvPr/>
        </p:nvSpPr>
        <p:spPr>
          <a:xfrm>
            <a:off x="3118020" y="3420305"/>
            <a:ext cx="96385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pdate</a:t>
            </a:r>
          </a:p>
        </p:txBody>
      </p:sp>
      <p:sp>
        <p:nvSpPr>
          <p:cNvPr id="331" name="TextBox 330">
            <a:extLst>
              <a:ext uri="{FF2B5EF4-FFF2-40B4-BE49-F238E27FC236}">
                <a16:creationId xmlns:a16="http://schemas.microsoft.com/office/drawing/2014/main" id="{F1A6FD8C-FD5E-2C58-2B33-CE3A0062872F}"/>
              </a:ext>
            </a:extLst>
          </p:cNvPr>
          <p:cNvSpPr txBox="1"/>
          <p:nvPr/>
        </p:nvSpPr>
        <p:spPr>
          <a:xfrm>
            <a:off x="334297" y="5299195"/>
            <a:ext cx="2465363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inimize the cost function:</a:t>
            </a:r>
          </a:p>
        </p:txBody>
      </p:sp>
      <p:graphicFrame>
        <p:nvGraphicFramePr>
          <p:cNvPr id="332" name="Object 331">
            <a:extLst>
              <a:ext uri="{FF2B5EF4-FFF2-40B4-BE49-F238E27FC236}">
                <a16:creationId xmlns:a16="http://schemas.microsoft.com/office/drawing/2014/main" id="{6B3A53F7-074D-0486-A7DF-B288258578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0423814"/>
              </p:ext>
            </p:extLst>
          </p:nvPr>
        </p:nvGraphicFramePr>
        <p:xfrm>
          <a:off x="510884" y="5642832"/>
          <a:ext cx="44069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4406760" imgH="711000" progId="Equation.DSMT4">
                  <p:embed/>
                </p:oleObj>
              </mc:Choice>
              <mc:Fallback>
                <p:oleObj name="Equation" r:id="rId16" imgW="4406760" imgH="711000" progId="Equation.DSMT4">
                  <p:embed/>
                  <p:pic>
                    <p:nvPicPr>
                      <p:cNvPr id="332" name="Object 331">
                        <a:extLst>
                          <a:ext uri="{FF2B5EF4-FFF2-40B4-BE49-F238E27FC236}">
                            <a16:creationId xmlns:a16="http://schemas.microsoft.com/office/drawing/2014/main" id="{6B3A53F7-074D-0486-A7DF-B288258578D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510884" y="5642832"/>
                        <a:ext cx="4406900" cy="71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41" name="Connector: Elbow 256">
            <a:extLst>
              <a:ext uri="{FF2B5EF4-FFF2-40B4-BE49-F238E27FC236}">
                <a16:creationId xmlns:a16="http://schemas.microsoft.com/office/drawing/2014/main" id="{FDDB54FA-A342-219A-C668-737867EC396D}"/>
              </a:ext>
            </a:extLst>
          </p:cNvPr>
          <p:cNvCxnSpPr>
            <a:cxnSpLocks/>
          </p:cNvCxnSpPr>
          <p:nvPr/>
        </p:nvCxnSpPr>
        <p:spPr>
          <a:xfrm>
            <a:off x="2759020" y="4746755"/>
            <a:ext cx="0" cy="557144"/>
          </a:xfrm>
          <a:prstGeom prst="straightConnector1">
            <a:avLst/>
          </a:prstGeom>
          <a:noFill/>
          <a:ln w="28575" cap="flat" cmpd="sng" algn="ctr">
            <a:solidFill>
              <a:srgbClr val="000000">
                <a:lumMod val="65000"/>
                <a:lumOff val="35000"/>
              </a:srgbClr>
            </a:solidFill>
            <a:prstDash val="solid"/>
            <a:miter lim="800000"/>
            <a:tailEnd type="triangle"/>
          </a:ln>
          <a:effectLst/>
        </p:spPr>
      </p:cxnSp>
      <p:sp>
        <p:nvSpPr>
          <p:cNvPr id="342" name="TextBox 341">
            <a:extLst>
              <a:ext uri="{FF2B5EF4-FFF2-40B4-BE49-F238E27FC236}">
                <a16:creationId xmlns:a16="http://schemas.microsoft.com/office/drawing/2014/main" id="{E1529A51-48D2-5009-B08B-EB3C3EC2CC1E}"/>
              </a:ext>
            </a:extLst>
          </p:cNvPr>
          <p:cNvSpPr txBox="1"/>
          <p:nvPr/>
        </p:nvSpPr>
        <p:spPr>
          <a:xfrm>
            <a:off x="2770318" y="4690630"/>
            <a:ext cx="159853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defTabSz="685800"/>
            <a:r>
              <a:rPr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edicted 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{</a:t>
            </a:r>
            <a:r>
              <a:rPr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1600" i="1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160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]}</a:t>
            </a:r>
            <a:r>
              <a:rPr lang="en-US" altLang="zh-CN" sz="16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{</a:t>
            </a:r>
            <a:r>
              <a:rPr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1600" i="1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160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]}</a:t>
            </a:r>
            <a:r>
              <a:rPr lang="en-US" altLang="zh-CN" sz="16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Picture 3" descr="A red and purple symbol with a gear&#10;&#10;Description automatically generated">
            <a:extLst>
              <a:ext uri="{FF2B5EF4-FFF2-40B4-BE49-F238E27FC236}">
                <a16:creationId xmlns:a16="http://schemas.microsoft.com/office/drawing/2014/main" id="{EFDF7E15-80AA-B1C1-6651-94C03D4BC88A}"/>
              </a:ext>
            </a:extLst>
          </p:cNvPr>
          <p:cNvPicPr>
            <a:picLocks noChangeAspect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53345" y="2346384"/>
            <a:ext cx="707815" cy="707815"/>
          </a:xfrm>
          <a:prstGeom prst="rect">
            <a:avLst/>
          </a:prstGeom>
        </p:spPr>
      </p:pic>
      <p:cxnSp>
        <p:nvCxnSpPr>
          <p:cNvPr id="8" name="Connector: Elbow 256">
            <a:extLst>
              <a:ext uri="{FF2B5EF4-FFF2-40B4-BE49-F238E27FC236}">
                <a16:creationId xmlns:a16="http://schemas.microsoft.com/office/drawing/2014/main" id="{6DCFDBBB-8860-09B4-9D23-45D87D817247}"/>
              </a:ext>
            </a:extLst>
          </p:cNvPr>
          <p:cNvCxnSpPr>
            <a:cxnSpLocks/>
            <a:stCxn id="4" idx="0"/>
            <a:endCxn id="307" idx="0"/>
          </p:cNvCxnSpPr>
          <p:nvPr/>
        </p:nvCxnSpPr>
        <p:spPr>
          <a:xfrm rot="5400000" flipH="1" flipV="1">
            <a:off x="1483345" y="1486084"/>
            <a:ext cx="284208" cy="1436392"/>
          </a:xfrm>
          <a:prstGeom prst="bentConnector3">
            <a:avLst>
              <a:gd name="adj1" fmla="val 180434"/>
            </a:avLst>
          </a:prstGeom>
          <a:noFill/>
          <a:ln w="28575" cap="flat" cmpd="sng" algn="ctr">
            <a:solidFill>
              <a:srgbClr val="000000">
                <a:lumMod val="65000"/>
                <a:lumOff val="35000"/>
              </a:srgbClr>
            </a:solidFill>
            <a:prstDash val="sysDash"/>
            <a:miter lim="800000"/>
            <a:tailEnd type="triangle"/>
          </a:ln>
          <a:effectLst/>
        </p:spPr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CCFFFDE5-49D8-C1F1-3B40-D4E47B03534D}"/>
              </a:ext>
            </a:extLst>
          </p:cNvPr>
          <p:cNvSpPr txBox="1"/>
          <p:nvPr/>
        </p:nvSpPr>
        <p:spPr>
          <a:xfrm>
            <a:off x="907252" y="1847155"/>
            <a:ext cx="70781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685800"/>
            <a:r>
              <a:rPr lang="en-US" altLang="zh-CN" sz="1600" b="1" i="1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rai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36CAF6A-DB21-E8F7-E52C-EE77B8EFE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57</a:t>
            </a:fld>
            <a:endParaRPr lang="zh-CN" altLang="en-US" dirty="0"/>
          </a:p>
        </p:txBody>
      </p:sp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51BA82AE-36A9-1D4E-EEBC-39EC1FEC5278}"/>
              </a:ext>
            </a:extLst>
          </p:cNvPr>
          <p:cNvPicPr>
            <a:picLocks noChangeAspect="1"/>
          </p:cNvPicPr>
          <p:nvPr/>
        </p:nvPicPr>
        <p:blipFill rotWithShape="1"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572A0569-88B2-9C1A-921A-BE4F710B7CB5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495509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822D246-C216-2AE1-8FDF-ABB5837DDC4F}"/>
              </a:ext>
            </a:extLst>
          </p:cNvPr>
          <p:cNvSpPr txBox="1">
            <a:spLocks/>
          </p:cNvSpPr>
          <p:nvPr/>
        </p:nvSpPr>
        <p:spPr>
          <a:xfrm>
            <a:off x="1625298" y="3166315"/>
            <a:ext cx="1097883" cy="3685351"/>
          </a:xfrm>
          <a:prstGeom prst="rect">
            <a:avLst/>
          </a:prstGeom>
          <a:noFill/>
          <a:ln w="38100">
            <a:solidFill>
              <a:schemeClr val="accent1"/>
            </a:solidFill>
          </a:ln>
          <a:effectLst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sz="20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Conclusions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I</a:t>
            </a:r>
            <a:endParaRPr lang="zh-CN" altLang="en-US" b="1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07FB63D-5712-16CD-6A23-68B01DCFCF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58</a:t>
            </a:fld>
            <a:endParaRPr lang="zh-CN" altLang="en-US" dirty="0"/>
          </a:p>
        </p:txBody>
      </p:sp>
      <p:sp>
        <p:nvSpPr>
          <p:cNvPr id="49" name="Freeform: Shape 48">
            <a:extLst>
              <a:ext uri="{FF2B5EF4-FFF2-40B4-BE49-F238E27FC236}">
                <a16:creationId xmlns:a16="http://schemas.microsoft.com/office/drawing/2014/main" id="{750BBC9B-FD00-DA5A-18B4-4F105D6CB319}"/>
              </a:ext>
            </a:extLst>
          </p:cNvPr>
          <p:cNvSpPr/>
          <p:nvPr/>
        </p:nvSpPr>
        <p:spPr>
          <a:xfrm>
            <a:off x="744935" y="6128050"/>
            <a:ext cx="708051" cy="644345"/>
          </a:xfrm>
          <a:custGeom>
            <a:avLst/>
            <a:gdLst>
              <a:gd name="connsiteX0" fmla="*/ 254508 w 262413"/>
              <a:gd name="connsiteY0" fmla="*/ 133160 h 209601"/>
              <a:gd name="connsiteX1" fmla="*/ 148590 w 262413"/>
              <a:gd name="connsiteY1" fmla="*/ 206312 h 209601"/>
              <a:gd name="connsiteX2" fmla="*/ 128588 w 262413"/>
              <a:gd name="connsiteY2" fmla="*/ 206883 h 209601"/>
              <a:gd name="connsiteX3" fmla="*/ 8763 w 262413"/>
              <a:gd name="connsiteY3" fmla="*/ 133064 h 209601"/>
              <a:gd name="connsiteX4" fmla="*/ 0 w 262413"/>
              <a:gd name="connsiteY4" fmla="*/ 117443 h 209601"/>
              <a:gd name="connsiteX5" fmla="*/ 0 w 262413"/>
              <a:gd name="connsiteY5" fmla="*/ 0 h 209601"/>
              <a:gd name="connsiteX6" fmla="*/ 262414 w 262413"/>
              <a:gd name="connsiteY6" fmla="*/ 0 h 209601"/>
              <a:gd name="connsiteX7" fmla="*/ 262414 w 262413"/>
              <a:gd name="connsiteY7" fmla="*/ 118110 h 209601"/>
              <a:gd name="connsiteX8" fmla="*/ 254508 w 262413"/>
              <a:gd name="connsiteY8" fmla="*/ 133160 h 2096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62413" h="209601">
                <a:moveTo>
                  <a:pt x="254508" y="133160"/>
                </a:moveTo>
                <a:lnTo>
                  <a:pt x="148590" y="206312"/>
                </a:lnTo>
                <a:cubicBezTo>
                  <a:pt x="142637" y="210483"/>
                  <a:pt x="134769" y="210703"/>
                  <a:pt x="128588" y="206883"/>
                </a:cubicBezTo>
                <a:lnTo>
                  <a:pt x="8763" y="133064"/>
                </a:lnTo>
                <a:cubicBezTo>
                  <a:pt x="3334" y="129730"/>
                  <a:pt x="19" y="123815"/>
                  <a:pt x="0" y="117443"/>
                </a:cubicBezTo>
                <a:lnTo>
                  <a:pt x="0" y="0"/>
                </a:lnTo>
                <a:lnTo>
                  <a:pt x="262414" y="0"/>
                </a:lnTo>
                <a:lnTo>
                  <a:pt x="262414" y="118110"/>
                </a:lnTo>
                <a:cubicBezTo>
                  <a:pt x="262414" y="124120"/>
                  <a:pt x="259461" y="129750"/>
                  <a:pt x="254508" y="133160"/>
                </a:cubicBezTo>
                <a:close/>
              </a:path>
            </a:pathLst>
          </a:custGeom>
          <a:solidFill>
            <a:schemeClr val="accent3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50" name="Freeform: Shape 49">
            <a:extLst>
              <a:ext uri="{FF2B5EF4-FFF2-40B4-BE49-F238E27FC236}">
                <a16:creationId xmlns:a16="http://schemas.microsoft.com/office/drawing/2014/main" id="{F15A2DC2-6468-3724-3514-7591666817C4}"/>
              </a:ext>
            </a:extLst>
          </p:cNvPr>
          <p:cNvSpPr/>
          <p:nvPr/>
        </p:nvSpPr>
        <p:spPr>
          <a:xfrm>
            <a:off x="744935" y="5936284"/>
            <a:ext cx="708051" cy="643325"/>
          </a:xfrm>
          <a:custGeom>
            <a:avLst/>
            <a:gdLst>
              <a:gd name="connsiteX0" fmla="*/ 254508 w 262413"/>
              <a:gd name="connsiteY0" fmla="*/ 133160 h 209269"/>
              <a:gd name="connsiteX1" fmla="*/ 148590 w 262413"/>
              <a:gd name="connsiteY1" fmla="*/ 206312 h 209269"/>
              <a:gd name="connsiteX2" fmla="*/ 128588 w 262413"/>
              <a:gd name="connsiteY2" fmla="*/ 206312 h 209269"/>
              <a:gd name="connsiteX3" fmla="*/ 8763 w 262413"/>
              <a:gd name="connsiteY3" fmla="*/ 132588 h 209269"/>
              <a:gd name="connsiteX4" fmla="*/ 0 w 262413"/>
              <a:gd name="connsiteY4" fmla="*/ 116967 h 209269"/>
              <a:gd name="connsiteX5" fmla="*/ 0 w 262413"/>
              <a:gd name="connsiteY5" fmla="*/ 0 h 209269"/>
              <a:gd name="connsiteX6" fmla="*/ 262414 w 262413"/>
              <a:gd name="connsiteY6" fmla="*/ 0 h 209269"/>
              <a:gd name="connsiteX7" fmla="*/ 262414 w 262413"/>
              <a:gd name="connsiteY7" fmla="*/ 118015 h 209269"/>
              <a:gd name="connsiteX8" fmla="*/ 254508 w 262413"/>
              <a:gd name="connsiteY8" fmla="*/ 133160 h 2092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62413" h="209269">
                <a:moveTo>
                  <a:pt x="254508" y="133160"/>
                </a:moveTo>
                <a:lnTo>
                  <a:pt x="148590" y="206312"/>
                </a:lnTo>
                <a:cubicBezTo>
                  <a:pt x="142504" y="210255"/>
                  <a:pt x="134674" y="210255"/>
                  <a:pt x="128588" y="206312"/>
                </a:cubicBezTo>
                <a:lnTo>
                  <a:pt x="8763" y="132588"/>
                </a:lnTo>
                <a:cubicBezTo>
                  <a:pt x="3334" y="129254"/>
                  <a:pt x="19" y="123339"/>
                  <a:pt x="0" y="116967"/>
                </a:cubicBezTo>
                <a:lnTo>
                  <a:pt x="0" y="0"/>
                </a:lnTo>
                <a:lnTo>
                  <a:pt x="262414" y="0"/>
                </a:lnTo>
                <a:lnTo>
                  <a:pt x="262414" y="118015"/>
                </a:lnTo>
                <a:cubicBezTo>
                  <a:pt x="262423" y="124053"/>
                  <a:pt x="259471" y="129721"/>
                  <a:pt x="254508" y="133160"/>
                </a:cubicBezTo>
                <a:close/>
              </a:path>
            </a:pathLst>
          </a:custGeom>
          <a:solidFill>
            <a:srgbClr val="848484">
              <a:alpha val="20000"/>
            </a:srgbClr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51" name="Freeform: Shape 50">
            <a:extLst>
              <a:ext uri="{FF2B5EF4-FFF2-40B4-BE49-F238E27FC236}">
                <a16:creationId xmlns:a16="http://schemas.microsoft.com/office/drawing/2014/main" id="{DC9D8504-1208-875D-A17C-498CCCC68EEF}"/>
              </a:ext>
            </a:extLst>
          </p:cNvPr>
          <p:cNvSpPr/>
          <p:nvPr/>
        </p:nvSpPr>
        <p:spPr>
          <a:xfrm>
            <a:off x="659950" y="5181320"/>
            <a:ext cx="852493" cy="1340069"/>
          </a:xfrm>
          <a:custGeom>
            <a:avLst/>
            <a:gdLst>
              <a:gd name="connsiteX0" fmla="*/ 306420 w 315945"/>
              <a:gd name="connsiteY0" fmla="*/ 343853 h 435915"/>
              <a:gd name="connsiteX1" fmla="*/ 178881 w 315945"/>
              <a:gd name="connsiteY1" fmla="*/ 431959 h 435915"/>
              <a:gd name="connsiteX2" fmla="*/ 154783 w 315945"/>
              <a:gd name="connsiteY2" fmla="*/ 432626 h 435915"/>
              <a:gd name="connsiteX3" fmla="*/ 10479 w 315945"/>
              <a:gd name="connsiteY3" fmla="*/ 343757 h 435915"/>
              <a:gd name="connsiteX4" fmla="*/ 1 w 315945"/>
              <a:gd name="connsiteY4" fmla="*/ 324707 h 435915"/>
              <a:gd name="connsiteX5" fmla="*/ 1 w 315945"/>
              <a:gd name="connsiteY5" fmla="*/ 0 h 435915"/>
              <a:gd name="connsiteX6" fmla="*/ 315945 w 315945"/>
              <a:gd name="connsiteY6" fmla="*/ 0 h 435915"/>
              <a:gd name="connsiteX7" fmla="*/ 315945 w 315945"/>
              <a:gd name="connsiteY7" fmla="*/ 325755 h 435915"/>
              <a:gd name="connsiteX8" fmla="*/ 306420 w 315945"/>
              <a:gd name="connsiteY8" fmla="*/ 343853 h 4359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15945" h="435915">
                <a:moveTo>
                  <a:pt x="306420" y="343853"/>
                </a:moveTo>
                <a:lnTo>
                  <a:pt x="178881" y="431959"/>
                </a:lnTo>
                <a:cubicBezTo>
                  <a:pt x="171699" y="436978"/>
                  <a:pt x="162222" y="437245"/>
                  <a:pt x="154783" y="432626"/>
                </a:cubicBezTo>
                <a:lnTo>
                  <a:pt x="10479" y="343757"/>
                </a:lnTo>
                <a:cubicBezTo>
                  <a:pt x="3887" y="339680"/>
                  <a:pt x="-84" y="332451"/>
                  <a:pt x="1" y="324707"/>
                </a:cubicBezTo>
                <a:lnTo>
                  <a:pt x="1" y="0"/>
                </a:lnTo>
                <a:lnTo>
                  <a:pt x="315945" y="0"/>
                </a:lnTo>
                <a:lnTo>
                  <a:pt x="315945" y="325755"/>
                </a:lnTo>
                <a:cubicBezTo>
                  <a:pt x="315974" y="332994"/>
                  <a:pt x="312402" y="339776"/>
                  <a:pt x="306420" y="343853"/>
                </a:cubicBezTo>
                <a:close/>
              </a:path>
            </a:pathLst>
          </a:custGeom>
          <a:solidFill>
            <a:schemeClr val="accent2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53" name="Freeform: Shape 52">
            <a:extLst>
              <a:ext uri="{FF2B5EF4-FFF2-40B4-BE49-F238E27FC236}">
                <a16:creationId xmlns:a16="http://schemas.microsoft.com/office/drawing/2014/main" id="{247383D0-1439-3029-1922-1B7F0B2DBD5D}"/>
              </a:ext>
            </a:extLst>
          </p:cNvPr>
          <p:cNvSpPr/>
          <p:nvPr/>
        </p:nvSpPr>
        <p:spPr>
          <a:xfrm>
            <a:off x="659950" y="4972043"/>
            <a:ext cx="852493" cy="1340057"/>
          </a:xfrm>
          <a:custGeom>
            <a:avLst/>
            <a:gdLst>
              <a:gd name="connsiteX0" fmla="*/ 306420 w 315945"/>
              <a:gd name="connsiteY0" fmla="*/ 343853 h 435911"/>
              <a:gd name="connsiteX1" fmla="*/ 178881 w 315945"/>
              <a:gd name="connsiteY1" fmla="*/ 431959 h 435911"/>
              <a:gd name="connsiteX2" fmla="*/ 154783 w 315945"/>
              <a:gd name="connsiteY2" fmla="*/ 432626 h 435911"/>
              <a:gd name="connsiteX3" fmla="*/ 10479 w 315945"/>
              <a:gd name="connsiteY3" fmla="*/ 343758 h 435911"/>
              <a:gd name="connsiteX4" fmla="*/ 1 w 315945"/>
              <a:gd name="connsiteY4" fmla="*/ 324708 h 435911"/>
              <a:gd name="connsiteX5" fmla="*/ 1 w 315945"/>
              <a:gd name="connsiteY5" fmla="*/ 0 h 435911"/>
              <a:gd name="connsiteX6" fmla="*/ 315945 w 315945"/>
              <a:gd name="connsiteY6" fmla="*/ 0 h 435911"/>
              <a:gd name="connsiteX7" fmla="*/ 315945 w 315945"/>
              <a:gd name="connsiteY7" fmla="*/ 325755 h 435911"/>
              <a:gd name="connsiteX8" fmla="*/ 306420 w 315945"/>
              <a:gd name="connsiteY8" fmla="*/ 343853 h 4359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15945" h="435911">
                <a:moveTo>
                  <a:pt x="306420" y="343853"/>
                </a:moveTo>
                <a:lnTo>
                  <a:pt x="178881" y="431959"/>
                </a:lnTo>
                <a:cubicBezTo>
                  <a:pt x="171699" y="436979"/>
                  <a:pt x="162222" y="437236"/>
                  <a:pt x="154783" y="432626"/>
                </a:cubicBezTo>
                <a:lnTo>
                  <a:pt x="10479" y="343758"/>
                </a:lnTo>
                <a:cubicBezTo>
                  <a:pt x="3887" y="339681"/>
                  <a:pt x="-84" y="332451"/>
                  <a:pt x="1" y="324708"/>
                </a:cubicBezTo>
                <a:lnTo>
                  <a:pt x="1" y="0"/>
                </a:lnTo>
                <a:lnTo>
                  <a:pt x="315945" y="0"/>
                </a:lnTo>
                <a:lnTo>
                  <a:pt x="315945" y="325755"/>
                </a:lnTo>
                <a:cubicBezTo>
                  <a:pt x="315974" y="332994"/>
                  <a:pt x="312402" y="339776"/>
                  <a:pt x="306420" y="343853"/>
                </a:cubicBezTo>
                <a:close/>
              </a:path>
            </a:pathLst>
          </a:custGeom>
          <a:solidFill>
            <a:srgbClr val="848484">
              <a:alpha val="20000"/>
            </a:srgbClr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55" name="Freeform: Shape 54">
            <a:extLst>
              <a:ext uri="{FF2B5EF4-FFF2-40B4-BE49-F238E27FC236}">
                <a16:creationId xmlns:a16="http://schemas.microsoft.com/office/drawing/2014/main" id="{F1BD1C92-F0EA-C266-83CB-6722F42E57BF}"/>
              </a:ext>
            </a:extLst>
          </p:cNvPr>
          <p:cNvSpPr/>
          <p:nvPr/>
        </p:nvSpPr>
        <p:spPr>
          <a:xfrm>
            <a:off x="447054" y="1014033"/>
            <a:ext cx="1077372" cy="5222512"/>
          </a:xfrm>
          <a:custGeom>
            <a:avLst/>
            <a:gdLst>
              <a:gd name="connsiteX0" fmla="*/ 0 w 399288"/>
              <a:gd name="connsiteY0" fmla="*/ 286 h 1698846"/>
              <a:gd name="connsiteX1" fmla="*/ 50768 w 399288"/>
              <a:gd name="connsiteY1" fmla="*/ 81058 h 1698846"/>
              <a:gd name="connsiteX2" fmla="*/ 50768 w 399288"/>
              <a:gd name="connsiteY2" fmla="*/ 1576483 h 1698846"/>
              <a:gd name="connsiteX3" fmla="*/ 62294 w 399288"/>
              <a:gd name="connsiteY3" fmla="*/ 1597152 h 1698846"/>
              <a:gd name="connsiteX4" fmla="*/ 221552 w 399288"/>
              <a:gd name="connsiteY4" fmla="*/ 1695260 h 1698846"/>
              <a:gd name="connsiteX5" fmla="*/ 248126 w 399288"/>
              <a:gd name="connsiteY5" fmla="*/ 1694498 h 1698846"/>
              <a:gd name="connsiteX6" fmla="*/ 388811 w 399288"/>
              <a:gd name="connsiteY6" fmla="*/ 1597343 h 1698846"/>
              <a:gd name="connsiteX7" fmla="*/ 399288 w 399288"/>
              <a:gd name="connsiteY7" fmla="*/ 1577340 h 1698846"/>
              <a:gd name="connsiteX8" fmla="*/ 399288 w 399288"/>
              <a:gd name="connsiteY8" fmla="*/ 76200 h 1698846"/>
              <a:gd name="connsiteX9" fmla="*/ 323088 w 399288"/>
              <a:gd name="connsiteY9" fmla="*/ 0 h 16988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99288" h="1698846">
                <a:moveTo>
                  <a:pt x="0" y="286"/>
                </a:moveTo>
                <a:cubicBezTo>
                  <a:pt x="0" y="286"/>
                  <a:pt x="50768" y="2096"/>
                  <a:pt x="50768" y="81058"/>
                </a:cubicBezTo>
                <a:lnTo>
                  <a:pt x="50768" y="1576483"/>
                </a:lnTo>
                <a:cubicBezTo>
                  <a:pt x="50749" y="1584913"/>
                  <a:pt x="55112" y="1592742"/>
                  <a:pt x="62294" y="1597152"/>
                </a:cubicBezTo>
                <a:lnTo>
                  <a:pt x="221552" y="1695260"/>
                </a:lnTo>
                <a:cubicBezTo>
                  <a:pt x="229772" y="1700308"/>
                  <a:pt x="240202" y="1700003"/>
                  <a:pt x="248126" y="1694498"/>
                </a:cubicBezTo>
                <a:lnTo>
                  <a:pt x="388811" y="1597343"/>
                </a:lnTo>
                <a:cubicBezTo>
                  <a:pt x="395383" y="1592799"/>
                  <a:pt x="399297" y="1585322"/>
                  <a:pt x="399288" y="1577340"/>
                </a:cubicBezTo>
                <a:lnTo>
                  <a:pt x="399288" y="76200"/>
                </a:lnTo>
                <a:cubicBezTo>
                  <a:pt x="399288" y="34119"/>
                  <a:pt x="365170" y="0"/>
                  <a:pt x="323088" y="0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/>
              </a:gs>
              <a:gs pos="91000">
                <a:schemeClr val="accent1">
                  <a:lumMod val="75000"/>
                </a:schemeClr>
              </a:gs>
              <a:gs pos="100000">
                <a:schemeClr val="accent1">
                  <a:lumMod val="50000"/>
                </a:schemeClr>
              </a:gs>
            </a:gsLst>
            <a:lin ang="16200000" scaled="1"/>
            <a:tileRect/>
          </a:gra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0956C896-28A0-9ED5-80E6-947F2B81ECDF}"/>
              </a:ext>
            </a:extLst>
          </p:cNvPr>
          <p:cNvSpPr/>
          <p:nvPr/>
        </p:nvSpPr>
        <p:spPr>
          <a:xfrm>
            <a:off x="2859483" y="864507"/>
            <a:ext cx="8576007" cy="3435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I algorithms applied in PE require explainable, light, and flexible solutions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997C3322-CF1E-BE3E-EFEF-82D881861FD3}"/>
              </a:ext>
            </a:extLst>
          </p:cNvPr>
          <p:cNvSpPr/>
          <p:nvPr/>
        </p:nvSpPr>
        <p:spPr>
          <a:xfrm rot="5400000">
            <a:off x="-1170634" y="3264739"/>
            <a:ext cx="4439306" cy="4691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sz="2400" b="1" i="0" dirty="0">
                <a:solidFill>
                  <a:schemeClr val="bg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nclusions</a:t>
            </a:r>
            <a:endParaRPr lang="en-US" sz="24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Oval 69">
            <a:extLst>
              <a:ext uri="{FF2B5EF4-FFF2-40B4-BE49-F238E27FC236}">
                <a16:creationId xmlns:a16="http://schemas.microsoft.com/office/drawing/2014/main" id="{BEAD1441-4D29-3A70-B59D-5E260BEA81D7}"/>
              </a:ext>
            </a:extLst>
          </p:cNvPr>
          <p:cNvSpPr/>
          <p:nvPr/>
        </p:nvSpPr>
        <p:spPr>
          <a:xfrm>
            <a:off x="1818256" y="5363252"/>
            <a:ext cx="710724" cy="693292"/>
          </a:xfrm>
          <a:prstGeom prst="ellipse">
            <a:avLst/>
          </a:prstGeom>
          <a:solidFill>
            <a:schemeClr val="bg2">
              <a:lumMod val="90000"/>
            </a:schemeClr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7B82C1F5-C403-DA9F-F0BE-DAC6E90D70F9}"/>
              </a:ext>
            </a:extLst>
          </p:cNvPr>
          <p:cNvSpPr/>
          <p:nvPr/>
        </p:nvSpPr>
        <p:spPr>
          <a:xfrm>
            <a:off x="1818256" y="4448667"/>
            <a:ext cx="710724" cy="693292"/>
          </a:xfrm>
          <a:prstGeom prst="ellipse">
            <a:avLst/>
          </a:pr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id="{823191FA-E62F-A34E-5BEF-08BBF813D44B}"/>
              </a:ext>
            </a:extLst>
          </p:cNvPr>
          <p:cNvSpPr/>
          <p:nvPr/>
        </p:nvSpPr>
        <p:spPr>
          <a:xfrm>
            <a:off x="1818256" y="1595956"/>
            <a:ext cx="710724" cy="693292"/>
          </a:xfrm>
          <a:prstGeom prst="ellipse">
            <a:avLst/>
          </a:pr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57" name="Oval 56">
            <a:extLst>
              <a:ext uri="{FF2B5EF4-FFF2-40B4-BE49-F238E27FC236}">
                <a16:creationId xmlns:a16="http://schemas.microsoft.com/office/drawing/2014/main" id="{45B96F7D-44FF-8F7A-81E4-797278374284}"/>
              </a:ext>
            </a:extLst>
          </p:cNvPr>
          <p:cNvSpPr/>
          <p:nvPr/>
        </p:nvSpPr>
        <p:spPr>
          <a:xfrm>
            <a:off x="1818256" y="3201630"/>
            <a:ext cx="710724" cy="693292"/>
          </a:xfrm>
          <a:prstGeom prst="ellipse">
            <a:avLst/>
          </a:prstGeom>
          <a:solidFill>
            <a:schemeClr val="bg2">
              <a:lumMod val="90000"/>
            </a:schemeClr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71" name="Oval 70">
            <a:extLst>
              <a:ext uri="{FF2B5EF4-FFF2-40B4-BE49-F238E27FC236}">
                <a16:creationId xmlns:a16="http://schemas.microsoft.com/office/drawing/2014/main" id="{B6D64D93-252A-F80A-FF08-E0A7F585B6F1}"/>
              </a:ext>
            </a:extLst>
          </p:cNvPr>
          <p:cNvSpPr/>
          <p:nvPr/>
        </p:nvSpPr>
        <p:spPr>
          <a:xfrm>
            <a:off x="1818256" y="6127919"/>
            <a:ext cx="710724" cy="693292"/>
          </a:xfrm>
          <a:prstGeom prst="ellipse">
            <a:avLst/>
          </a:pr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FCBBBF5F-69D4-3FB7-75F2-72ADEA64CA3A}"/>
              </a:ext>
            </a:extLst>
          </p:cNvPr>
          <p:cNvSpPr/>
          <p:nvPr/>
        </p:nvSpPr>
        <p:spPr>
          <a:xfrm>
            <a:off x="2859483" y="1229244"/>
            <a:ext cx="8576007" cy="156966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b="1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IML introduces physics expressed as PDEs into ML models to steer learning towards identifying physically consistent solutions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MLs can solve PDEs in forward ways and identify parameters in inverse settings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MLs are effective for ill-posed and mesh-free forward problems to solve PDEs and inverse problems to identify physical parameters.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ee types of PIMLs: Physics-in-loss, physics-in-architecture, physics-in-initialization</a:t>
            </a: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218C78F1-D37E-82C9-1E8A-AF6E592D8539}"/>
              </a:ext>
            </a:extLst>
          </p:cNvPr>
          <p:cNvSpPr/>
          <p:nvPr/>
        </p:nvSpPr>
        <p:spPr>
          <a:xfrm>
            <a:off x="2859483" y="2928430"/>
            <a:ext cx="8576007" cy="1323439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b="1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hysically crafted recurrent networks to integrate PDEs discretized by numerical methods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ANN features time-domain modeling for power electronics, where state variables are recurrently predicted leveraging the previous predictions of states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ANN is explainable in PE: Neural parameters of PANN are converter parameters, and switching behaviors, commutation loops, operating modes and so on are embodied</a:t>
            </a: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6D1B7C74-3AFF-1110-A848-CFD01BCCEDD2}"/>
              </a:ext>
            </a:extLst>
          </p:cNvPr>
          <p:cNvSpPr/>
          <p:nvPr/>
        </p:nvSpPr>
        <p:spPr>
          <a:xfrm>
            <a:off x="2859484" y="4366850"/>
            <a:ext cx="8576006" cy="83099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aining only requires few data samples, reducing data requirements by 3 orders of magnitude 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ANN is lightweight (several kB), deployable on edge devices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ANN training equals to parameter identification, and learning rates are impactful hyperparameters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58F40B87-D122-56C6-0BF9-7DDE801758EC}"/>
              </a:ext>
            </a:extLst>
          </p:cNvPr>
          <p:cNvSpPr/>
          <p:nvPr/>
        </p:nvSpPr>
        <p:spPr>
          <a:xfrm>
            <a:off x="2859483" y="5313928"/>
            <a:ext cx="8576007" cy="8309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lexible across operating conditions, modulation strategies, performance metrics, circuit parameters, and topological variants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aining-free transfer (use knowledge to replace data)</a:t>
            </a: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BED6C71E-4790-20D6-B4F1-45742C79855A}"/>
              </a:ext>
            </a:extLst>
          </p:cNvPr>
          <p:cNvSpPr/>
          <p:nvPr/>
        </p:nvSpPr>
        <p:spPr>
          <a:xfrm>
            <a:off x="2859483" y="6266891"/>
            <a:ext cx="8576007" cy="58477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pply PANN in design automation, adaptive control, and health monitoring for power converters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ore nuanced, accurate, and comprehensive PANN to incorporate more topologies</a:t>
            </a: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5A09BBBE-6C12-009B-83DE-BDCCA5159C5D}"/>
              </a:ext>
            </a:extLst>
          </p:cNvPr>
          <p:cNvSpPr/>
          <p:nvPr/>
        </p:nvSpPr>
        <p:spPr>
          <a:xfrm>
            <a:off x="1747388" y="1773325"/>
            <a:ext cx="85245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Lora" pitchFamily="2" charset="0"/>
                <a:cs typeface="Times New Roman" panose="02020603050405020304" pitchFamily="18" charset="0"/>
              </a:rPr>
              <a:t>PIML</a:t>
            </a:r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1D8C85C5-70A1-E8C2-D194-B766A5235E41}"/>
              </a:ext>
            </a:extLst>
          </p:cNvPr>
          <p:cNvSpPr/>
          <p:nvPr/>
        </p:nvSpPr>
        <p:spPr>
          <a:xfrm>
            <a:off x="1634931" y="3264294"/>
            <a:ext cx="107737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>
                <a:latin typeface="Lora" pitchFamily="2" charset="0"/>
                <a:cs typeface="Times New Roman" panose="02020603050405020304" pitchFamily="18" charset="0"/>
              </a:rPr>
              <a:t>Explain-able</a:t>
            </a: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BEC0C3E0-DF0C-CC3C-3C92-27D3F390A229}"/>
              </a:ext>
            </a:extLst>
          </p:cNvPr>
          <p:cNvSpPr/>
          <p:nvPr/>
        </p:nvSpPr>
        <p:spPr>
          <a:xfrm>
            <a:off x="1556920" y="5540621"/>
            <a:ext cx="123339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>
                <a:latin typeface="Lora" pitchFamily="2" charset="0"/>
                <a:cs typeface="Times New Roman" panose="02020603050405020304" pitchFamily="18" charset="0"/>
              </a:rPr>
              <a:t>Flexible</a:t>
            </a: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B81A8097-C5EF-18C7-3641-28C39F98B189}"/>
              </a:ext>
            </a:extLst>
          </p:cNvPr>
          <p:cNvSpPr/>
          <p:nvPr/>
        </p:nvSpPr>
        <p:spPr>
          <a:xfrm>
            <a:off x="1634931" y="4638027"/>
            <a:ext cx="107737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Lora" pitchFamily="2" charset="0"/>
                <a:cs typeface="Times New Roman" panose="02020603050405020304" pitchFamily="18" charset="0"/>
              </a:rPr>
              <a:t>Light</a:t>
            </a:r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7099C8BF-7143-ED5E-689A-BF2BAEC13C2B}"/>
              </a:ext>
            </a:extLst>
          </p:cNvPr>
          <p:cNvSpPr/>
          <p:nvPr/>
        </p:nvSpPr>
        <p:spPr>
          <a:xfrm>
            <a:off x="1634931" y="6328792"/>
            <a:ext cx="107737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Lora" pitchFamily="2" charset="0"/>
                <a:cs typeface="Times New Roman" panose="02020603050405020304" pitchFamily="18" charset="0"/>
              </a:rPr>
              <a:t>Future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DE9310B-4A82-5144-9550-58DE620BA921}"/>
              </a:ext>
            </a:extLst>
          </p:cNvPr>
          <p:cNvCxnSpPr>
            <a:cxnSpLocks/>
          </p:cNvCxnSpPr>
          <p:nvPr/>
        </p:nvCxnSpPr>
        <p:spPr>
          <a:xfrm>
            <a:off x="1619198" y="4241043"/>
            <a:ext cx="1097280" cy="0"/>
          </a:xfrm>
          <a:prstGeom prst="line">
            <a:avLst/>
          </a:prstGeom>
          <a:ln w="44450">
            <a:solidFill>
              <a:schemeClr val="accent1">
                <a:lumMod val="40000"/>
                <a:lumOff val="60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DE4D2C13-0734-A3E2-A119-41DC80296C4F}"/>
              </a:ext>
            </a:extLst>
          </p:cNvPr>
          <p:cNvCxnSpPr>
            <a:cxnSpLocks/>
          </p:cNvCxnSpPr>
          <p:nvPr/>
        </p:nvCxnSpPr>
        <p:spPr>
          <a:xfrm>
            <a:off x="1619198" y="5197847"/>
            <a:ext cx="1097280" cy="0"/>
          </a:xfrm>
          <a:prstGeom prst="line">
            <a:avLst/>
          </a:prstGeom>
          <a:ln w="44450">
            <a:solidFill>
              <a:schemeClr val="accent1">
                <a:lumMod val="40000"/>
                <a:lumOff val="60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F6D5054C-723A-14F0-9BA1-3954E7D5431F}"/>
              </a:ext>
            </a:extLst>
          </p:cNvPr>
          <p:cNvCxnSpPr>
            <a:cxnSpLocks/>
          </p:cNvCxnSpPr>
          <p:nvPr/>
        </p:nvCxnSpPr>
        <p:spPr>
          <a:xfrm>
            <a:off x="1619198" y="6127919"/>
            <a:ext cx="1097280" cy="0"/>
          </a:xfrm>
          <a:prstGeom prst="line">
            <a:avLst/>
          </a:prstGeom>
          <a:ln w="44450">
            <a:solidFill>
              <a:schemeClr val="accent1">
                <a:lumMod val="40000"/>
                <a:lumOff val="60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>
            <a:extLst>
              <a:ext uri="{FF2B5EF4-FFF2-40B4-BE49-F238E27FC236}">
                <a16:creationId xmlns:a16="http://schemas.microsoft.com/office/drawing/2014/main" id="{8B85983E-63D3-3164-3486-41724B0FAE1B}"/>
              </a:ext>
            </a:extLst>
          </p:cNvPr>
          <p:cNvSpPr/>
          <p:nvPr/>
        </p:nvSpPr>
        <p:spPr>
          <a:xfrm>
            <a:off x="1640351" y="2813135"/>
            <a:ext cx="107737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i="1" dirty="0">
                <a:latin typeface="Lora" pitchFamily="2" charset="0"/>
                <a:cs typeface="Times New Roman" panose="02020603050405020304" pitchFamily="18" charset="0"/>
              </a:rPr>
              <a:t>PANN</a:t>
            </a:r>
          </a:p>
        </p:txBody>
      </p:sp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0580E257-CC7A-5138-A853-53FA4CE2B8ED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DFB7B784-4133-1392-533E-35B2C4FF2D93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438445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A358EAAC-9F34-D02A-E128-C382803340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949321" y="4429590"/>
            <a:ext cx="4293349" cy="877654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None/>
            </a:pPr>
            <a:r>
              <a:rPr lang="en-US" altLang="zh-CN" sz="1600" dirty="0"/>
              <a:t>Xinze Li</a:t>
            </a:r>
          </a:p>
          <a:p>
            <a:pPr marL="0" indent="0" algn="ctr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None/>
            </a:pPr>
            <a:r>
              <a:rPr lang="en-US" altLang="zh-CN" sz="1600" dirty="0">
                <a:hlinkClick r:id="rId2"/>
              </a:rPr>
              <a:t>xinzel@uark.edu</a:t>
            </a:r>
            <a:endParaRPr lang="en-US" altLang="zh-CN" sz="1600" dirty="0"/>
          </a:p>
        </p:txBody>
      </p:sp>
      <p:pic>
        <p:nvPicPr>
          <p:cNvPr id="2" name="Picture 1" descr="A black text on a white background&#10;&#10;Description automatically generated">
            <a:extLst>
              <a:ext uri="{FF2B5EF4-FFF2-40B4-BE49-F238E27FC236}">
                <a16:creationId xmlns:a16="http://schemas.microsoft.com/office/drawing/2014/main" id="{832D0BA8-4D7A-FC6B-0A0A-8F3AFCD6819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1120" y="5426721"/>
            <a:ext cx="3148661" cy="755129"/>
          </a:xfrm>
          <a:prstGeom prst="rect">
            <a:avLst/>
          </a:prstGeom>
        </p:spPr>
      </p:pic>
      <p:pic>
        <p:nvPicPr>
          <p:cNvPr id="4" name="Picture 3" descr="A screenshot of a computer&#10;&#10;Description automatically generated">
            <a:extLst>
              <a:ext uri="{FF2B5EF4-FFF2-40B4-BE49-F238E27FC236}">
                <a16:creationId xmlns:a16="http://schemas.microsoft.com/office/drawing/2014/main" id="{5DA6A320-EE65-D7D8-60F0-CFC07566198F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32" t="18503" r="34758" b="4581"/>
          <a:stretch/>
        </p:blipFill>
        <p:spPr>
          <a:xfrm>
            <a:off x="674150" y="3841648"/>
            <a:ext cx="2179889" cy="188878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78D7317-D906-5B58-956A-DCCF65E22CAD}"/>
              </a:ext>
            </a:extLst>
          </p:cNvPr>
          <p:cNvSpPr txBox="1"/>
          <p:nvPr/>
        </p:nvSpPr>
        <p:spPr>
          <a:xfrm>
            <a:off x="291007" y="5764565"/>
            <a:ext cx="294617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latin typeface="Lora" pitchFamily="2" charset="0"/>
              </a:rPr>
              <a:t>2024 Nobel Prize - </a:t>
            </a:r>
            <a:r>
              <a:rPr lang="en-US" altLang="zh-CN" sz="1600" b="1" dirty="0">
                <a:solidFill>
                  <a:srgbClr val="C00000"/>
                </a:solidFill>
                <a:latin typeface="Lora" pitchFamily="2" charset="0"/>
              </a:rPr>
              <a:t>Physics</a:t>
            </a:r>
            <a:endParaRPr lang="zh-CN" altLang="en-US" sz="1600" b="1" dirty="0">
              <a:solidFill>
                <a:srgbClr val="C00000"/>
              </a:solidFill>
              <a:latin typeface="Lora" pitchFamily="2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5AAE35F-F380-2869-545F-CCE4726DB314}"/>
              </a:ext>
            </a:extLst>
          </p:cNvPr>
          <p:cNvSpPr txBox="1"/>
          <p:nvPr/>
        </p:nvSpPr>
        <p:spPr>
          <a:xfrm>
            <a:off x="460747" y="6087667"/>
            <a:ext cx="260669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C00000"/>
                </a:solidFill>
                <a:latin typeface="Lora" pitchFamily="2" charset="0"/>
              </a:rPr>
              <a:t>Awarded to AI Pioneers</a:t>
            </a:r>
            <a:endParaRPr lang="zh-CN" altLang="en-US" sz="1600" b="1" dirty="0">
              <a:solidFill>
                <a:srgbClr val="C00000"/>
              </a:solidFill>
              <a:latin typeface="Lora" pitchFamily="2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F4CACF25-C5AF-83B1-29C8-29DAC518A23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4349" y="4752029"/>
            <a:ext cx="671188" cy="660449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959D53D5-E921-A5FE-1085-153DBA65D6EE}"/>
              </a:ext>
            </a:extLst>
          </p:cNvPr>
          <p:cNvSpPr txBox="1"/>
          <p:nvPr/>
        </p:nvSpPr>
        <p:spPr>
          <a:xfrm>
            <a:off x="816255" y="687955"/>
            <a:ext cx="10558393" cy="18399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3600"/>
              </a:spcAft>
            </a:pPr>
            <a:r>
              <a:rPr lang="en-US" altLang="zh-CN" sz="4000" b="1" cap="small" dirty="0">
                <a:solidFill>
                  <a:schemeClr val="tx1">
                    <a:lumMod val="75000"/>
                    <a:lumOff val="25000"/>
                  </a:schemeClr>
                </a:solidFill>
                <a:latin typeface="Lora" pitchFamily="2" charset="0"/>
                <a:cs typeface="Arial" panose="020B0604020202020204" pitchFamily="34" charset="0"/>
              </a:rPr>
              <a:t>Next Generation of AI for Power Electronics:</a:t>
            </a:r>
          </a:p>
        </p:txBody>
      </p:sp>
      <p:pic>
        <p:nvPicPr>
          <p:cNvPr id="5" name="Picture 4" descr="A qr code with black squares&#10;&#10;Description automatically generated">
            <a:extLst>
              <a:ext uri="{FF2B5EF4-FFF2-40B4-BE49-F238E27FC236}">
                <a16:creationId xmlns:a16="http://schemas.microsoft.com/office/drawing/2014/main" id="{EDCFD966-6473-2174-2238-3AD35A080E5B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7772" y="4246257"/>
            <a:ext cx="1950823" cy="1968830"/>
          </a:xfrm>
          <a:prstGeom prst="rect">
            <a:avLst/>
          </a:prstGeom>
        </p:spPr>
      </p:pic>
      <p:sp>
        <p:nvSpPr>
          <p:cNvPr id="10" name="文本框 4">
            <a:extLst>
              <a:ext uri="{FF2B5EF4-FFF2-40B4-BE49-F238E27FC236}">
                <a16:creationId xmlns:a16="http://schemas.microsoft.com/office/drawing/2014/main" id="{98F60140-70A6-4441-FC0F-30E269A91136}"/>
              </a:ext>
            </a:extLst>
          </p:cNvPr>
          <p:cNvSpPr txBox="1"/>
          <p:nvPr/>
        </p:nvSpPr>
        <p:spPr>
          <a:xfrm>
            <a:off x="8907296" y="6150568"/>
            <a:ext cx="31117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400" u="sng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ttps://github.com/XinzeLee</a:t>
            </a:r>
            <a:endParaRPr kumimoji="0" lang="zh-CN" altLang="en-US" sz="1200" u="sng" strike="noStrike" kern="1200" cap="none" spc="0" normalizeH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4">
            <a:extLst>
              <a:ext uri="{FF2B5EF4-FFF2-40B4-BE49-F238E27FC236}">
                <a16:creationId xmlns:a16="http://schemas.microsoft.com/office/drawing/2014/main" id="{3A0F53E6-57EB-5A54-F744-FB0B31954DEC}"/>
              </a:ext>
            </a:extLst>
          </p:cNvPr>
          <p:cNvSpPr txBox="1"/>
          <p:nvPr/>
        </p:nvSpPr>
        <p:spPr>
          <a:xfrm>
            <a:off x="9664396" y="3890526"/>
            <a:ext cx="15975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b="1" dirty="0">
                <a:solidFill>
                  <a:srgbClr val="C00000"/>
                </a:solidFill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Open Source</a:t>
            </a:r>
            <a:endParaRPr kumimoji="0" lang="zh-CN" altLang="en-US" sz="1600" b="1" strike="noStrike" kern="1200" cap="none" spc="0" normalizeH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C570219-8D6B-2BDF-F082-2718E3D97233}"/>
              </a:ext>
            </a:extLst>
          </p:cNvPr>
          <p:cNvSpPr txBox="1"/>
          <p:nvPr/>
        </p:nvSpPr>
        <p:spPr>
          <a:xfrm>
            <a:off x="2873607" y="3114603"/>
            <a:ext cx="6443692" cy="10464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Aft>
                <a:spcPts val="1200"/>
              </a:spcAft>
            </a:pPr>
            <a:r>
              <a:rPr lang="en-US" altLang="zh-CN" sz="2000" dirty="0">
                <a:solidFill>
                  <a:srgbClr val="C00000"/>
                </a:solidFill>
                <a:latin typeface="Lora" pitchFamily="2" charset="0"/>
                <a:cs typeface="Arial" panose="020B0604020202020204" pitchFamily="34" charset="0"/>
              </a:rPr>
              <a:t>The ultimate frontier of AI for power electronics is:</a:t>
            </a:r>
          </a:p>
          <a:p>
            <a:pPr algn="ctr"/>
            <a:r>
              <a:rPr lang="en-US" altLang="zh-CN" sz="2400" dirty="0">
                <a:solidFill>
                  <a:srgbClr val="C00000"/>
                </a:solidFill>
                <a:latin typeface="Lora" pitchFamily="2" charset="0"/>
                <a:cs typeface="Arial" panose="020B0604020202020204" pitchFamily="34" charset="0"/>
              </a:rPr>
              <a:t> </a:t>
            </a:r>
            <a:r>
              <a:rPr lang="en-US" altLang="zh-CN" sz="3200" b="1" dirty="0">
                <a:solidFill>
                  <a:srgbClr val="C00000"/>
                </a:solidFill>
                <a:latin typeface="Lora" pitchFamily="2" charset="0"/>
                <a:cs typeface="Arial" panose="020B0604020202020204" pitchFamily="34" charset="0"/>
              </a:rPr>
              <a:t>physics-informed AI</a:t>
            </a:r>
            <a:r>
              <a:rPr lang="en-US" altLang="zh-CN" sz="2400" b="1" dirty="0">
                <a:solidFill>
                  <a:srgbClr val="C00000"/>
                </a:solidFill>
                <a:latin typeface="Lora" pitchFamily="2" charset="0"/>
                <a:cs typeface="Arial" panose="020B0604020202020204" pitchFamily="34" charset="0"/>
              </a:rPr>
              <a:t>.</a:t>
            </a:r>
            <a:endParaRPr lang="zh-CN" altLang="en-US" sz="2400" b="1" dirty="0">
              <a:solidFill>
                <a:srgbClr val="C00000"/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94363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6</a:t>
            </a:fld>
            <a:endParaRPr lang="zh-CN" altLang="en-US" dirty="0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D7275E9E-B46C-DA5E-7CF4-F3B16700FAC2}"/>
              </a:ext>
            </a:extLst>
          </p:cNvPr>
          <p:cNvGrpSpPr/>
          <p:nvPr/>
        </p:nvGrpSpPr>
        <p:grpSpPr>
          <a:xfrm>
            <a:off x="803299" y="1585586"/>
            <a:ext cx="10585402" cy="4470431"/>
            <a:chOff x="803300" y="1711806"/>
            <a:chExt cx="10585402" cy="4470431"/>
          </a:xfrm>
        </p:grpSpPr>
        <p:pic>
          <p:nvPicPr>
            <p:cNvPr id="3" name="图片 5">
              <a:extLst>
                <a:ext uri="{FF2B5EF4-FFF2-40B4-BE49-F238E27FC236}">
                  <a16:creationId xmlns:a16="http://schemas.microsoft.com/office/drawing/2014/main" id="{6534F9D7-97C9-BB26-E08F-415D16FE834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rcRect t="7387"/>
            <a:stretch/>
          </p:blipFill>
          <p:spPr>
            <a:xfrm>
              <a:off x="803300" y="1711806"/>
              <a:ext cx="10585402" cy="4470431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4DE54BD7-A93E-9496-AEC9-1B861FB9DEC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98262" y="3248773"/>
              <a:ext cx="214343" cy="307227"/>
            </a:xfrm>
            <a:prstGeom prst="rect">
              <a:avLst/>
            </a:prstGeom>
          </p:spPr>
        </p:pic>
      </p:grpSp>
      <p:sp>
        <p:nvSpPr>
          <p:cNvPr id="15" name="Title 1">
            <a:extLst>
              <a:ext uri="{FF2B5EF4-FFF2-40B4-BE49-F238E27FC236}">
                <a16:creationId xmlns:a16="http://schemas.microsoft.com/office/drawing/2014/main" id="{33CF0F26-328B-A702-53DD-4813D651E7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Applications of AI in Power Electronics</a:t>
            </a:r>
            <a:endParaRPr lang="zh-CN" altLang="en-US" sz="2600" b="1" dirty="0"/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E8ECA3E2-74BE-B7C0-A1C7-152E1730CA6E}"/>
              </a:ext>
            </a:extLst>
          </p:cNvPr>
          <p:cNvSpPr txBox="1">
            <a:spLocks/>
          </p:cNvSpPr>
          <p:nvPr/>
        </p:nvSpPr>
        <p:spPr>
          <a:xfrm>
            <a:off x="1433700" y="1069312"/>
            <a:ext cx="9324600" cy="4777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b="1" dirty="0"/>
              <a:t>Existing Application 2: Digital Twin Based Condition Monitoring</a:t>
            </a:r>
            <a:endParaRPr lang="zh-CN" altLang="en-US" b="1" dirty="0"/>
          </a:p>
        </p:txBody>
      </p:sp>
      <p:sp>
        <p:nvSpPr>
          <p:cNvPr id="12" name="文本框 4">
            <a:extLst>
              <a:ext uri="{FF2B5EF4-FFF2-40B4-BE49-F238E27FC236}">
                <a16:creationId xmlns:a16="http://schemas.microsoft.com/office/drawing/2014/main" id="{D60E9E78-8152-F79E-096A-363CF973212C}"/>
              </a:ext>
            </a:extLst>
          </p:cNvPr>
          <p:cNvSpPr txBox="1"/>
          <p:nvPr/>
        </p:nvSpPr>
        <p:spPr>
          <a:xfrm>
            <a:off x="1216234" y="6213157"/>
            <a:ext cx="9642332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	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. Zhao, Y. Peng, Y. Zhang and H. Wang, "Parameter Estimation of Power Electronic Converters With Physics-Informed Machine 	Learning," in </a:t>
            </a:r>
            <a:r>
              <a:rPr lang="en-US" altLang="zh-CN" sz="12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EEE Transactions on Power Electronics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vol. 37, no. 10, pp. 11567-11578, Oct. 2022. 	</a:t>
            </a:r>
            <a:endParaRPr kumimoji="0" lang="zh-CN" altLang="en-US" sz="120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" name="Picture 1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84759E15-A14E-BBA6-82AC-7EEED2DB275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6161F95B-AD44-CFD7-5D28-B02B34E46B12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39105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7</a:t>
            </a:fld>
            <a:endParaRPr lang="zh-CN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5DF9D4A-AFA5-A4C8-396B-8C1D59EA5A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1578" y="1771739"/>
            <a:ext cx="8426496" cy="4250865"/>
          </a:xfrm>
          <a:prstGeom prst="rect">
            <a:avLst/>
          </a:prstGeom>
        </p:spPr>
      </p:pic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D9E899D3-B812-38BB-C999-8923101BEA66}"/>
              </a:ext>
            </a:extLst>
          </p:cNvPr>
          <p:cNvSpPr txBox="1">
            <a:spLocks/>
          </p:cNvSpPr>
          <p:nvPr/>
        </p:nvSpPr>
        <p:spPr>
          <a:xfrm>
            <a:off x="834539" y="1331012"/>
            <a:ext cx="10400574" cy="40460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b="1" dirty="0"/>
              <a:t>Challenge 1: </a:t>
            </a:r>
            <a:r>
              <a:rPr lang="en-SG" altLang="zh-CN" dirty="0"/>
              <a:t>Power Electronics Requires </a:t>
            </a:r>
            <a:r>
              <a:rPr lang="en-SG" altLang="zh-CN" b="1" dirty="0">
                <a:solidFill>
                  <a:srgbClr val="C00000"/>
                </a:solidFill>
              </a:rPr>
              <a:t>Data-Light and Computation-Light </a:t>
            </a:r>
            <a:r>
              <a:rPr lang="en-SG" altLang="zh-CN" dirty="0"/>
              <a:t>AI</a:t>
            </a:r>
          </a:p>
        </p:txBody>
      </p:sp>
      <p:sp>
        <p:nvSpPr>
          <p:cNvPr id="8" name="文本框 4">
            <a:extLst>
              <a:ext uri="{FF2B5EF4-FFF2-40B4-BE49-F238E27FC236}">
                <a16:creationId xmlns:a16="http://schemas.microsoft.com/office/drawing/2014/main" id="{01B18277-40F0-7C89-C52C-D6A4F8136B7E}"/>
              </a:ext>
            </a:extLst>
          </p:cNvPr>
          <p:cNvSpPr txBox="1"/>
          <p:nvPr/>
        </p:nvSpPr>
        <p:spPr>
          <a:xfrm>
            <a:off x="3227896" y="5897972"/>
            <a:ext cx="56138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haracteristics of power electronics and other fields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4">
            <a:extLst>
              <a:ext uri="{FF2B5EF4-FFF2-40B4-BE49-F238E27FC236}">
                <a16:creationId xmlns:a16="http://schemas.microsoft.com/office/drawing/2014/main" id="{48E2A06D-E791-CCC5-6014-717284757126}"/>
              </a:ext>
            </a:extLst>
          </p:cNvPr>
          <p:cNvSpPr txBox="1"/>
          <p:nvPr/>
        </p:nvSpPr>
        <p:spPr>
          <a:xfrm>
            <a:off x="1216234" y="6241150"/>
            <a:ext cx="9642332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	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alborg University, “Researchers will design cognitive power electronics”,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https://www.aau.dk/researchers-will-design-cognitive-power-electronics-n28286</a:t>
            </a:r>
            <a:endParaRPr kumimoji="0" lang="zh-CN" altLang="en-US" sz="120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052640E4-F120-70F4-D0A7-60FCCD2F64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Challenges of Existing AI in Power Electronics</a:t>
            </a:r>
            <a:endParaRPr lang="zh-CN" altLang="en-US" sz="2400" b="1" dirty="0"/>
          </a:p>
        </p:txBody>
      </p:sp>
      <p:pic>
        <p:nvPicPr>
          <p:cNvPr id="11" name="Picture 10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E5A9F8F8-AC8E-30C3-C93B-C6295753B2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54AF4421-F90B-D70D-E273-391BD273AEEE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26763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8</a:t>
            </a:fld>
            <a:endParaRPr lang="zh-CN" altLang="en-US" dirty="0"/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5EAD3CA3-D27D-DC02-09B9-D685F40357B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24"/>
          <a:stretch/>
        </p:blipFill>
        <p:spPr bwMode="auto">
          <a:xfrm>
            <a:off x="448745" y="1886554"/>
            <a:ext cx="5818803" cy="415211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F1ABC82-EB8B-ECE8-8DEA-005723E58CCA}"/>
              </a:ext>
            </a:extLst>
          </p:cNvPr>
          <p:cNvSpPr txBox="1"/>
          <p:nvPr/>
        </p:nvSpPr>
        <p:spPr>
          <a:xfrm>
            <a:off x="7379584" y="4390758"/>
            <a:ext cx="4268130" cy="954107"/>
          </a:xfrm>
          <a:custGeom>
            <a:avLst/>
            <a:gdLst>
              <a:gd name="connsiteX0" fmla="*/ 0 w 4268130"/>
              <a:gd name="connsiteY0" fmla="*/ 0 h 954107"/>
              <a:gd name="connsiteX1" fmla="*/ 695095 w 4268130"/>
              <a:gd name="connsiteY1" fmla="*/ 0 h 954107"/>
              <a:gd name="connsiteX2" fmla="*/ 1390191 w 4268130"/>
              <a:gd name="connsiteY2" fmla="*/ 0 h 954107"/>
              <a:gd name="connsiteX3" fmla="*/ 1999924 w 4268130"/>
              <a:gd name="connsiteY3" fmla="*/ 0 h 954107"/>
              <a:gd name="connsiteX4" fmla="*/ 2609657 w 4268130"/>
              <a:gd name="connsiteY4" fmla="*/ 0 h 954107"/>
              <a:gd name="connsiteX5" fmla="*/ 3176708 w 4268130"/>
              <a:gd name="connsiteY5" fmla="*/ 0 h 954107"/>
              <a:gd name="connsiteX6" fmla="*/ 4268130 w 4268130"/>
              <a:gd name="connsiteY6" fmla="*/ 0 h 954107"/>
              <a:gd name="connsiteX7" fmla="*/ 4268130 w 4268130"/>
              <a:gd name="connsiteY7" fmla="*/ 486595 h 954107"/>
              <a:gd name="connsiteX8" fmla="*/ 4268130 w 4268130"/>
              <a:gd name="connsiteY8" fmla="*/ 954107 h 954107"/>
              <a:gd name="connsiteX9" fmla="*/ 3615716 w 4268130"/>
              <a:gd name="connsiteY9" fmla="*/ 954107 h 954107"/>
              <a:gd name="connsiteX10" fmla="*/ 3091346 w 4268130"/>
              <a:gd name="connsiteY10" fmla="*/ 954107 h 954107"/>
              <a:gd name="connsiteX11" fmla="*/ 2396250 w 4268130"/>
              <a:gd name="connsiteY11" fmla="*/ 954107 h 954107"/>
              <a:gd name="connsiteX12" fmla="*/ 1701155 w 4268130"/>
              <a:gd name="connsiteY12" fmla="*/ 954107 h 954107"/>
              <a:gd name="connsiteX13" fmla="*/ 1134103 w 4268130"/>
              <a:gd name="connsiteY13" fmla="*/ 954107 h 954107"/>
              <a:gd name="connsiteX14" fmla="*/ 0 w 4268130"/>
              <a:gd name="connsiteY14" fmla="*/ 954107 h 954107"/>
              <a:gd name="connsiteX15" fmla="*/ 0 w 4268130"/>
              <a:gd name="connsiteY15" fmla="*/ 496136 h 954107"/>
              <a:gd name="connsiteX16" fmla="*/ 0 w 4268130"/>
              <a:gd name="connsiteY16" fmla="*/ 0 h 9541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4268130" h="954107" fill="none" extrusionOk="0">
                <a:moveTo>
                  <a:pt x="0" y="0"/>
                </a:moveTo>
                <a:cubicBezTo>
                  <a:pt x="232454" y="29306"/>
                  <a:pt x="385840" y="-3551"/>
                  <a:pt x="695095" y="0"/>
                </a:cubicBezTo>
                <a:cubicBezTo>
                  <a:pt x="1004351" y="3551"/>
                  <a:pt x="1068864" y="-7307"/>
                  <a:pt x="1390191" y="0"/>
                </a:cubicBezTo>
                <a:cubicBezTo>
                  <a:pt x="1711518" y="7307"/>
                  <a:pt x="1783986" y="-4370"/>
                  <a:pt x="1999924" y="0"/>
                </a:cubicBezTo>
                <a:cubicBezTo>
                  <a:pt x="2215862" y="4370"/>
                  <a:pt x="2379915" y="-23392"/>
                  <a:pt x="2609657" y="0"/>
                </a:cubicBezTo>
                <a:cubicBezTo>
                  <a:pt x="2839399" y="23392"/>
                  <a:pt x="2915219" y="25766"/>
                  <a:pt x="3176708" y="0"/>
                </a:cubicBezTo>
                <a:cubicBezTo>
                  <a:pt x="3438197" y="-25766"/>
                  <a:pt x="3872300" y="-9717"/>
                  <a:pt x="4268130" y="0"/>
                </a:cubicBezTo>
                <a:cubicBezTo>
                  <a:pt x="4280691" y="114798"/>
                  <a:pt x="4257910" y="345170"/>
                  <a:pt x="4268130" y="486595"/>
                </a:cubicBezTo>
                <a:cubicBezTo>
                  <a:pt x="4278350" y="628020"/>
                  <a:pt x="4282705" y="827361"/>
                  <a:pt x="4268130" y="954107"/>
                </a:cubicBezTo>
                <a:cubicBezTo>
                  <a:pt x="4025427" y="953334"/>
                  <a:pt x="3746232" y="949897"/>
                  <a:pt x="3615716" y="954107"/>
                </a:cubicBezTo>
                <a:cubicBezTo>
                  <a:pt x="3485200" y="958317"/>
                  <a:pt x="3250384" y="945372"/>
                  <a:pt x="3091346" y="954107"/>
                </a:cubicBezTo>
                <a:cubicBezTo>
                  <a:pt x="2932308" y="962843"/>
                  <a:pt x="2553546" y="959055"/>
                  <a:pt x="2396250" y="954107"/>
                </a:cubicBezTo>
                <a:cubicBezTo>
                  <a:pt x="2238954" y="949159"/>
                  <a:pt x="1875594" y="982776"/>
                  <a:pt x="1701155" y="954107"/>
                </a:cubicBezTo>
                <a:cubicBezTo>
                  <a:pt x="1526717" y="925438"/>
                  <a:pt x="1290218" y="965560"/>
                  <a:pt x="1134103" y="954107"/>
                </a:cubicBezTo>
                <a:cubicBezTo>
                  <a:pt x="977988" y="942654"/>
                  <a:pt x="365864" y="1009914"/>
                  <a:pt x="0" y="954107"/>
                </a:cubicBezTo>
                <a:cubicBezTo>
                  <a:pt x="-18698" y="808736"/>
                  <a:pt x="-1520" y="657798"/>
                  <a:pt x="0" y="496136"/>
                </a:cubicBezTo>
                <a:cubicBezTo>
                  <a:pt x="1520" y="334474"/>
                  <a:pt x="-445" y="164773"/>
                  <a:pt x="0" y="0"/>
                </a:cubicBezTo>
                <a:close/>
              </a:path>
              <a:path w="4268130" h="954107" stroke="0" extrusionOk="0">
                <a:moveTo>
                  <a:pt x="0" y="0"/>
                </a:moveTo>
                <a:cubicBezTo>
                  <a:pt x="277495" y="-9048"/>
                  <a:pt x="424099" y="-18869"/>
                  <a:pt x="652414" y="0"/>
                </a:cubicBezTo>
                <a:cubicBezTo>
                  <a:pt x="880729" y="18869"/>
                  <a:pt x="904572" y="-22565"/>
                  <a:pt x="1134103" y="0"/>
                </a:cubicBezTo>
                <a:cubicBezTo>
                  <a:pt x="1363634" y="22565"/>
                  <a:pt x="1446562" y="11102"/>
                  <a:pt x="1658473" y="0"/>
                </a:cubicBezTo>
                <a:cubicBezTo>
                  <a:pt x="1870384" y="-11102"/>
                  <a:pt x="2125361" y="-24619"/>
                  <a:pt x="2353569" y="0"/>
                </a:cubicBezTo>
                <a:cubicBezTo>
                  <a:pt x="2581777" y="24619"/>
                  <a:pt x="2834568" y="25565"/>
                  <a:pt x="2963302" y="0"/>
                </a:cubicBezTo>
                <a:cubicBezTo>
                  <a:pt x="3092036" y="-25565"/>
                  <a:pt x="3386123" y="11537"/>
                  <a:pt x="3573035" y="0"/>
                </a:cubicBezTo>
                <a:cubicBezTo>
                  <a:pt x="3759947" y="-11537"/>
                  <a:pt x="4093766" y="-12401"/>
                  <a:pt x="4268130" y="0"/>
                </a:cubicBezTo>
                <a:cubicBezTo>
                  <a:pt x="4254893" y="200463"/>
                  <a:pt x="4249269" y="264276"/>
                  <a:pt x="4268130" y="457971"/>
                </a:cubicBezTo>
                <a:cubicBezTo>
                  <a:pt x="4286991" y="651666"/>
                  <a:pt x="4256901" y="738724"/>
                  <a:pt x="4268130" y="954107"/>
                </a:cubicBezTo>
                <a:cubicBezTo>
                  <a:pt x="4152970" y="942503"/>
                  <a:pt x="3968024" y="966669"/>
                  <a:pt x="3743760" y="954107"/>
                </a:cubicBezTo>
                <a:cubicBezTo>
                  <a:pt x="3519496" y="941546"/>
                  <a:pt x="3346203" y="947658"/>
                  <a:pt x="3134027" y="954107"/>
                </a:cubicBezTo>
                <a:cubicBezTo>
                  <a:pt x="2921851" y="960556"/>
                  <a:pt x="2774703" y="954703"/>
                  <a:pt x="2524294" y="954107"/>
                </a:cubicBezTo>
                <a:cubicBezTo>
                  <a:pt x="2273885" y="953511"/>
                  <a:pt x="1968354" y="962903"/>
                  <a:pt x="1829199" y="954107"/>
                </a:cubicBezTo>
                <a:cubicBezTo>
                  <a:pt x="1690044" y="945311"/>
                  <a:pt x="1525890" y="962682"/>
                  <a:pt x="1262147" y="954107"/>
                </a:cubicBezTo>
                <a:cubicBezTo>
                  <a:pt x="998404" y="945532"/>
                  <a:pt x="890096" y="933750"/>
                  <a:pt x="695095" y="954107"/>
                </a:cubicBezTo>
                <a:cubicBezTo>
                  <a:pt x="500094" y="974464"/>
                  <a:pt x="326626" y="934017"/>
                  <a:pt x="0" y="954107"/>
                </a:cubicBezTo>
                <a:cubicBezTo>
                  <a:pt x="8039" y="754026"/>
                  <a:pt x="11650" y="688764"/>
                  <a:pt x="0" y="467512"/>
                </a:cubicBezTo>
                <a:cubicBezTo>
                  <a:pt x="-11650" y="246260"/>
                  <a:pt x="-12900" y="123435"/>
                  <a:pt x="0" y="0"/>
                </a:cubicBezTo>
                <a:close/>
              </a:path>
            </a:pathLst>
          </a:custGeom>
          <a:ln w="28575">
            <a:solidFill>
              <a:srgbClr val="00B0F0"/>
            </a:solidFill>
            <a:extLst>
              <a:ext uri="{C807C97D-BFC1-408E-A445-0C87EB9F89A2}">
                <ask:lineSketchStyleProps xmlns:ask="http://schemas.microsoft.com/office/drawing/2018/sketchyshapes" sd="389434243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indent="87630" algn="just">
              <a:spcBef>
                <a:spcPts val="0"/>
              </a:spcBef>
              <a:spcAft>
                <a:spcPts val="0"/>
              </a:spcAft>
            </a:pPr>
            <a:r>
              <a:rPr lang="en-SG" sz="1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he inductor helps to smooth out the ripple in the output current by </a:t>
            </a:r>
            <a:r>
              <a:rPr lang="en-SG" sz="1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isting sudden changes in current flow.</a:t>
            </a:r>
            <a:r>
              <a:rPr lang="en-SG" sz="1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sz="1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sz="1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wer ripple percentages typically require larger inductors.</a:t>
            </a:r>
            <a:endParaRPr lang="en-SG" sz="4000" dirty="0">
              <a:solidFill>
                <a:srgbClr val="C00000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ADC3998-8353-CFA1-C7A3-49EDA34D7943}"/>
              </a:ext>
            </a:extLst>
          </p:cNvPr>
          <p:cNvSpPr txBox="1"/>
          <p:nvPr/>
        </p:nvSpPr>
        <p:spPr>
          <a:xfrm>
            <a:off x="6877903" y="4369873"/>
            <a:ext cx="48136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SG" altLang="zh-CN" sz="1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I:</a:t>
            </a:r>
            <a:endParaRPr lang="en-SG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F304A422-2FE8-FC5D-707F-80B6CA3BD981}"/>
              </a:ext>
            </a:extLst>
          </p:cNvPr>
          <p:cNvSpPr txBox="1"/>
          <p:nvPr/>
        </p:nvSpPr>
        <p:spPr>
          <a:xfrm>
            <a:off x="7379584" y="2860772"/>
            <a:ext cx="4268130" cy="738664"/>
          </a:xfrm>
          <a:custGeom>
            <a:avLst/>
            <a:gdLst>
              <a:gd name="connsiteX0" fmla="*/ 0 w 4268130"/>
              <a:gd name="connsiteY0" fmla="*/ 0 h 738664"/>
              <a:gd name="connsiteX1" fmla="*/ 695095 w 4268130"/>
              <a:gd name="connsiteY1" fmla="*/ 0 h 738664"/>
              <a:gd name="connsiteX2" fmla="*/ 1390191 w 4268130"/>
              <a:gd name="connsiteY2" fmla="*/ 0 h 738664"/>
              <a:gd name="connsiteX3" fmla="*/ 1999924 w 4268130"/>
              <a:gd name="connsiteY3" fmla="*/ 0 h 738664"/>
              <a:gd name="connsiteX4" fmla="*/ 2609657 w 4268130"/>
              <a:gd name="connsiteY4" fmla="*/ 0 h 738664"/>
              <a:gd name="connsiteX5" fmla="*/ 3176708 w 4268130"/>
              <a:gd name="connsiteY5" fmla="*/ 0 h 738664"/>
              <a:gd name="connsiteX6" fmla="*/ 4268130 w 4268130"/>
              <a:gd name="connsiteY6" fmla="*/ 0 h 738664"/>
              <a:gd name="connsiteX7" fmla="*/ 4268130 w 4268130"/>
              <a:gd name="connsiteY7" fmla="*/ 376719 h 738664"/>
              <a:gd name="connsiteX8" fmla="*/ 4268130 w 4268130"/>
              <a:gd name="connsiteY8" fmla="*/ 738664 h 738664"/>
              <a:gd name="connsiteX9" fmla="*/ 3615716 w 4268130"/>
              <a:gd name="connsiteY9" fmla="*/ 738664 h 738664"/>
              <a:gd name="connsiteX10" fmla="*/ 3091346 w 4268130"/>
              <a:gd name="connsiteY10" fmla="*/ 738664 h 738664"/>
              <a:gd name="connsiteX11" fmla="*/ 2396250 w 4268130"/>
              <a:gd name="connsiteY11" fmla="*/ 738664 h 738664"/>
              <a:gd name="connsiteX12" fmla="*/ 1701155 w 4268130"/>
              <a:gd name="connsiteY12" fmla="*/ 738664 h 738664"/>
              <a:gd name="connsiteX13" fmla="*/ 1134103 w 4268130"/>
              <a:gd name="connsiteY13" fmla="*/ 738664 h 738664"/>
              <a:gd name="connsiteX14" fmla="*/ 0 w 4268130"/>
              <a:gd name="connsiteY14" fmla="*/ 738664 h 738664"/>
              <a:gd name="connsiteX15" fmla="*/ 0 w 4268130"/>
              <a:gd name="connsiteY15" fmla="*/ 384105 h 738664"/>
              <a:gd name="connsiteX16" fmla="*/ 0 w 4268130"/>
              <a:gd name="connsiteY16" fmla="*/ 0 h 7386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4268130" h="738664" fill="none" extrusionOk="0">
                <a:moveTo>
                  <a:pt x="0" y="0"/>
                </a:moveTo>
                <a:cubicBezTo>
                  <a:pt x="232454" y="29306"/>
                  <a:pt x="385840" y="-3551"/>
                  <a:pt x="695095" y="0"/>
                </a:cubicBezTo>
                <a:cubicBezTo>
                  <a:pt x="1004351" y="3551"/>
                  <a:pt x="1068864" y="-7307"/>
                  <a:pt x="1390191" y="0"/>
                </a:cubicBezTo>
                <a:cubicBezTo>
                  <a:pt x="1711518" y="7307"/>
                  <a:pt x="1783986" y="-4370"/>
                  <a:pt x="1999924" y="0"/>
                </a:cubicBezTo>
                <a:cubicBezTo>
                  <a:pt x="2215862" y="4370"/>
                  <a:pt x="2379915" y="-23392"/>
                  <a:pt x="2609657" y="0"/>
                </a:cubicBezTo>
                <a:cubicBezTo>
                  <a:pt x="2839399" y="23392"/>
                  <a:pt x="2915219" y="25766"/>
                  <a:pt x="3176708" y="0"/>
                </a:cubicBezTo>
                <a:cubicBezTo>
                  <a:pt x="3438197" y="-25766"/>
                  <a:pt x="3872300" y="-9717"/>
                  <a:pt x="4268130" y="0"/>
                </a:cubicBezTo>
                <a:cubicBezTo>
                  <a:pt x="4260391" y="119286"/>
                  <a:pt x="4268170" y="294166"/>
                  <a:pt x="4268130" y="376719"/>
                </a:cubicBezTo>
                <a:cubicBezTo>
                  <a:pt x="4268090" y="459272"/>
                  <a:pt x="4250895" y="631985"/>
                  <a:pt x="4268130" y="738664"/>
                </a:cubicBezTo>
                <a:cubicBezTo>
                  <a:pt x="4025427" y="737891"/>
                  <a:pt x="3746232" y="734454"/>
                  <a:pt x="3615716" y="738664"/>
                </a:cubicBezTo>
                <a:cubicBezTo>
                  <a:pt x="3485200" y="742874"/>
                  <a:pt x="3250384" y="729929"/>
                  <a:pt x="3091346" y="738664"/>
                </a:cubicBezTo>
                <a:cubicBezTo>
                  <a:pt x="2932308" y="747400"/>
                  <a:pt x="2553546" y="743612"/>
                  <a:pt x="2396250" y="738664"/>
                </a:cubicBezTo>
                <a:cubicBezTo>
                  <a:pt x="2238954" y="733716"/>
                  <a:pt x="1875594" y="767333"/>
                  <a:pt x="1701155" y="738664"/>
                </a:cubicBezTo>
                <a:cubicBezTo>
                  <a:pt x="1526717" y="709995"/>
                  <a:pt x="1290218" y="750117"/>
                  <a:pt x="1134103" y="738664"/>
                </a:cubicBezTo>
                <a:cubicBezTo>
                  <a:pt x="977988" y="727211"/>
                  <a:pt x="365864" y="794471"/>
                  <a:pt x="0" y="738664"/>
                </a:cubicBezTo>
                <a:cubicBezTo>
                  <a:pt x="1522" y="605620"/>
                  <a:pt x="10064" y="485044"/>
                  <a:pt x="0" y="384105"/>
                </a:cubicBezTo>
                <a:cubicBezTo>
                  <a:pt x="-10064" y="283166"/>
                  <a:pt x="3917" y="97797"/>
                  <a:pt x="0" y="0"/>
                </a:cubicBezTo>
                <a:close/>
              </a:path>
              <a:path w="4268130" h="738664" stroke="0" extrusionOk="0">
                <a:moveTo>
                  <a:pt x="0" y="0"/>
                </a:moveTo>
                <a:cubicBezTo>
                  <a:pt x="277495" y="-9048"/>
                  <a:pt x="424099" y="-18869"/>
                  <a:pt x="652414" y="0"/>
                </a:cubicBezTo>
                <a:cubicBezTo>
                  <a:pt x="880729" y="18869"/>
                  <a:pt x="904572" y="-22565"/>
                  <a:pt x="1134103" y="0"/>
                </a:cubicBezTo>
                <a:cubicBezTo>
                  <a:pt x="1363634" y="22565"/>
                  <a:pt x="1446562" y="11102"/>
                  <a:pt x="1658473" y="0"/>
                </a:cubicBezTo>
                <a:cubicBezTo>
                  <a:pt x="1870384" y="-11102"/>
                  <a:pt x="2125361" y="-24619"/>
                  <a:pt x="2353569" y="0"/>
                </a:cubicBezTo>
                <a:cubicBezTo>
                  <a:pt x="2581777" y="24619"/>
                  <a:pt x="2834568" y="25565"/>
                  <a:pt x="2963302" y="0"/>
                </a:cubicBezTo>
                <a:cubicBezTo>
                  <a:pt x="3092036" y="-25565"/>
                  <a:pt x="3386123" y="11537"/>
                  <a:pt x="3573035" y="0"/>
                </a:cubicBezTo>
                <a:cubicBezTo>
                  <a:pt x="3759947" y="-11537"/>
                  <a:pt x="4093766" y="-12401"/>
                  <a:pt x="4268130" y="0"/>
                </a:cubicBezTo>
                <a:cubicBezTo>
                  <a:pt x="4278410" y="146250"/>
                  <a:pt x="4270395" y="196368"/>
                  <a:pt x="4268130" y="354559"/>
                </a:cubicBezTo>
                <a:cubicBezTo>
                  <a:pt x="4265865" y="512750"/>
                  <a:pt x="4262369" y="580639"/>
                  <a:pt x="4268130" y="738664"/>
                </a:cubicBezTo>
                <a:cubicBezTo>
                  <a:pt x="4152970" y="727060"/>
                  <a:pt x="3968024" y="751226"/>
                  <a:pt x="3743760" y="738664"/>
                </a:cubicBezTo>
                <a:cubicBezTo>
                  <a:pt x="3519496" y="726103"/>
                  <a:pt x="3346203" y="732215"/>
                  <a:pt x="3134027" y="738664"/>
                </a:cubicBezTo>
                <a:cubicBezTo>
                  <a:pt x="2921851" y="745113"/>
                  <a:pt x="2774703" y="739260"/>
                  <a:pt x="2524294" y="738664"/>
                </a:cubicBezTo>
                <a:cubicBezTo>
                  <a:pt x="2273885" y="738068"/>
                  <a:pt x="1968354" y="747460"/>
                  <a:pt x="1829199" y="738664"/>
                </a:cubicBezTo>
                <a:cubicBezTo>
                  <a:pt x="1690044" y="729868"/>
                  <a:pt x="1525890" y="747239"/>
                  <a:pt x="1262147" y="738664"/>
                </a:cubicBezTo>
                <a:cubicBezTo>
                  <a:pt x="998404" y="730089"/>
                  <a:pt x="890096" y="718307"/>
                  <a:pt x="695095" y="738664"/>
                </a:cubicBezTo>
                <a:cubicBezTo>
                  <a:pt x="500094" y="759021"/>
                  <a:pt x="326626" y="718574"/>
                  <a:pt x="0" y="738664"/>
                </a:cubicBezTo>
                <a:cubicBezTo>
                  <a:pt x="1562" y="575763"/>
                  <a:pt x="-12757" y="493188"/>
                  <a:pt x="0" y="361945"/>
                </a:cubicBezTo>
                <a:cubicBezTo>
                  <a:pt x="12757" y="230702"/>
                  <a:pt x="-9268" y="86856"/>
                  <a:pt x="0" y="0"/>
                </a:cubicBezTo>
                <a:close/>
              </a:path>
            </a:pathLst>
          </a:custGeom>
          <a:ln w="28575">
            <a:solidFill>
              <a:srgbClr val="00B050"/>
            </a:solidFill>
            <a:extLst>
              <a:ext uri="{C807C97D-BFC1-408E-A445-0C87EB9F89A2}">
                <ask:lineSketchStyleProps xmlns:ask="http://schemas.microsoft.com/office/drawing/2018/sketchyshapes" sd="389434243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indent="8763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 the task to design LC filter for the buck converter which has minimum current ripple, </a:t>
            </a:r>
            <a:r>
              <a:rPr lang="en-US" sz="1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why do you recommend this inductor value</a:t>
            </a:r>
            <a:r>
              <a:rPr lang="en-US" sz="1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endParaRPr lang="en-SG" sz="4000" dirty="0">
              <a:solidFill>
                <a:srgbClr val="C00000"/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044A850-CFA1-73C8-5C68-2A2A5C3638BD}"/>
              </a:ext>
            </a:extLst>
          </p:cNvPr>
          <p:cNvSpPr txBox="1"/>
          <p:nvPr/>
        </p:nvSpPr>
        <p:spPr>
          <a:xfrm>
            <a:off x="6617907" y="2765367"/>
            <a:ext cx="74135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SG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ser:</a:t>
            </a:r>
            <a:endParaRPr lang="en-SG" dirty="0"/>
          </a:p>
        </p:txBody>
      </p:sp>
      <p:sp>
        <p:nvSpPr>
          <p:cNvPr id="3" name="文本框 4">
            <a:extLst>
              <a:ext uri="{FF2B5EF4-FFF2-40B4-BE49-F238E27FC236}">
                <a16:creationId xmlns:a16="http://schemas.microsoft.com/office/drawing/2014/main" id="{444936D9-977B-FE33-7553-A361B937765E}"/>
              </a:ext>
            </a:extLst>
          </p:cNvPr>
          <p:cNvSpPr txBox="1"/>
          <p:nvPr/>
        </p:nvSpPr>
        <p:spPr>
          <a:xfrm>
            <a:off x="403434" y="6131878"/>
            <a:ext cx="60786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	</a:t>
            </a:r>
            <a:r>
              <a:rPr lang="en-US" altLang="zh-CN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ttps://towardsdatascience.com/need-for-explainability-in-ai-and-robotics-75dc6077c9fa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1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en-US" altLang="zh-CN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. Lin et al., "PE-GPT: A New Paradigm for Power Electronics Design," </a:t>
            </a:r>
            <a:r>
              <a:rPr lang="en-US" altLang="zh-CN" sz="11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 IEEE 	Transactions on Industrial Electronics, </a:t>
            </a:r>
            <a:r>
              <a:rPr kumimoji="0" lang="en-US" altLang="zh-CN" sz="11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oi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10.1109/TIE.2024.3454408.</a:t>
            </a:r>
            <a:endParaRPr kumimoji="0" lang="zh-CN" altLang="en-US" sz="1100" i="1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4">
            <a:extLst>
              <a:ext uri="{FF2B5EF4-FFF2-40B4-BE49-F238E27FC236}">
                <a16:creationId xmlns:a16="http://schemas.microsoft.com/office/drawing/2014/main" id="{A89140A2-B097-4F0B-7E2D-E606E3C34385}"/>
              </a:ext>
            </a:extLst>
          </p:cNvPr>
          <p:cNvSpPr txBox="1"/>
          <p:nvPr/>
        </p:nvSpPr>
        <p:spPr>
          <a:xfrm>
            <a:off x="6540057" y="2125711"/>
            <a:ext cx="54385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verage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-GPT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to Provide Power Electronics Insights into a Designed Buck Converter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8" name="直接连接符 11">
            <a:extLst>
              <a:ext uri="{FF2B5EF4-FFF2-40B4-BE49-F238E27FC236}">
                <a16:creationId xmlns:a16="http://schemas.microsoft.com/office/drawing/2014/main" id="{884BD281-3FF0-DBAB-A5ED-36AE396F3D9A}"/>
              </a:ext>
            </a:extLst>
          </p:cNvPr>
          <p:cNvCxnSpPr>
            <a:cxnSpLocks/>
          </p:cNvCxnSpPr>
          <p:nvPr/>
        </p:nvCxnSpPr>
        <p:spPr>
          <a:xfrm flipV="1">
            <a:off x="9513649" y="3624836"/>
            <a:ext cx="0" cy="737882"/>
          </a:xfrm>
          <a:prstGeom prst="line">
            <a:avLst/>
          </a:prstGeom>
          <a:ln w="38100">
            <a:solidFill>
              <a:srgbClr val="FF0000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17">
            <a:extLst>
              <a:ext uri="{FF2B5EF4-FFF2-40B4-BE49-F238E27FC236}">
                <a16:creationId xmlns:a16="http://schemas.microsoft.com/office/drawing/2014/main" id="{8639E88F-F992-4465-FC55-906F026884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06038" y="3636561"/>
            <a:ext cx="777240" cy="746760"/>
          </a:xfrm>
          <a:prstGeom prst="rect">
            <a:avLst/>
          </a:prstGeom>
        </p:spPr>
      </p:pic>
      <p:sp>
        <p:nvSpPr>
          <p:cNvPr id="19" name="文本框 4">
            <a:extLst>
              <a:ext uri="{FF2B5EF4-FFF2-40B4-BE49-F238E27FC236}">
                <a16:creationId xmlns:a16="http://schemas.microsoft.com/office/drawing/2014/main" id="{DBD902D8-C013-2981-1CD1-C76804907186}"/>
              </a:ext>
            </a:extLst>
          </p:cNvPr>
          <p:cNvSpPr txBox="1"/>
          <p:nvPr/>
        </p:nvSpPr>
        <p:spPr>
          <a:xfrm>
            <a:off x="10383278" y="3685101"/>
            <a:ext cx="122845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-GPT by F. Lin et al.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11C07ACC-D138-4D0F-6447-C28DB315E638}"/>
              </a:ext>
            </a:extLst>
          </p:cNvPr>
          <p:cNvSpPr txBox="1">
            <a:spLocks/>
          </p:cNvSpPr>
          <p:nvPr/>
        </p:nvSpPr>
        <p:spPr>
          <a:xfrm>
            <a:off x="834539" y="1331012"/>
            <a:ext cx="10660775" cy="40460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b="1" dirty="0"/>
              <a:t>Challenge 2: </a:t>
            </a:r>
            <a:r>
              <a:rPr lang="en-SG" altLang="zh-CN" b="1" dirty="0" err="1">
                <a:solidFill>
                  <a:srgbClr val="C00000"/>
                </a:solidFill>
              </a:rPr>
              <a:t>Explainability</a:t>
            </a:r>
            <a:r>
              <a:rPr lang="en-SG" altLang="zh-CN" dirty="0"/>
              <a:t> of AI to Enhance Deployment Confidence</a:t>
            </a:r>
          </a:p>
        </p:txBody>
      </p:sp>
      <p:sp>
        <p:nvSpPr>
          <p:cNvPr id="25" name="Title 1">
            <a:extLst>
              <a:ext uri="{FF2B5EF4-FFF2-40B4-BE49-F238E27FC236}">
                <a16:creationId xmlns:a16="http://schemas.microsoft.com/office/drawing/2014/main" id="{E1DAA0BA-FF29-5774-D70F-103EBC6098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Challenges of Existing AI in Power Electronics</a:t>
            </a:r>
            <a:endParaRPr lang="zh-CN" altLang="en-US" sz="2400" b="1" dirty="0"/>
          </a:p>
        </p:txBody>
      </p:sp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1D08FD03-D879-0094-FF1B-4027379D3A5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86B4F5F8-364F-0605-36F5-C63E424068B1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21242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C9BF46F6-A88D-FA52-C3C2-74354B99213F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r="4470"/>
          <a:stretch/>
        </p:blipFill>
        <p:spPr>
          <a:xfrm>
            <a:off x="4606632" y="1865354"/>
            <a:ext cx="7471514" cy="4201111"/>
          </a:xfrm>
          <a:prstGeom prst="rect">
            <a:avLst/>
          </a:prstGeom>
        </p:spPr>
      </p:pic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9</a:t>
            </a:fld>
            <a:endParaRPr lang="zh-CN" altLang="en-US" dirty="0"/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5A10F069-6031-7A91-3311-9F7CC9FD12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61" y="2644936"/>
            <a:ext cx="5297901" cy="2746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en-US" alt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raditional data-driven is </a:t>
            </a:r>
            <a:r>
              <a:rPr kumimoji="0" lang="en-US" altLang="en-US" sz="1600" b="1" i="0" u="none" strike="noStrike" cap="none" normalizeH="0" baseline="0" dirty="0">
                <a:ln>
                  <a:noFill/>
                </a:ln>
                <a:solidFill>
                  <a:srgbClr val="C05046"/>
                </a:solidFill>
                <a:effectLst/>
                <a:latin typeface="Arial" panose="020B0604020202020204" pitchFamily="34" charset="0"/>
              </a:rPr>
              <a:t>fixed in operational settings</a:t>
            </a:r>
            <a:r>
              <a:rPr kumimoji="0" lang="en-US" alt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 limiting model flexibility when settings change.</a:t>
            </a:r>
          </a:p>
          <a:p>
            <a:pPr marL="285750" marR="0" lvl="0" indent="-28575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en-US" altLang="en-US" sz="14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Building separate surrogate models for all settings </a:t>
            </a:r>
            <a:r>
              <a:rPr kumimoji="0" lang="en-US" altLang="en-US" sz="1600" b="1" i="0" u="none" strike="noStrike" cap="none" normalizeH="0" baseline="0" dirty="0">
                <a:ln>
                  <a:noFill/>
                </a:ln>
                <a:solidFill>
                  <a:srgbClr val="C05046"/>
                </a:solidFill>
                <a:effectLst/>
                <a:latin typeface="Arial" panose="020B0604020202020204" pitchFamily="34" charset="0"/>
              </a:rPr>
              <a:t>is data-intensive and computationally demanding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</a:t>
            </a:r>
            <a:endParaRPr lang="en-US" altLang="en-US" sz="1600" dirty="0">
              <a:latin typeface="Arial" panose="020B0604020202020204" pitchFamily="34" charset="0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lang="en-US" altLang="en-US" sz="1400" dirty="0">
                <a:latin typeface="Arial" panose="020B0604020202020204" pitchFamily="34" charset="0"/>
              </a:rPr>
              <a:t>Handling multiple settings need </a:t>
            </a:r>
            <a:r>
              <a:rPr lang="en-SG" sz="1600" b="1" i="1" dirty="0" err="1">
                <a:solidFill>
                  <a:srgbClr val="C05046"/>
                </a:solidFill>
                <a:latin typeface="Euclid" panose="02020503060505020303" pitchFamily="18" charset="0"/>
              </a:rPr>
              <a:t>N</a:t>
            </a:r>
            <a:r>
              <a:rPr lang="en-SG" sz="1600" b="1" i="1" baseline="-25000" dirty="0" err="1">
                <a:solidFill>
                  <a:srgbClr val="C05046"/>
                </a:solidFill>
                <a:latin typeface="Euclid" panose="02020503060505020303" pitchFamily="18" charset="0"/>
              </a:rPr>
              <a:t>t</a:t>
            </a:r>
            <a:r>
              <a:rPr lang="en-SG" sz="1600" b="1" i="1" dirty="0">
                <a:solidFill>
                  <a:srgbClr val="C05046"/>
                </a:solidFill>
                <a:latin typeface="Euclid" panose="02020503060505020303" pitchFamily="18" charset="0"/>
              </a:rPr>
              <a:t>​</a:t>
            </a:r>
            <a:r>
              <a:rPr lang="en-SG" sz="1600" b="1" dirty="0">
                <a:solidFill>
                  <a:srgbClr val="C05046"/>
                </a:solidFill>
                <a:latin typeface="Euclid" panose="02020503060505020303" pitchFamily="18" charset="0"/>
              </a:rPr>
              <a:t>=</a:t>
            </a:r>
            <a:r>
              <a:rPr lang="en-SG" sz="1600" b="1" i="1" dirty="0" err="1">
                <a:solidFill>
                  <a:srgbClr val="C05046"/>
                </a:solidFill>
                <a:latin typeface="Euclid" panose="02020503060505020303" pitchFamily="18" charset="0"/>
              </a:rPr>
              <a:t>m</a:t>
            </a:r>
            <a:r>
              <a:rPr lang="en-SG" sz="1600" b="1" dirty="0" err="1">
                <a:solidFill>
                  <a:srgbClr val="C05046"/>
                </a:solidFill>
                <a:latin typeface="Euclid" panose="02020503060505020303" pitchFamily="18" charset="0"/>
              </a:rPr>
              <a:t>×</a:t>
            </a:r>
            <a:r>
              <a:rPr lang="en-SG" sz="1600" b="1" i="1" dirty="0" err="1">
                <a:solidFill>
                  <a:srgbClr val="C05046"/>
                </a:solidFill>
                <a:latin typeface="Euclid" panose="02020503060505020303" pitchFamily="18" charset="0"/>
              </a:rPr>
              <a:t>n</a:t>
            </a:r>
            <a:r>
              <a:rPr lang="en-SG" sz="1600" b="1" dirty="0" err="1">
                <a:solidFill>
                  <a:srgbClr val="C05046"/>
                </a:solidFill>
                <a:latin typeface="Euclid" panose="02020503060505020303" pitchFamily="18" charset="0"/>
              </a:rPr>
              <a:t>×</a:t>
            </a:r>
            <a:r>
              <a:rPr lang="en-SG" sz="1600" b="1" i="1" dirty="0" err="1">
                <a:solidFill>
                  <a:srgbClr val="C05046"/>
                </a:solidFill>
                <a:latin typeface="Euclid" panose="02020503060505020303" pitchFamily="18" charset="0"/>
              </a:rPr>
              <a:t>z</a:t>
            </a:r>
            <a:r>
              <a:rPr lang="en-SG" sz="1600" b="1" i="1" dirty="0">
                <a:solidFill>
                  <a:srgbClr val="C05046"/>
                </a:solidFill>
                <a:latin typeface="Euclid" panose="02020503060505020303" pitchFamily="18" charset="0"/>
              </a:rPr>
              <a:t> </a:t>
            </a:r>
            <a:r>
              <a:rPr lang="en-SG" sz="1600" b="1" dirty="0">
                <a:solidFill>
                  <a:srgbClr val="C05046"/>
                </a:solidFill>
                <a:latin typeface="Euclid" panose="02020503060505020303" pitchFamily="18" charset="0"/>
              </a:rPr>
              <a:t> </a:t>
            </a:r>
            <a:r>
              <a:rPr lang="en-US" altLang="en-US" sz="1600" b="1" dirty="0">
                <a:solidFill>
                  <a:srgbClr val="C05046"/>
                </a:solidFill>
                <a:latin typeface="Arial" panose="020B0604020202020204" pitchFamily="34" charset="0"/>
              </a:rPr>
              <a:t>models </a:t>
            </a:r>
            <a:r>
              <a:rPr lang="en-US" altLang="en-US" sz="1400" dirty="0">
                <a:latin typeface="Arial" panose="020B0604020202020204" pitchFamily="34" charset="0"/>
              </a:rPr>
              <a:t>(imaging only 3 variables), increasing complexity significantly. </a:t>
            </a:r>
          </a:p>
          <a:p>
            <a:pPr marL="285750" marR="0" lvl="0" indent="-28575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lang="en-US" altLang="en-US" sz="1400" spc="-20" dirty="0">
                <a:latin typeface="Arial" panose="020B0604020202020204" pitchFamily="34" charset="0"/>
              </a:rPr>
              <a:t>Topology, circuit parameters, control strategies, performance metrics, operation specifications, etc., could all change.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2D6CA6-F67E-1FDA-2671-85A45728D29E}"/>
              </a:ext>
            </a:extLst>
          </p:cNvPr>
          <p:cNvSpPr txBox="1">
            <a:spLocks/>
          </p:cNvSpPr>
          <p:nvPr/>
        </p:nvSpPr>
        <p:spPr>
          <a:xfrm>
            <a:off x="834539" y="1331012"/>
            <a:ext cx="10660775" cy="40460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b="1" dirty="0"/>
              <a:t>Challenge 3: </a:t>
            </a:r>
            <a:r>
              <a:rPr lang="en-US" altLang="zh-CN" dirty="0"/>
              <a:t>Existing AI has </a:t>
            </a:r>
            <a:r>
              <a:rPr lang="en-US" altLang="zh-CN" b="1" dirty="0">
                <a:solidFill>
                  <a:srgbClr val="C00000"/>
                </a:solidFill>
              </a:rPr>
              <a:t>NO</a:t>
            </a:r>
            <a:r>
              <a:rPr lang="en-US" altLang="zh-CN" dirty="0"/>
              <a:t> </a:t>
            </a:r>
            <a:r>
              <a:rPr lang="en-SG" altLang="zh-CN" b="1" dirty="0">
                <a:solidFill>
                  <a:srgbClr val="C00000"/>
                </a:solidFill>
              </a:rPr>
              <a:t>Flexibility</a:t>
            </a:r>
            <a:r>
              <a:rPr lang="en-SG" altLang="zh-CN" dirty="0"/>
              <a:t> for Diverse Scenarios</a:t>
            </a:r>
          </a:p>
        </p:txBody>
      </p:sp>
      <p:sp>
        <p:nvSpPr>
          <p:cNvPr id="4" name="文本框 4">
            <a:extLst>
              <a:ext uri="{FF2B5EF4-FFF2-40B4-BE49-F238E27FC236}">
                <a16:creationId xmlns:a16="http://schemas.microsoft.com/office/drawing/2014/main" id="{D9ACDBBF-D2B4-7DD7-EA63-784958BDD6DD}"/>
              </a:ext>
            </a:extLst>
          </p:cNvPr>
          <p:cNvSpPr txBox="1"/>
          <p:nvPr/>
        </p:nvSpPr>
        <p:spPr>
          <a:xfrm>
            <a:off x="5535459" y="5991153"/>
            <a:ext cx="561385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umber of models required for variable modulation strategy, operation specification, and performance metrics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269FA2EA-EDE7-096C-0BA5-05C69F8BA0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Challenges of Existing AI in Power Electronics</a:t>
            </a:r>
            <a:endParaRPr lang="zh-CN" altLang="en-US" sz="2400" b="1" dirty="0"/>
          </a:p>
        </p:txBody>
      </p:sp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038F78F0-4694-28C2-4E77-80A98F7AEE4E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545239" y="29968"/>
            <a:ext cx="2280355" cy="558537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C9B29C36-5BF4-BDCF-2DB5-35FCA2A83561}"/>
              </a:ext>
            </a:extLst>
          </p:cNvPr>
          <p:cNvSpPr txBox="1">
            <a:spLocks/>
          </p:cNvSpPr>
          <p:nvPr/>
        </p:nvSpPr>
        <p:spPr>
          <a:xfrm>
            <a:off x="9272016" y="549546"/>
            <a:ext cx="2826802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8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Next Generation of AI for Power Electronics</a:t>
            </a:r>
            <a:r>
              <a:rPr lang="en-US" altLang="zh-CN" sz="9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, 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</a:t>
            </a:r>
            <a:endParaRPr lang="zh-CN" altLang="en-US" sz="9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311416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196</TotalTime>
  <Words>5268</Words>
  <Application>Microsoft Office PowerPoint</Application>
  <PresentationFormat>Widescreen</PresentationFormat>
  <Paragraphs>945</Paragraphs>
  <Slides>5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9</vt:i4>
      </vt:variant>
    </vt:vector>
  </HeadingPairs>
  <TitlesOfParts>
    <vt:vector size="77" baseType="lpstr">
      <vt:lpstr>等线</vt:lpstr>
      <vt:lpstr>等线 Light</vt:lpstr>
      <vt:lpstr>Arial</vt:lpstr>
      <vt:lpstr>Calibri</vt:lpstr>
      <vt:lpstr>Cambria</vt:lpstr>
      <vt:lpstr>Cambria Math</vt:lpstr>
      <vt:lpstr>Euclid</vt:lpstr>
      <vt:lpstr>Georgia</vt:lpstr>
      <vt:lpstr>Georgia Pro</vt:lpstr>
      <vt:lpstr>Georgia Pro Light</vt:lpstr>
      <vt:lpstr>Gill Sans MT</vt:lpstr>
      <vt:lpstr>Lora</vt:lpstr>
      <vt:lpstr>Segoe UI</vt:lpstr>
      <vt:lpstr>Times New Roman</vt:lpstr>
      <vt:lpstr>Wingdings</vt:lpstr>
      <vt:lpstr>Office Theme</vt:lpstr>
      <vt:lpstr>Equation</vt:lpstr>
      <vt:lpstr>Visio</vt:lpstr>
      <vt:lpstr>PowerPoint Presentation</vt:lpstr>
      <vt:lpstr>Table of Contents</vt:lpstr>
      <vt:lpstr>Applications of AI in Power Electronics</vt:lpstr>
      <vt:lpstr>Applications of AI in Power Electronics</vt:lpstr>
      <vt:lpstr>Applications of AI in Power Electronics</vt:lpstr>
      <vt:lpstr>Applications of AI in Power Electronics</vt:lpstr>
      <vt:lpstr>Challenges of Existing AI in Power Electronics</vt:lpstr>
      <vt:lpstr>Challenges of Existing AI in Power Electronics</vt:lpstr>
      <vt:lpstr>Challenges of Existing AI in Power Electronics</vt:lpstr>
      <vt:lpstr>Table of Contents</vt:lpstr>
      <vt:lpstr>Concept of Physics-Informed Machine Learning</vt:lpstr>
      <vt:lpstr>How to Embed Physics into Machine Learning</vt:lpstr>
      <vt:lpstr>Physics-in-Loss PIML</vt:lpstr>
      <vt:lpstr>Physics-in-Architecture and Physics-in-Initialization</vt:lpstr>
      <vt:lpstr>Pros and Cons of Main PIML Methods</vt:lpstr>
      <vt:lpstr>Table of Contents</vt:lpstr>
      <vt:lpstr>Introducing PANN: Next-Generation of AI for PE</vt:lpstr>
      <vt:lpstr>Why PANN? Explainable! Light! Flexible!</vt:lpstr>
      <vt:lpstr>Network Architecture and Principles of PANN</vt:lpstr>
      <vt:lpstr>PANN Inference: Predict the Next State</vt:lpstr>
      <vt:lpstr>PANN Inference: Predict the Next State</vt:lpstr>
      <vt:lpstr>Code Structure for PANN Inference</vt:lpstr>
      <vt:lpstr>Case Study: PANN for DAB Converters</vt:lpstr>
      <vt:lpstr>Case Study: PANN for DAB Converters</vt:lpstr>
      <vt:lpstr>Case Study: PANN for DAB Converters</vt:lpstr>
      <vt:lpstr>Next-Generation of Explainable AI for Power Electronics</vt:lpstr>
      <vt:lpstr>Exemplary Waveforms of PANN Inference for DAB</vt:lpstr>
      <vt:lpstr>Case Study: PANN for Buck Converters</vt:lpstr>
      <vt:lpstr>Case Study: PANN for Buck Converters</vt:lpstr>
      <vt:lpstr>Next-Generation of Explainable AI for Power Electronics</vt:lpstr>
      <vt:lpstr>Key Takeaways of PANN Inference</vt:lpstr>
      <vt:lpstr>Table of Contents</vt:lpstr>
      <vt:lpstr>PANN Training: Adjust Neural Parameters to Minimize Loss</vt:lpstr>
      <vt:lpstr>PANN Training: Flowchart and Breakdown</vt:lpstr>
      <vt:lpstr>Training Loop of PANN </vt:lpstr>
      <vt:lpstr>PANN Training Code Analysis</vt:lpstr>
      <vt:lpstr>Case Study: PANN Training of DAB</vt:lpstr>
      <vt:lpstr>Case Study: PANN Training of DAB</vt:lpstr>
      <vt:lpstr>Tuning of Learning Rates for PANN Training</vt:lpstr>
      <vt:lpstr>Next-Generation of Light AI for Power Electronics</vt:lpstr>
      <vt:lpstr>Key Takeaways of PANN Training</vt:lpstr>
      <vt:lpstr>Table of Contents</vt:lpstr>
      <vt:lpstr>PANN – Next Level of Flexibility: Training-Free</vt:lpstr>
      <vt:lpstr>PANN – Flexibility across Conditions</vt:lpstr>
      <vt:lpstr>Case Study: PANN’s Flexibility across Conditions</vt:lpstr>
      <vt:lpstr>PANN – Flexibility across Performance Metrics</vt:lpstr>
      <vt:lpstr>PANN – Flexibility across Circuit Parameters</vt:lpstr>
      <vt:lpstr>PANN – Flexibility across Topologies</vt:lpstr>
      <vt:lpstr>PANN – Flexibility across Topologies</vt:lpstr>
      <vt:lpstr>Case Study: PANN’s Flexibility across Topologies</vt:lpstr>
      <vt:lpstr>Statistical Study of PANN’s Flexibility</vt:lpstr>
      <vt:lpstr>Statistical Study of PANN’s Flexibility</vt:lpstr>
      <vt:lpstr>Key Takeaways of PANN’s Flexibility</vt:lpstr>
      <vt:lpstr>Table of Contents</vt:lpstr>
      <vt:lpstr>Future Directions of PANN in Power Electronics</vt:lpstr>
      <vt:lpstr>Future Directions of PANN in Power Electronics</vt:lpstr>
      <vt:lpstr>Future Directions of PANN in Power Electronics</vt:lpstr>
      <vt:lpstr>Conclusions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xt Generation AI for Power Electronics: Explainable, Light, and Flexible</dc:title>
  <dc:creator>Li Xinze (Dr)</dc:creator>
  <cp:lastModifiedBy>Li Xinze (Dr)</cp:lastModifiedBy>
  <cp:revision>1391</cp:revision>
  <dcterms:created xsi:type="dcterms:W3CDTF">2024-09-19T21:02:37Z</dcterms:created>
  <dcterms:modified xsi:type="dcterms:W3CDTF">2024-10-26T17:46:34Z</dcterms:modified>
</cp:coreProperties>
</file>